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05pt;height:86pt" o:ole="">
            <v:imagedata r:id="rId12" o:title=""/>
          </v:shape>
          <o:OLEObject Type="Embed" ProgID="Visio.Drawing.15" ShapeID="_x0000_i1025" DrawAspect="Content" ObjectID="_1774099624" r:id="rId13"/>
        </w:object>
      </w:r>
      <w:r w:rsidR="00E517AC">
        <w:tab/>
      </w:r>
      <w:r>
        <w:rPr>
          <w:noProof/>
        </w:rPr>
        <w:object w:dxaOrig="3025" w:dyaOrig="1703" w14:anchorId="2110E7A8">
          <v:shape id="_x0000_i1026" type="#_x0000_t75" style="width:151.4pt;height:85.3pt" o:ole="">
            <v:imagedata r:id="rId14" o:title=""/>
          </v:shape>
          <o:OLEObject Type="Embed" ProgID="Visio.Drawing.15" ShapeID="_x0000_i1026" DrawAspect="Content" ObjectID="_1774099625"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F8039E">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Fwd</w:t>
      </w:r>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b"/>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410E32">
      <w:pPr>
        <w:pStyle w:val="TH"/>
      </w:pPr>
      <w:r>
        <w:rPr>
          <w:noProof/>
        </w:rPr>
        <w:pict w14:anchorId="5A4C6C4E">
          <v:shape id="_x0000_i1027" type="#_x0000_t75" style="width:252.55pt;height:244.45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410E32">
      <w:pPr>
        <w:pStyle w:val="TH"/>
      </w:pPr>
      <w:r>
        <w:rPr>
          <w:noProof/>
        </w:rPr>
        <w:pict w14:anchorId="495FADE2">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2.25pt;height:52.1pt" o:ole="">
            <v:imagedata r:id="rId23" o:title=""/>
          </v:shape>
          <o:OLEObject Type="Embed" ProgID="Visio.Drawing.15" ShapeID="_x0000_i1029" DrawAspect="Content" ObjectID="_1774099626"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45pt;height:123.6pt" o:ole="">
            <v:imagedata r:id="rId25" o:title=""/>
          </v:shape>
          <o:OLEObject Type="Embed" ProgID="Mscgen.Chart" ShapeID="_x0000_i1030" DrawAspect="Content" ObjectID="_1774099627"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afb"/>
        </w:rPr>
        <w:commentReference w:id="73"/>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afb"/>
        </w:rPr>
        <w:commentReference w:id="78"/>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3A494F" w14:textId="77777777" w:rsidR="00147008" w:rsidRDefault="00E517AC">
      <w:pPr>
        <w:pStyle w:val="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2EC277B2" w14:textId="77777777" w:rsidR="00147008" w:rsidRDefault="00E517AC">
      <w:pPr>
        <w:pStyle w:val="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afb"/>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afb"/>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afb"/>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afb"/>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6"/>
      <w:r>
        <w:rPr>
          <w:rFonts w:eastAsia="宋体"/>
          <w:lang w:eastAsia="en-US"/>
        </w:rPr>
        <w:t xml:space="preserve">if the UE </w:t>
      </w:r>
      <w:r>
        <w:t>is</w:t>
      </w:r>
      <w:r>
        <w:rPr>
          <w:rFonts w:eastAsia="宋体"/>
          <w:lang w:eastAsia="en-US"/>
        </w:rPr>
        <w:t xml:space="preserve"> aerial UE </w:t>
      </w:r>
      <w:commentRangeEnd w:id="116"/>
      <w:r w:rsidR="00152D52">
        <w:rPr>
          <w:rStyle w:val="afb"/>
        </w:rPr>
        <w:commentReference w:id="116"/>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afb"/>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5"/>
        <w:rPr>
          <w:rFonts w:eastAsia="宋体"/>
          <w:lang w:eastAsia="zh-CN"/>
        </w:rPr>
      </w:pPr>
      <w:bookmarkStart w:id="160" w:name="_Toc139044975"/>
      <w:bookmarkStart w:id="161" w:name="_Toc162894044"/>
      <w:r>
        <w:lastRenderedPageBreak/>
        <w:t>5.2.2.4.</w:t>
      </w:r>
      <w:r>
        <w:rPr>
          <w:rFonts w:eastAsia="宋体"/>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afb"/>
        </w:rPr>
        <w:commentReference w:id="172"/>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55pt;height:79.5pt" o:ole="">
            <v:imagedata r:id="rId27" o:title=""/>
          </v:shape>
          <o:OLEObject Type="Embed" ProgID="Mscgen.Chart" ShapeID="_x0000_i1031" DrawAspect="Content" ObjectID="_1774099628"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afb"/>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afb"/>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79.95pt;height:131.65pt" o:ole="">
            <v:imagedata r:id="rId29" o:title=""/>
          </v:shape>
          <o:OLEObject Type="Embed" ProgID="Mscgen.Chart" ShapeID="_x0000_i1032" DrawAspect="Content" ObjectID="_1774099629"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5pt;height:106.4pt" o:ole="">
            <v:imagedata r:id="rId31" o:title=""/>
          </v:shape>
          <o:OLEObject Type="Embed" ProgID="Mscgen.Chart" ShapeID="_x0000_i1033" DrawAspect="Content" ObjectID="_1774099630"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4"/>
      </w:pPr>
      <w:bookmarkStart w:id="191" w:name="_Toc162894060"/>
      <w:r>
        <w:t>5.3.3.1b</w:t>
      </w:r>
      <w:r>
        <w:tab/>
        <w:t>Void</w:t>
      </w:r>
      <w:bookmarkEnd w:id="191"/>
    </w:p>
    <w:p w14:paraId="73E7DCE0" w14:textId="77777777" w:rsidR="00147008" w:rsidRDefault="00E517AC">
      <w:pPr>
        <w:pStyle w:val="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afb"/>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afb"/>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0"/>
      <w:r>
        <w:rPr>
          <w:rFonts w:eastAsia="宋体"/>
        </w:rPr>
        <w:t>valid</w:t>
      </w:r>
      <w:commentRangeEnd w:id="200"/>
      <w:r w:rsidR="003473A7">
        <w:rPr>
          <w:rStyle w:val="afb"/>
        </w:rPr>
        <w:commentReference w:id="200"/>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0CC1D1"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等线"/>
          <w:i/>
        </w:rPr>
        <w:t>VarConnEstFailReportList</w:t>
      </w:r>
      <w:bookmarkEnd w:id="202"/>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3C3ACC"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971913D"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1F2552" w14:textId="77777777" w:rsidR="00147008" w:rsidRDefault="00E517AC">
      <w:pPr>
        <w:pStyle w:val="B2"/>
        <w:rPr>
          <w:rFonts w:eastAsia="等线"/>
        </w:rPr>
      </w:pPr>
      <w:commentRangeStart w:id="209"/>
      <w:r>
        <w:rPr>
          <w:rFonts w:eastAsia="等线"/>
        </w:rPr>
        <w:t>2&gt;</w:t>
      </w:r>
      <w:r>
        <w:rPr>
          <w:rFonts w:eastAsia="等线"/>
        </w:rPr>
        <w:tab/>
        <w:t>if the</w:t>
      </w:r>
      <w:commentRangeEnd w:id="209"/>
      <w:r>
        <w:rPr>
          <w:rStyle w:val="afb"/>
        </w:rPr>
        <w:commentReference w:id="209"/>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0"/>
      <w:r>
        <w:rPr>
          <w:rFonts w:eastAsia="等线"/>
          <w:i/>
        </w:rPr>
        <w:t>VarConnEstFailReport</w:t>
      </w:r>
      <w:commentRangeEnd w:id="210"/>
      <w:r>
        <w:rPr>
          <w:rStyle w:val="afb"/>
        </w:rPr>
        <w:commentReference w:id="210"/>
      </w:r>
      <w:r>
        <w:rPr>
          <w:rFonts w:eastAsia="等线"/>
        </w:rPr>
        <w:t>:</w:t>
      </w:r>
    </w:p>
    <w:p w14:paraId="38B0CA69" w14:textId="77777777" w:rsidR="00147008" w:rsidRDefault="00E517A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65pt;height:108pt" o:ole="">
            <v:imagedata r:id="rId33" o:title=""/>
          </v:shape>
          <o:OLEObject Type="Embed" ProgID="Mscgen.Chart" ShapeID="_x0000_i1034" DrawAspect="Content" ObjectID="_1774099631" r:id="rId34"/>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65pt;height:108pt" o:ole="">
            <v:imagedata r:id="rId35" o:title=""/>
          </v:shape>
          <o:OLEObject Type="Embed" ProgID="Mscgen.Chart" ShapeID="_x0000_i1035" DrawAspect="Content" ObjectID="_1774099632"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3"/>
        <w:rPr>
          <w:rFonts w:eastAsia="MS Mincho"/>
        </w:rPr>
      </w:pPr>
      <w:bookmarkStart w:id="221" w:name="_Toc162894072"/>
      <w:bookmarkStart w:id="222" w:name="_Toc60776757"/>
      <w:r>
        <w:rPr>
          <w:rFonts w:eastAsia="MS Mincho"/>
        </w:rPr>
        <w:lastRenderedPageBreak/>
        <w:t>5.3.5</w:t>
      </w:r>
      <w:r>
        <w:rPr>
          <w:rFonts w:eastAsia="MS Mincho"/>
        </w:rPr>
        <w:tab/>
        <w:t>RRC reconfiguration</w:t>
      </w:r>
      <w:bookmarkEnd w:id="221"/>
      <w:bookmarkEnd w:id="222"/>
    </w:p>
    <w:p w14:paraId="27FAFEDA" w14:textId="77777777" w:rsidR="00147008" w:rsidRDefault="00E517AC">
      <w:pPr>
        <w:pStyle w:val="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6.7pt;height:108pt" o:ole="">
            <v:imagedata r:id="rId37" o:title=""/>
          </v:shape>
          <o:OLEObject Type="Embed" ProgID="Mscgen.Chart" ShapeID="_x0000_i1036" DrawAspect="Content" ObjectID="_1774099633" r:id="rId38"/>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65pt;height:107.95pt" o:ole="">
            <v:imagedata r:id="rId39" o:title=""/>
          </v:shape>
          <o:OLEObject Type="Embed" ProgID="Mscgen.Chart" ShapeID="_x0000_i1037" DrawAspect="Content" ObjectID="_1774099634"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commentRangeStart w:id="225"/>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5"/>
      <w:r w:rsidR="00103E23">
        <w:rPr>
          <w:rStyle w:val="afb"/>
        </w:rPr>
        <w:commentReference w:id="225"/>
      </w:r>
    </w:p>
    <w:p w14:paraId="17FD6327" w14:textId="77777777" w:rsidR="00147008" w:rsidRDefault="00E517AC">
      <w:pPr>
        <w:pStyle w:val="4"/>
        <w:rPr>
          <w:rFonts w:eastAsia="MS Mincho"/>
        </w:rPr>
      </w:pPr>
      <w:bookmarkStart w:id="226" w:name="_Toc162894074"/>
      <w:bookmarkStart w:id="227" w:name="_Toc60776759"/>
      <w:r>
        <w:rPr>
          <w:rFonts w:eastAsia="MS Mincho"/>
        </w:rPr>
        <w:t>5.3.5.2</w:t>
      </w:r>
      <w:r>
        <w:rPr>
          <w:rFonts w:eastAsia="MS Mincho"/>
        </w:rPr>
        <w:tab/>
        <w:t>Initiation</w:t>
      </w:r>
      <w:bookmarkEnd w:id="226"/>
      <w:bookmarkEnd w:id="227"/>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MS Mincho"/>
        </w:rPr>
      </w:pPr>
      <w:bookmarkStart w:id="228" w:name="_Toc162894075"/>
      <w:bookmarkStart w:id="22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0"/>
      <w:r>
        <w:rPr>
          <w:rFonts w:eastAsia="Batang"/>
          <w:i/>
        </w:rPr>
        <w:t>release</w:t>
      </w:r>
      <w:commentRangeEnd w:id="230"/>
      <w:r>
        <w:rPr>
          <w:rStyle w:val="afb"/>
        </w:rPr>
        <w:commentReference w:id="230"/>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1"/>
      <w:r>
        <w:rPr>
          <w:i/>
          <w:iCs/>
          <w:lang w:eastAsia="zh-CN"/>
        </w:rPr>
        <w:t>appLayerIdleInactiveConfig</w:t>
      </w:r>
      <w:r>
        <w:rPr>
          <w:lang w:eastAsia="zh-CN"/>
        </w:rPr>
        <w:t xml:space="preserve"> </w:t>
      </w:r>
      <w:commentRangeEnd w:id="231"/>
      <w:r>
        <w:rPr>
          <w:rStyle w:val="afb"/>
        </w:rPr>
        <w:commentReference w:id="231"/>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2"/>
      <w:r>
        <w:rPr>
          <w:i/>
          <w:iCs/>
        </w:rPr>
        <w:t>appLayerIdleInactiveConfig</w:t>
      </w:r>
      <w:r>
        <w:t xml:space="preserve"> </w:t>
      </w:r>
      <w:commentRangeEnd w:id="232"/>
      <w:r>
        <w:rPr>
          <w:rStyle w:val="afb"/>
        </w:rPr>
        <w:commentReference w:id="232"/>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3"/>
      <w:r>
        <w:rPr>
          <w:rFonts w:eastAsia="宋体"/>
          <w:i/>
          <w:lang w:eastAsia="en-US"/>
        </w:rPr>
        <w:t>aerial-Config</w:t>
      </w:r>
      <w:commentRangeEnd w:id="233"/>
      <w:r>
        <w:rPr>
          <w:rStyle w:val="afb"/>
        </w:rPr>
        <w:commentReference w:id="233"/>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2A16F23" w14:textId="77777777" w:rsidR="00147008" w:rsidRDefault="00E517AC">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4"/>
      <w:commentRangeEnd w:id="234"/>
      <w:r>
        <w:rPr>
          <w:rStyle w:val="afb"/>
        </w:rPr>
        <w:commentReference w:id="234"/>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w:t>
      </w:r>
      <w:commentRangeStart w:id="235"/>
      <w:r>
        <w:t>UE supports logging the successful PSCell change or addition information</w:t>
      </w:r>
      <w:commentRangeEnd w:id="235"/>
      <w:r w:rsidR="00366DF7">
        <w:rPr>
          <w:rStyle w:val="afb"/>
        </w:rPr>
        <w:commentReference w:id="235"/>
      </w:r>
      <w:r>
        <w:t xml:space="preserve">, </w:t>
      </w:r>
      <w:commentRangeStart w:id="236"/>
      <w:r>
        <w:rPr>
          <w:lang w:eastAsia="zh-CN"/>
        </w:rPr>
        <w:t xml:space="preserve">release </w:t>
      </w:r>
      <w:commentRangeEnd w:id="236"/>
      <w:r w:rsidR="00415F5D">
        <w:rPr>
          <w:rStyle w:val="afb"/>
        </w:rPr>
        <w:commentReference w:id="236"/>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7"/>
      <w:r>
        <w:rPr>
          <w:i/>
          <w:iCs/>
        </w:rPr>
        <w:t>measConfigReportAppLayer</w:t>
      </w:r>
      <w:commentRangeEnd w:id="237"/>
      <w:r w:rsidR="009442C7">
        <w:rPr>
          <w:rStyle w:val="afb"/>
        </w:rPr>
        <w:commentReference w:id="237"/>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8"/>
      <w:r>
        <w:t>LTM cell switch execution:</w:t>
      </w:r>
      <w:commentRangeEnd w:id="238"/>
      <w:r>
        <w:rPr>
          <w:rStyle w:val="afb"/>
        </w:rPr>
        <w:commentReference w:id="238"/>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9"/>
      <w:r>
        <w:t>or</w:t>
      </w:r>
      <w:commentRangeEnd w:id="239"/>
      <w:r>
        <w:rPr>
          <w:rStyle w:val="afb"/>
        </w:rPr>
        <w:commentReference w:id="239"/>
      </w:r>
      <w:r>
        <w:t xml:space="preserve"> to the PCell (for PSCell addition or change</w:t>
      </w:r>
      <w:commentRangeStart w:id="240"/>
      <w:commentRangeEnd w:id="240"/>
      <w:r>
        <w:rPr>
          <w:rStyle w:val="afb"/>
        </w:rPr>
        <w:commentReference w:id="240"/>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1"/>
      <w:r>
        <w:rPr>
          <w:i/>
          <w:iCs/>
          <w:lang w:val="en-GB"/>
        </w:rPr>
        <w:t>successPSCell-Config</w:t>
      </w:r>
      <w:commentRangeEnd w:id="241"/>
      <w:r>
        <w:rPr>
          <w:rStyle w:val="afb"/>
          <w:lang w:val="en-GB"/>
        </w:rPr>
        <w:commentReference w:id="241"/>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42"/>
      <w:commentRangeEnd w:id="242"/>
      <w:r>
        <w:rPr>
          <w:rStyle w:val="afb"/>
        </w:rPr>
        <w:commentReference w:id="242"/>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3"/>
      <w:r>
        <w:t>if T390 is running</w:t>
      </w:r>
      <w:commentRangeEnd w:id="243"/>
      <w:r>
        <w:rPr>
          <w:rStyle w:val="afb"/>
        </w:rPr>
        <w:commentReference w:id="243"/>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4"/>
      <w:r>
        <w:t>and</w:t>
      </w:r>
      <w:commentRangeEnd w:id="244"/>
      <w:r w:rsidR="00360E2A">
        <w:rPr>
          <w:rStyle w:val="afb"/>
        </w:rPr>
        <w:commentReference w:id="244"/>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5"/>
      <w:r>
        <w:t>response timer or the wait timer</w:t>
      </w:r>
      <w:commentRangeEnd w:id="245"/>
      <w:r>
        <w:rPr>
          <w:rStyle w:val="afb"/>
        </w:rPr>
        <w:commentReference w:id="245"/>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46"/>
      <w:commentRangeStart w:id="247"/>
      <w:commentRangeEnd w:id="246"/>
      <w:r>
        <w:rPr>
          <w:rStyle w:val="afb"/>
        </w:rPr>
        <w:commentReference w:id="246"/>
      </w:r>
      <w:commentRangeEnd w:id="247"/>
      <w:r w:rsidR="00D11978">
        <w:rPr>
          <w:rStyle w:val="afb"/>
        </w:rPr>
        <w:commentReference w:id="247"/>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8"/>
    </w:p>
    <w:p w14:paraId="11B6245E" w14:textId="77777777" w:rsidR="00147008" w:rsidRDefault="00E517AC">
      <w:pPr>
        <w:pStyle w:val="4"/>
        <w:rPr>
          <w:rFonts w:eastAsia="MS Mincho"/>
        </w:rPr>
      </w:pPr>
      <w:bookmarkStart w:id="249" w:name="_Toc60776761"/>
      <w:bookmarkStart w:id="250" w:name="_Toc162894076"/>
      <w:r>
        <w:rPr>
          <w:rFonts w:eastAsia="MS Mincho"/>
        </w:rPr>
        <w:t>5.3.5.4</w:t>
      </w:r>
      <w:r>
        <w:rPr>
          <w:rFonts w:eastAsia="MS Mincho"/>
        </w:rPr>
        <w:tab/>
        <w:t>Secondary cell group release</w:t>
      </w:r>
      <w:bookmarkEnd w:id="249"/>
      <w:bookmarkEnd w:id="250"/>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51"/>
      <w:commentRangeEnd w:id="251"/>
      <w:r>
        <w:rPr>
          <w:rStyle w:val="afb"/>
        </w:rPr>
        <w:commentReference w:id="251"/>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commentRangeStart w:id="252"/>
      <w:r>
        <w:t>2&gt;</w:t>
      </w:r>
      <w:r>
        <w:tab/>
        <w:t>if SCG release was triggered by NR (i.e. NR-DC case):</w:t>
      </w:r>
    </w:p>
    <w:p w14:paraId="41AACE15" w14:textId="77777777" w:rsidR="00147008" w:rsidRDefault="00E517AC">
      <w:pPr>
        <w:pStyle w:val="B3"/>
      </w:pPr>
      <w:bookmarkStart w:id="253" w:name="OLE_LINK25"/>
      <w:r>
        <w:t>3&gt;</w:t>
      </w:r>
      <w:r>
        <w:tab/>
      </w:r>
      <w:commentRangeStart w:id="254"/>
      <w:r>
        <w:t>remove</w:t>
      </w:r>
      <w:commentRangeEnd w:id="254"/>
      <w:r w:rsidR="0073156D">
        <w:rPr>
          <w:rStyle w:val="afb"/>
        </w:rPr>
        <w:commentReference w:id="254"/>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2"/>
      <w:r w:rsidR="00D11978">
        <w:rPr>
          <w:rStyle w:val="afb"/>
        </w:rPr>
        <w:commentReference w:id="252"/>
      </w:r>
    </w:p>
    <w:bookmarkEnd w:id="253"/>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4"/>
        <w:rPr>
          <w:rFonts w:eastAsia="MS Mincho"/>
        </w:rPr>
      </w:pPr>
      <w:bookmarkStart w:id="255" w:name="_Toc162894077"/>
      <w:bookmarkStart w:id="256" w:name="_Toc60776762"/>
      <w:r>
        <w:rPr>
          <w:rFonts w:eastAsia="MS Mincho"/>
        </w:rPr>
        <w:t>5.3.5.5</w:t>
      </w:r>
      <w:r>
        <w:rPr>
          <w:rFonts w:eastAsia="MS Mincho"/>
        </w:rPr>
        <w:tab/>
        <w:t>Cell Group configuration</w:t>
      </w:r>
      <w:bookmarkEnd w:id="255"/>
      <w:bookmarkEnd w:id="256"/>
    </w:p>
    <w:p w14:paraId="35AA622B" w14:textId="77777777" w:rsidR="00147008" w:rsidRDefault="00E517AC">
      <w:pPr>
        <w:pStyle w:val="5"/>
        <w:rPr>
          <w:rFonts w:eastAsia="MS Mincho"/>
        </w:rPr>
      </w:pPr>
      <w:bookmarkStart w:id="257" w:name="_Toc60776763"/>
      <w:bookmarkStart w:id="258" w:name="_Toc162894078"/>
      <w:r>
        <w:rPr>
          <w:rFonts w:eastAsia="MS Mincho"/>
        </w:rPr>
        <w:t>5.3.5.5.1</w:t>
      </w:r>
      <w:r>
        <w:rPr>
          <w:rFonts w:eastAsia="MS Mincho"/>
        </w:rPr>
        <w:tab/>
        <w:t>General</w:t>
      </w:r>
      <w:bookmarkEnd w:id="257"/>
      <w:bookmarkEnd w:id="258"/>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9"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60"/>
      <w:r>
        <w:t xml:space="preserve">CellGroupConfig </w:t>
      </w:r>
      <w:commentRangeEnd w:id="260"/>
      <w:r>
        <w:rPr>
          <w:rStyle w:val="afb"/>
        </w:rPr>
        <w:commentReference w:id="260"/>
      </w:r>
      <w:r>
        <w:t xml:space="preserve">contains the </w:t>
      </w:r>
      <w:commentRangeStart w:id="261"/>
      <w:r>
        <w:t>autonomousDenialParameters</w:t>
      </w:r>
      <w:commentRangeEnd w:id="261"/>
      <w:r>
        <w:rPr>
          <w:rStyle w:val="afb"/>
        </w:rPr>
        <w:commentReference w:id="261"/>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6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2"/>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MS Mincho"/>
        </w:rPr>
      </w:pPr>
      <w:bookmarkStart w:id="263" w:name="_Toc162894079"/>
      <w:r>
        <w:rPr>
          <w:rFonts w:eastAsia="MS Mincho"/>
        </w:rPr>
        <w:t>5.3.5.5.2</w:t>
      </w:r>
      <w:r>
        <w:rPr>
          <w:rFonts w:eastAsia="MS Mincho"/>
        </w:rPr>
        <w:tab/>
        <w:t>Reconfiguration with sync</w:t>
      </w:r>
      <w:bookmarkEnd w:id="259"/>
      <w:bookmarkEnd w:id="263"/>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64"/>
      <w:r>
        <w:t>MCG</w:t>
      </w:r>
      <w:commentRangeEnd w:id="264"/>
      <w:r>
        <w:rPr>
          <w:rStyle w:val="afb"/>
        </w:rPr>
        <w:commentReference w:id="264"/>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65"/>
      <w:commentRangeEnd w:id="265"/>
      <w:r>
        <w:rPr>
          <w:rStyle w:val="afb"/>
        </w:rPr>
        <w:commentReference w:id="265"/>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等线"/>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66"/>
      <w:r>
        <w:rPr>
          <w:i/>
          <w:iCs/>
        </w:rPr>
        <w:t>reconfigurationWithSync</w:t>
      </w:r>
      <w:commentRangeEnd w:id="266"/>
      <w:r>
        <w:rPr>
          <w:rStyle w:val="afb"/>
        </w:rPr>
        <w:commentReference w:id="266"/>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等线"/>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7"/>
      <w:commentRangeEnd w:id="267"/>
      <w:r>
        <w:rPr>
          <w:rStyle w:val="afb"/>
        </w:rPr>
        <w:commentReference w:id="267"/>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25F94FE" w14:textId="77777777" w:rsidR="00147008" w:rsidRDefault="00E517AC">
      <w:pPr>
        <w:pStyle w:val="5"/>
        <w:rPr>
          <w:rFonts w:eastAsia="MS Mincho"/>
        </w:rPr>
      </w:pPr>
      <w:bookmarkStart w:id="269" w:name="_Toc162894080"/>
      <w:r>
        <w:t>5.3.5.5.3</w:t>
      </w:r>
      <w:r>
        <w:tab/>
        <w:t>RLC bearer release</w:t>
      </w:r>
      <w:bookmarkEnd w:id="268"/>
      <w:bookmarkEnd w:id="269"/>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MS Mincho"/>
        </w:rPr>
      </w:pPr>
      <w:bookmarkStart w:id="270" w:name="_Toc60776766"/>
      <w:bookmarkStart w:id="271" w:name="_Toc162894081"/>
      <w:r>
        <w:rPr>
          <w:rFonts w:eastAsia="MS Mincho"/>
        </w:rPr>
        <w:t>5.3.5.5.4</w:t>
      </w:r>
      <w:r>
        <w:rPr>
          <w:rFonts w:eastAsia="MS Mincho"/>
        </w:rPr>
        <w:tab/>
        <w:t>RLC bearer addition/modification</w:t>
      </w:r>
      <w:bookmarkEnd w:id="270"/>
      <w:bookmarkEnd w:id="271"/>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5"/>
        <w:rPr>
          <w:rFonts w:eastAsia="MS Mincho"/>
        </w:rPr>
      </w:pPr>
      <w:bookmarkStart w:id="272" w:name="_Toc60776767"/>
      <w:bookmarkStart w:id="273" w:name="_Toc162894082"/>
      <w:r>
        <w:rPr>
          <w:rFonts w:eastAsia="MS Mincho"/>
        </w:rPr>
        <w:t>5.3.5.5.5</w:t>
      </w:r>
      <w:r>
        <w:rPr>
          <w:rFonts w:eastAsia="MS Mincho"/>
        </w:rPr>
        <w:tab/>
        <w:t>MAC entity configuration</w:t>
      </w:r>
      <w:bookmarkEnd w:id="272"/>
      <w:bookmarkEnd w:id="273"/>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5"/>
        <w:rPr>
          <w:rFonts w:eastAsia="MS Mincho"/>
        </w:rPr>
      </w:pPr>
      <w:bookmarkStart w:id="274" w:name="_Toc162894083"/>
      <w:bookmarkStart w:id="275" w:name="_Toc60776768"/>
      <w:r>
        <w:rPr>
          <w:rFonts w:eastAsia="MS Mincho"/>
        </w:rPr>
        <w:t>5.3.5.5.6</w:t>
      </w:r>
      <w:r>
        <w:rPr>
          <w:rFonts w:eastAsia="MS Mincho"/>
        </w:rPr>
        <w:tab/>
        <w:t>RLF Timers &amp; Constants configuration</w:t>
      </w:r>
      <w:bookmarkEnd w:id="274"/>
      <w:bookmarkEnd w:id="275"/>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MS Mincho"/>
        </w:rPr>
      </w:pPr>
      <w:bookmarkStart w:id="276" w:name="_Toc60776769"/>
      <w:bookmarkStart w:id="277" w:name="_Toc162894084"/>
      <w:r>
        <w:rPr>
          <w:rFonts w:eastAsia="MS Mincho"/>
        </w:rPr>
        <w:t>5.3.5.5.7</w:t>
      </w:r>
      <w:r>
        <w:rPr>
          <w:rFonts w:eastAsia="MS Mincho"/>
        </w:rPr>
        <w:tab/>
        <w:t>SpCell Configuration</w:t>
      </w:r>
      <w:bookmarkEnd w:id="276"/>
      <w:bookmarkEnd w:id="277"/>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8"/>
      <w:r>
        <w:t>MP</w:t>
      </w:r>
      <w:commentRangeEnd w:id="278"/>
      <w:r>
        <w:rPr>
          <w:rStyle w:val="afb"/>
        </w:rPr>
        <w:commentReference w:id="278"/>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9"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MS Mincho"/>
        </w:rPr>
      </w:pPr>
      <w:bookmarkStart w:id="280" w:name="_Toc162894085"/>
      <w:r>
        <w:rPr>
          <w:rFonts w:eastAsia="MS Mincho"/>
        </w:rPr>
        <w:t>5.3.5.5.8</w:t>
      </w:r>
      <w:r>
        <w:rPr>
          <w:rFonts w:eastAsia="MS Mincho"/>
        </w:rPr>
        <w:tab/>
        <w:t>SCell Release</w:t>
      </w:r>
      <w:bookmarkEnd w:id="279"/>
      <w:bookmarkEnd w:id="280"/>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MS Mincho"/>
        </w:rPr>
      </w:pPr>
      <w:bookmarkStart w:id="281" w:name="_Toc60776771"/>
      <w:bookmarkStart w:id="282" w:name="_Toc162894086"/>
      <w:r>
        <w:t>5.3.5.5.9</w:t>
      </w:r>
      <w:r>
        <w:tab/>
        <w:t>SCell Addition/Modification</w:t>
      </w:r>
      <w:bookmarkEnd w:id="281"/>
      <w:bookmarkEnd w:id="282"/>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83" w:name="_Toc60776772"/>
      <w:r>
        <w:t>2&gt;</w:t>
      </w:r>
      <w:r>
        <w:tab/>
        <w:t xml:space="preserve">if the </w:t>
      </w:r>
      <w:r>
        <w:rPr>
          <w:i/>
        </w:rPr>
        <w:t>SCellConfig</w:t>
      </w:r>
      <w:r>
        <w:t xml:space="preserve"> contains the </w:t>
      </w:r>
      <w:r>
        <w:rPr>
          <w:rFonts w:eastAsia="等线"/>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MS Mincho"/>
        </w:rPr>
      </w:pPr>
      <w:bookmarkStart w:id="284" w:name="_Toc162894087"/>
      <w:r>
        <w:t>5.3.5.5.10</w:t>
      </w:r>
      <w:r>
        <w:tab/>
        <w:t>BH RLC channel release</w:t>
      </w:r>
      <w:bookmarkEnd w:id="283"/>
      <w:bookmarkEnd w:id="284"/>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MS Mincho"/>
        </w:rPr>
      </w:pPr>
      <w:bookmarkStart w:id="285" w:name="_Toc162894088"/>
      <w:bookmarkStart w:id="286" w:name="_Toc60776773"/>
      <w:r>
        <w:rPr>
          <w:rFonts w:eastAsia="MS Mincho"/>
        </w:rPr>
        <w:t>5.3.5.5.11</w:t>
      </w:r>
      <w:r>
        <w:rPr>
          <w:rFonts w:eastAsia="MS Mincho"/>
        </w:rPr>
        <w:tab/>
        <w:t>BH RLC channel addition/modification</w:t>
      </w:r>
      <w:bookmarkEnd w:id="285"/>
      <w:bookmarkEnd w:id="286"/>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MS Mincho"/>
        </w:rPr>
      </w:pPr>
      <w:bookmarkStart w:id="287" w:name="_Toc162894089"/>
      <w:bookmarkStart w:id="288" w:name="_Toc60776774"/>
      <w:r>
        <w:t>5.3.5.5.12</w:t>
      </w:r>
      <w:r>
        <w:tab/>
        <w:t>Uu Relay RLC channel release</w:t>
      </w:r>
      <w:bookmarkEnd w:id="287"/>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MS Mincho"/>
        </w:rPr>
      </w:pPr>
      <w:bookmarkStart w:id="289" w:name="_Toc162894090"/>
      <w:r>
        <w:rPr>
          <w:rFonts w:eastAsia="MS Mincho"/>
        </w:rPr>
        <w:t>5.3.5.5.13</w:t>
      </w:r>
      <w:r>
        <w:rPr>
          <w:rFonts w:eastAsia="MS Mincho"/>
        </w:rPr>
        <w:tab/>
        <w:t>Uu Relay RLC channel addition/modification</w:t>
      </w:r>
      <w:bookmarkEnd w:id="289"/>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5"/>
        <w:rPr>
          <w:rFonts w:eastAsia="MS Mincho"/>
        </w:rPr>
      </w:pPr>
      <w:bookmarkStart w:id="290" w:name="_Toc162894091"/>
      <w:r>
        <w:t>5.3.5.5.14</w:t>
      </w:r>
      <w:r>
        <w:tab/>
        <w:t>NCR-Fwd configuration</w:t>
      </w:r>
      <w:bookmarkEnd w:id="290"/>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MS Mincho"/>
        </w:rPr>
      </w:pPr>
      <w:bookmarkStart w:id="291" w:name="_Toc162894092"/>
      <w:r>
        <w:rPr>
          <w:rFonts w:eastAsia="MS Mincho"/>
        </w:rPr>
        <w:t>5.3.5.6</w:t>
      </w:r>
      <w:r>
        <w:rPr>
          <w:rFonts w:eastAsia="MS Mincho"/>
        </w:rPr>
        <w:tab/>
        <w:t>Radio Bearer configuration</w:t>
      </w:r>
      <w:bookmarkEnd w:id="288"/>
      <w:bookmarkEnd w:id="291"/>
    </w:p>
    <w:p w14:paraId="4CE782ED" w14:textId="77777777" w:rsidR="00147008" w:rsidRDefault="00E517AC">
      <w:pPr>
        <w:pStyle w:val="5"/>
        <w:rPr>
          <w:rFonts w:eastAsia="MS Mincho"/>
        </w:rPr>
      </w:pPr>
      <w:bookmarkStart w:id="292" w:name="_Toc162894093"/>
      <w:bookmarkStart w:id="293" w:name="_Toc60776775"/>
      <w:r>
        <w:rPr>
          <w:rFonts w:eastAsia="MS Mincho"/>
        </w:rPr>
        <w:t>5.3.5.6.1</w:t>
      </w:r>
      <w:r>
        <w:rPr>
          <w:rFonts w:eastAsia="MS Mincho"/>
        </w:rPr>
        <w:tab/>
        <w:t>General</w:t>
      </w:r>
      <w:bookmarkEnd w:id="292"/>
      <w:bookmarkEnd w:id="293"/>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9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MS Mincho"/>
        </w:rPr>
      </w:pPr>
      <w:bookmarkStart w:id="295" w:name="_Toc162894094"/>
      <w:r>
        <w:rPr>
          <w:rFonts w:eastAsia="MS Mincho"/>
        </w:rPr>
        <w:t>5.3.5.6.2</w:t>
      </w:r>
      <w:r>
        <w:rPr>
          <w:rFonts w:eastAsia="MS Mincho"/>
        </w:rPr>
        <w:tab/>
        <w:t>SRB release</w:t>
      </w:r>
      <w:bookmarkEnd w:id="294"/>
      <w:bookmarkEnd w:id="295"/>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MS Mincho"/>
        </w:rPr>
      </w:pPr>
      <w:bookmarkStart w:id="296" w:name="_Toc60776777"/>
      <w:bookmarkStart w:id="297" w:name="_Toc162894095"/>
      <w:r>
        <w:rPr>
          <w:rFonts w:eastAsia="MS Mincho"/>
        </w:rPr>
        <w:t>5.3.5.6.3</w:t>
      </w:r>
      <w:r>
        <w:rPr>
          <w:rFonts w:eastAsia="MS Mincho"/>
        </w:rPr>
        <w:tab/>
        <w:t>SRB addition/modification</w:t>
      </w:r>
      <w:bookmarkEnd w:id="296"/>
      <w:bookmarkEnd w:id="297"/>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5"/>
        <w:rPr>
          <w:rFonts w:eastAsia="MS Mincho"/>
        </w:rPr>
      </w:pPr>
      <w:bookmarkStart w:id="298" w:name="_Toc60776778"/>
      <w:bookmarkStart w:id="299" w:name="_Toc162894096"/>
      <w:r>
        <w:rPr>
          <w:rFonts w:eastAsia="MS Mincho"/>
        </w:rPr>
        <w:t>5.3.5.6.4</w:t>
      </w:r>
      <w:r>
        <w:rPr>
          <w:rFonts w:eastAsia="MS Mincho"/>
        </w:rPr>
        <w:tab/>
        <w:t>DRB release</w:t>
      </w:r>
      <w:bookmarkEnd w:id="298"/>
      <w:bookmarkEnd w:id="299"/>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MS Mincho"/>
        </w:rPr>
      </w:pPr>
      <w:bookmarkStart w:id="300" w:name="_Toc60776779"/>
      <w:bookmarkStart w:id="301" w:name="_Toc162894097"/>
      <w:r>
        <w:rPr>
          <w:rFonts w:eastAsia="MS Mincho"/>
        </w:rPr>
        <w:t>5.3.5.6.5</w:t>
      </w:r>
      <w:r>
        <w:rPr>
          <w:rFonts w:eastAsia="MS Mincho"/>
        </w:rPr>
        <w:tab/>
        <w:t>DRB addition/modification</w:t>
      </w:r>
      <w:bookmarkEnd w:id="300"/>
      <w:bookmarkEnd w:id="301"/>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宋体"/>
          <w:lang w:eastAsia="zh-CN"/>
        </w:rPr>
        <w:lastRenderedPageBreak/>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MS Mincho"/>
        </w:rPr>
      </w:pPr>
      <w:bookmarkStart w:id="302" w:name="_Toc162894098"/>
      <w:bookmarkStart w:id="303" w:name="_Toc60776780"/>
      <w:r>
        <w:rPr>
          <w:rFonts w:eastAsia="MS Mincho"/>
        </w:rPr>
        <w:t>5.3.5.6.6</w:t>
      </w:r>
      <w:r>
        <w:rPr>
          <w:rFonts w:eastAsia="MS Mincho"/>
        </w:rPr>
        <w:tab/>
        <w:t>Multicast MRB release</w:t>
      </w:r>
      <w:bookmarkEnd w:id="302"/>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MS Mincho"/>
        </w:rPr>
      </w:pPr>
      <w:bookmarkStart w:id="304" w:name="_Toc162894099"/>
      <w:r>
        <w:rPr>
          <w:rFonts w:eastAsia="MS Mincho"/>
        </w:rPr>
        <w:t>5.3.5.6.7</w:t>
      </w:r>
      <w:r>
        <w:rPr>
          <w:rFonts w:eastAsia="MS Mincho"/>
        </w:rPr>
        <w:tab/>
        <w:t>Multicast MRB addition/modification</w:t>
      </w:r>
      <w:bookmarkEnd w:id="304"/>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305" w:name="_Toc162894100"/>
      <w:r>
        <w:lastRenderedPageBreak/>
        <w:t>5.3.5.7</w:t>
      </w:r>
      <w:r>
        <w:tab/>
        <w:t>AS Security key update</w:t>
      </w:r>
      <w:bookmarkEnd w:id="303"/>
      <w:bookmarkEnd w:id="305"/>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宋体"/>
          <w:lang w:eastAsia="zh-CN"/>
        </w:rPr>
      </w:pPr>
      <w:bookmarkStart w:id="306" w:name="_Toc60776781"/>
      <w:bookmarkStart w:id="307" w:name="_Toc162894101"/>
      <w:r>
        <w:rPr>
          <w:rFonts w:eastAsia="宋体"/>
          <w:lang w:eastAsia="zh-CN"/>
        </w:rPr>
        <w:t>5.3.5.8</w:t>
      </w:r>
      <w:r>
        <w:rPr>
          <w:rFonts w:eastAsia="宋体"/>
          <w:lang w:eastAsia="zh-CN"/>
        </w:rPr>
        <w:tab/>
        <w:t>Reconfiguration failure</w:t>
      </w:r>
      <w:bookmarkEnd w:id="306"/>
      <w:bookmarkEnd w:id="307"/>
    </w:p>
    <w:p w14:paraId="6987D93F" w14:textId="77777777" w:rsidR="00147008" w:rsidRDefault="00E517AC">
      <w:pPr>
        <w:pStyle w:val="5"/>
        <w:rPr>
          <w:rFonts w:eastAsia="宋体"/>
          <w:lang w:eastAsia="zh-CN"/>
        </w:rPr>
      </w:pPr>
      <w:bookmarkStart w:id="308" w:name="_Toc60776782"/>
      <w:bookmarkStart w:id="309" w:name="_Toc162894102"/>
      <w:r>
        <w:rPr>
          <w:rFonts w:eastAsia="宋体"/>
          <w:lang w:eastAsia="zh-CN"/>
        </w:rPr>
        <w:t>5.3.5.8.1</w:t>
      </w:r>
      <w:r>
        <w:rPr>
          <w:rFonts w:eastAsia="宋体"/>
          <w:lang w:eastAsia="zh-CN"/>
        </w:rPr>
        <w:tab/>
        <w:t>Void</w:t>
      </w:r>
      <w:bookmarkEnd w:id="308"/>
      <w:bookmarkEnd w:id="309"/>
    </w:p>
    <w:p w14:paraId="1BA63994" w14:textId="77777777" w:rsidR="00147008" w:rsidRDefault="00E517AC">
      <w:pPr>
        <w:pStyle w:val="5"/>
        <w:rPr>
          <w:rFonts w:eastAsia="宋体"/>
          <w:lang w:eastAsia="zh-CN"/>
        </w:rPr>
      </w:pPr>
      <w:bookmarkStart w:id="310" w:name="_Toc162894103"/>
      <w:bookmarkStart w:id="311"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0"/>
      <w:bookmarkEnd w:id="311"/>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1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2"/>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13"/>
      <w:r>
        <w:rPr>
          <w:lang w:eastAsia="zh-CN"/>
        </w:rPr>
        <w:t xml:space="preserve">the compliance check </w:t>
      </w:r>
      <w:commentRangeEnd w:id="313"/>
      <w:r w:rsidR="0073156D">
        <w:rPr>
          <w:rStyle w:val="afb"/>
        </w:rPr>
        <w:commentReference w:id="31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宋体"/>
          <w:lang w:eastAsia="zh-CN"/>
        </w:rPr>
      </w:pPr>
      <w:bookmarkStart w:id="314" w:name="_Toc60776784"/>
      <w:bookmarkStart w:id="315" w:name="_Toc162894104"/>
      <w:r>
        <w:rPr>
          <w:rFonts w:eastAsia="宋体"/>
          <w:lang w:eastAsia="zh-CN"/>
        </w:rPr>
        <w:t>5.3.5.8.3</w:t>
      </w:r>
      <w:r>
        <w:rPr>
          <w:rFonts w:eastAsia="宋体"/>
          <w:lang w:eastAsia="zh-CN"/>
        </w:rPr>
        <w:tab/>
        <w:t>T304 expiry (Reconfiguration with sync Failure)</w:t>
      </w:r>
      <w:bookmarkEnd w:id="314"/>
      <w:r>
        <w:rPr>
          <w:rFonts w:eastAsia="宋体"/>
          <w:lang w:eastAsia="zh-CN"/>
        </w:rPr>
        <w:t xml:space="preserve"> or T420 expiry (Path switch failure)</w:t>
      </w:r>
      <w:bookmarkEnd w:id="315"/>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MS Mincho"/>
        </w:rPr>
      </w:pPr>
      <w:bookmarkStart w:id="316" w:name="_Toc60776785"/>
      <w:bookmarkStart w:id="317" w:name="_Toc162894105"/>
      <w:r>
        <w:rPr>
          <w:rFonts w:eastAsia="宋体"/>
          <w:lang w:eastAsia="zh-CN"/>
        </w:rPr>
        <w:t>5.3.5.9</w:t>
      </w:r>
      <w:r>
        <w:rPr>
          <w:rFonts w:eastAsia="宋体"/>
          <w:lang w:eastAsia="zh-CN"/>
        </w:rPr>
        <w:tab/>
      </w:r>
      <w:r>
        <w:rPr>
          <w:rFonts w:eastAsia="MS Mincho"/>
        </w:rPr>
        <w:t>Other configuration</w:t>
      </w:r>
      <w:bookmarkEnd w:id="316"/>
      <w:bookmarkEnd w:id="317"/>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8" w:name="_Toc60776786"/>
      <w:r>
        <w:t>1&gt;</w:t>
      </w:r>
      <w:r>
        <w:tab/>
        <w:t xml:space="preserve">if the received </w:t>
      </w:r>
      <w:r>
        <w:rPr>
          <w:i/>
          <w:iCs/>
        </w:rPr>
        <w:t xml:space="preserve">otherConfig </w:t>
      </w:r>
      <w:r>
        <w:t xml:space="preserve">includes the </w:t>
      </w:r>
      <w:r>
        <w:rPr>
          <w:i/>
          <w:iCs/>
        </w:rPr>
        <w:t>successHO-</w:t>
      </w:r>
      <w:commentRangeStart w:id="319"/>
      <w:r>
        <w:rPr>
          <w:i/>
          <w:iCs/>
        </w:rPr>
        <w:t>Config</w:t>
      </w:r>
      <w:commentRangeEnd w:id="319"/>
      <w:r w:rsidR="00AC785D">
        <w:rPr>
          <w:rStyle w:val="afb"/>
        </w:rPr>
        <w:commentReference w:id="319"/>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20"/>
      <w:r>
        <w:rPr>
          <w:i/>
          <w:iCs/>
        </w:rPr>
        <w:t>successPSCell-Config</w:t>
      </w:r>
      <w:r>
        <w:t>:</w:t>
      </w:r>
      <w:commentRangeEnd w:id="320"/>
      <w:r>
        <w:rPr>
          <w:rStyle w:val="afb"/>
        </w:rPr>
        <w:commentReference w:id="320"/>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w:t>
      </w:r>
      <w:commentRangeStart w:id="321"/>
      <w:r>
        <w:rPr>
          <w:i/>
          <w:iCs/>
        </w:rPr>
        <w:t>InitiatedPSCellChange</w:t>
      </w:r>
      <w:r>
        <w:t xml:space="preserve"> </w:t>
      </w:r>
      <w:commentRangeEnd w:id="321"/>
      <w:r w:rsidR="009237A0">
        <w:rPr>
          <w:rStyle w:val="afb"/>
        </w:rPr>
        <w:commentReference w:id="321"/>
      </w:r>
      <w:r>
        <w:t xml:space="preserve">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22"/>
      <w:r>
        <w:t xml:space="preserve">or addition </w:t>
      </w:r>
      <w:commentRangeEnd w:id="322"/>
      <w:r>
        <w:rPr>
          <w:rStyle w:val="afb"/>
        </w:rPr>
        <w:commentReference w:id="322"/>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23" w:name="_Toc162894106"/>
      <w:r>
        <w:t>5.3.5.9a</w:t>
      </w:r>
      <w:r>
        <w:tab/>
        <w:t>MUSIM gap configuration</w:t>
      </w:r>
      <w:bookmarkEnd w:id="323"/>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24" w:name="_Toc162894107"/>
      <w:r>
        <w:rPr>
          <w:rFonts w:eastAsia="MS Mincho"/>
        </w:rPr>
        <w:t>5.3.5.10</w:t>
      </w:r>
      <w:r>
        <w:rPr>
          <w:rFonts w:eastAsia="MS Mincho"/>
        </w:rPr>
        <w:tab/>
        <w:t>MR-DC release</w:t>
      </w:r>
      <w:bookmarkEnd w:id="318"/>
      <w:bookmarkEnd w:id="324"/>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25" w:name="_Toc60776787"/>
      <w:bookmarkStart w:id="326" w:name="_Toc162894108"/>
      <w:r>
        <w:t>5.3.5.11</w:t>
      </w:r>
      <w:r>
        <w:tab/>
        <w:t>Full configuration</w:t>
      </w:r>
      <w:bookmarkEnd w:id="325"/>
      <w:bookmarkEnd w:id="326"/>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2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28" w:name="_Toc162894109"/>
      <w:r>
        <w:t>5.3.5.12</w:t>
      </w:r>
      <w:r>
        <w:tab/>
        <w:t>BAP configuration</w:t>
      </w:r>
      <w:bookmarkEnd w:id="327"/>
      <w:bookmarkEnd w:id="328"/>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29" w:name="_Toc60776789"/>
      <w:bookmarkStart w:id="330" w:name="_Toc162894110"/>
      <w:r>
        <w:rPr>
          <w:lang w:eastAsia="zh-CN"/>
        </w:rPr>
        <w:t>5.3.5.12a</w:t>
      </w:r>
      <w:r>
        <w:rPr>
          <w:lang w:eastAsia="zh-CN"/>
        </w:rPr>
        <w:tab/>
        <w:t>IAB Other Configuration</w:t>
      </w:r>
      <w:bookmarkEnd w:id="329"/>
      <w:bookmarkEnd w:id="330"/>
    </w:p>
    <w:p w14:paraId="4C51601B" w14:textId="77777777" w:rsidR="00147008" w:rsidRDefault="00E517AC">
      <w:pPr>
        <w:pStyle w:val="5"/>
      </w:pPr>
      <w:bookmarkStart w:id="331" w:name="_Toc60776790"/>
      <w:bookmarkStart w:id="332" w:name="_Toc162894111"/>
      <w:r>
        <w:t>5.3.5.12a.1</w:t>
      </w:r>
      <w:r>
        <w:tab/>
        <w:t>IP address management</w:t>
      </w:r>
      <w:bookmarkEnd w:id="331"/>
      <w:bookmarkEnd w:id="332"/>
    </w:p>
    <w:p w14:paraId="68E0BE27" w14:textId="77777777" w:rsidR="00147008" w:rsidRDefault="00E517AC">
      <w:pPr>
        <w:pStyle w:val="6"/>
      </w:pPr>
      <w:bookmarkStart w:id="333" w:name="_Toc60776791"/>
      <w:bookmarkStart w:id="334" w:name="_Toc162894112"/>
      <w:r>
        <w:t>5.</w:t>
      </w:r>
      <w:r>
        <w:rPr>
          <w:lang w:eastAsia="zh-CN"/>
        </w:rPr>
        <w:t>3</w:t>
      </w:r>
      <w:r>
        <w:t>.5.12a.1.</w:t>
      </w:r>
      <w:r>
        <w:rPr>
          <w:lang w:eastAsia="zh-CN"/>
        </w:rPr>
        <w:t>1</w:t>
      </w:r>
      <w:r>
        <w:rPr>
          <w:lang w:eastAsia="zh-CN"/>
        </w:rPr>
        <w:tab/>
      </w:r>
      <w:r>
        <w:t>IP Address Release</w:t>
      </w:r>
      <w:bookmarkEnd w:id="333"/>
      <w:bookmarkEnd w:id="334"/>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6"/>
      </w:pPr>
      <w:bookmarkStart w:id="335" w:name="_Toc60776792"/>
      <w:bookmarkStart w:id="336" w:name="_Toc162894113"/>
      <w:r>
        <w:t>5.</w:t>
      </w:r>
      <w:r>
        <w:rPr>
          <w:lang w:eastAsia="zh-CN"/>
        </w:rPr>
        <w:t>3</w:t>
      </w:r>
      <w:r>
        <w:t>.5.12a.1.</w:t>
      </w:r>
      <w:r>
        <w:rPr>
          <w:lang w:eastAsia="zh-CN"/>
        </w:rPr>
        <w:t>2</w:t>
      </w:r>
      <w:r>
        <w:rPr>
          <w:lang w:eastAsia="zh-CN"/>
        </w:rPr>
        <w:tab/>
      </w:r>
      <w:r>
        <w:t>IP Address Addition/Modification</w:t>
      </w:r>
      <w:bookmarkEnd w:id="335"/>
      <w:bookmarkEnd w:id="336"/>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MS Mincho"/>
        </w:rPr>
      </w:pPr>
      <w:bookmarkStart w:id="337" w:name="_Toc162894114"/>
      <w:bookmarkStart w:id="338" w:name="_Toc60776793"/>
      <w:r>
        <w:rPr>
          <w:rFonts w:eastAsia="MS Mincho"/>
        </w:rPr>
        <w:t>5.3.5.13</w:t>
      </w:r>
      <w:r>
        <w:rPr>
          <w:rFonts w:eastAsia="MS Mincho"/>
        </w:rPr>
        <w:tab/>
        <w:t>Conditional Reconfiguration</w:t>
      </w:r>
      <w:bookmarkEnd w:id="337"/>
      <w:bookmarkEnd w:id="338"/>
    </w:p>
    <w:p w14:paraId="09455F47" w14:textId="77777777" w:rsidR="00147008" w:rsidRDefault="00E517AC">
      <w:pPr>
        <w:pStyle w:val="5"/>
        <w:rPr>
          <w:rFonts w:eastAsia="MS Mincho"/>
        </w:rPr>
      </w:pPr>
      <w:bookmarkStart w:id="339" w:name="_Toc60776794"/>
      <w:bookmarkStart w:id="340" w:name="_Toc162894115"/>
      <w:r>
        <w:rPr>
          <w:rFonts w:eastAsia="MS Mincho"/>
        </w:rPr>
        <w:t>5.3.5.13.1</w:t>
      </w:r>
      <w:r>
        <w:rPr>
          <w:rFonts w:eastAsia="MS Mincho"/>
        </w:rPr>
        <w:tab/>
        <w:t>General</w:t>
      </w:r>
      <w:bookmarkEnd w:id="339"/>
      <w:bookmarkEnd w:id="340"/>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MS Mincho"/>
        </w:rPr>
      </w:pPr>
      <w:bookmarkStart w:id="341" w:name="_Toc60776795"/>
      <w:bookmarkStart w:id="342" w:name="_Toc162894116"/>
      <w:r>
        <w:rPr>
          <w:rFonts w:eastAsia="MS Mincho"/>
        </w:rPr>
        <w:t>5.3.5.13.2</w:t>
      </w:r>
      <w:r>
        <w:rPr>
          <w:rFonts w:eastAsia="MS Mincho"/>
        </w:rPr>
        <w:tab/>
        <w:t>Conditional reconfiguration removal</w:t>
      </w:r>
      <w:bookmarkEnd w:id="341"/>
      <w:bookmarkEnd w:id="342"/>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MS Mincho"/>
        </w:rPr>
      </w:pPr>
      <w:bookmarkStart w:id="343" w:name="_Toc162894117"/>
      <w:bookmarkStart w:id="344" w:name="_Toc60776796"/>
      <w:r>
        <w:rPr>
          <w:rFonts w:eastAsia="MS Mincho"/>
        </w:rPr>
        <w:t>5.3.5.13.3</w:t>
      </w:r>
      <w:r>
        <w:rPr>
          <w:rFonts w:eastAsia="MS Mincho"/>
        </w:rPr>
        <w:tab/>
        <w:t>Conditional reconfiguration addition/modification</w:t>
      </w:r>
      <w:bookmarkEnd w:id="343"/>
      <w:bookmarkEnd w:id="344"/>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MS Mincho"/>
        </w:rPr>
      </w:pPr>
      <w:bookmarkStart w:id="345" w:name="_Toc60776797"/>
      <w:bookmarkStart w:id="346" w:name="_Toc162894118"/>
      <w:r>
        <w:rPr>
          <w:rFonts w:eastAsia="MS Mincho"/>
        </w:rPr>
        <w:lastRenderedPageBreak/>
        <w:t>5.3.5.13.4</w:t>
      </w:r>
      <w:r>
        <w:rPr>
          <w:rFonts w:eastAsia="MS Mincho"/>
        </w:rPr>
        <w:tab/>
        <w:t>Conditional reconfiguration evaluation</w:t>
      </w:r>
      <w:bookmarkEnd w:id="345"/>
      <w:bookmarkEnd w:id="346"/>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47"/>
      <w:r>
        <w:t>and</w:t>
      </w:r>
      <w:commentRangeEnd w:id="347"/>
      <w:r w:rsidR="00F833F3">
        <w:rPr>
          <w:rStyle w:val="afb"/>
        </w:rPr>
        <w:commentReference w:id="347"/>
      </w:r>
    </w:p>
    <w:p w14:paraId="508887C8" w14:textId="77777777" w:rsidR="00147008" w:rsidRDefault="00E517AC">
      <w:pPr>
        <w:pStyle w:val="B4"/>
      </w:pPr>
      <w:commentRangeStart w:id="34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49"/>
      <w:commentRangeEnd w:id="349"/>
      <w:r>
        <w:rPr>
          <w:rStyle w:val="afb"/>
        </w:rPr>
        <w:commentReference w:id="349"/>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48"/>
      <w:r>
        <w:rPr>
          <w:rStyle w:val="afb"/>
        </w:rPr>
        <w:commentReference w:id="348"/>
      </w:r>
      <w:r>
        <w:t>;</w:t>
      </w:r>
    </w:p>
    <w:p w14:paraId="7BC726D9" w14:textId="77777777" w:rsidR="00147008" w:rsidRDefault="00E517AC">
      <w:pPr>
        <w:pStyle w:val="B2"/>
      </w:pPr>
      <w:commentRangeStart w:id="350"/>
      <w:commentRangeEnd w:id="350"/>
      <w:r>
        <w:rPr>
          <w:rStyle w:val="afb"/>
        </w:rPr>
        <w:commentReference w:id="35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5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51"/>
      <w:r>
        <w:rPr>
          <w:rStyle w:val="afb"/>
        </w:rPr>
        <w:commentReference w:id="351"/>
      </w:r>
    </w:p>
    <w:p w14:paraId="1097F8AB" w14:textId="77777777" w:rsidR="00147008" w:rsidRDefault="00E517AC">
      <w:pPr>
        <w:pStyle w:val="B3"/>
      </w:pPr>
      <w:commentRangeStart w:id="352"/>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52"/>
      <w:r>
        <w:rPr>
          <w:rStyle w:val="afb"/>
        </w:rPr>
        <w:commentReference w:id="352"/>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53"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54" w:name="_Toc162894119"/>
      <w:r>
        <w:t>5.3.5.13.4a</w:t>
      </w:r>
      <w:r>
        <w:tab/>
        <w:t>Conditional reconfiguration evaluation of SN initiated inter-SN CPC for EN-DC</w:t>
      </w:r>
      <w:bookmarkEnd w:id="354"/>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MS Mincho"/>
        </w:rPr>
      </w:pPr>
      <w:bookmarkStart w:id="355" w:name="_Toc162894120"/>
      <w:r>
        <w:rPr>
          <w:rFonts w:eastAsia="MS Mincho"/>
        </w:rPr>
        <w:t>5.3.5.13.5</w:t>
      </w:r>
      <w:r>
        <w:rPr>
          <w:rFonts w:eastAsia="MS Mincho"/>
        </w:rPr>
        <w:tab/>
        <w:t>Conditional reconfiguration execution</w:t>
      </w:r>
      <w:bookmarkEnd w:id="353"/>
      <w:bookmarkEnd w:id="355"/>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MS Mincho"/>
        </w:rPr>
      </w:pPr>
      <w:bookmarkStart w:id="356" w:name="_Toc162894121"/>
      <w:r>
        <w:rPr>
          <w:rFonts w:eastAsia="MS Mincho"/>
        </w:rPr>
        <w:t>5.3.5.13.6</w:t>
      </w:r>
      <w:r>
        <w:rPr>
          <w:rFonts w:eastAsia="MS Mincho"/>
        </w:rPr>
        <w:tab/>
        <w:t>Subsequent CPAC reference configuration addition/removal</w:t>
      </w:r>
      <w:bookmarkEnd w:id="356"/>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MS Mincho"/>
        </w:rPr>
      </w:pPr>
      <w:bookmarkStart w:id="357" w:name="_Toc162894122"/>
      <w:r>
        <w:rPr>
          <w:rFonts w:eastAsia="MS Mincho"/>
        </w:rPr>
        <w:t>5.3.5.13.7</w:t>
      </w:r>
      <w:r>
        <w:rPr>
          <w:rFonts w:eastAsia="MS Mincho"/>
        </w:rPr>
        <w:tab/>
      </w:r>
      <w:r>
        <w:t xml:space="preserve">sk-Counter configuration </w:t>
      </w:r>
      <w:r>
        <w:rPr>
          <w:rFonts w:eastAsia="MS Mincho"/>
        </w:rPr>
        <w:t>addition/modification/removal</w:t>
      </w:r>
      <w:bookmarkEnd w:id="357"/>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MS Mincho"/>
        </w:rPr>
      </w:pPr>
      <w:bookmarkStart w:id="358" w:name="_Toc162894123"/>
      <w:r>
        <w:rPr>
          <w:rFonts w:eastAsia="MS Mincho"/>
        </w:rPr>
        <w:t>5.3.5.13.8</w:t>
      </w:r>
      <w:r>
        <w:rPr>
          <w:rFonts w:eastAsia="MS Mincho"/>
        </w:rPr>
        <w:tab/>
        <w:t>Subsequent CPAC execution</w:t>
      </w:r>
      <w:bookmarkEnd w:id="358"/>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59" w:name="_Hlk150962964"/>
      <w:r>
        <w:tab/>
        <w:t>release/clear all current dedicated radio configuration except for the following</w:t>
      </w:r>
      <w:bookmarkEnd w:id="359"/>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60"/>
      <w:commentRangeEnd w:id="360"/>
      <w:r>
        <w:rPr>
          <w:rStyle w:val="afb"/>
        </w:rPr>
        <w:commentReference w:id="360"/>
      </w:r>
      <w:r>
        <w:t>2&gt;</w:t>
      </w:r>
      <w:r>
        <w:tab/>
        <w:t>reset MCG MAC;</w:t>
      </w:r>
    </w:p>
    <w:p w14:paraId="18164BBA" w14:textId="77777777" w:rsidR="00147008" w:rsidRDefault="00E517AC">
      <w:pPr>
        <w:pStyle w:val="B2"/>
      </w:pPr>
      <w:commentRangeStart w:id="361"/>
      <w:r>
        <w:t>2</w:t>
      </w:r>
      <w:commentRangeEnd w:id="361"/>
      <w:r>
        <w:rPr>
          <w:rStyle w:val="afb"/>
        </w:rPr>
        <w:commentReference w:id="361"/>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62"/>
      <w:r>
        <w:t xml:space="preserve">the default values </w:t>
      </w:r>
      <w:commentRangeEnd w:id="362"/>
      <w:r w:rsidR="00F833F3">
        <w:rPr>
          <w:rStyle w:val="afb"/>
        </w:rPr>
        <w:commentReference w:id="362"/>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b"/>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63"/>
      <w:r>
        <w:t>N311 for the</w:t>
      </w:r>
      <w:r>
        <w:rPr>
          <w:rStyle w:val="afb"/>
        </w:rPr>
        <w:t xml:space="preserve"> </w:t>
      </w:r>
      <w:r>
        <w:t>cell group for which the subsequent CPAC execution procedure is triggered</w:t>
      </w:r>
      <w:commentRangeEnd w:id="363"/>
      <w:r w:rsidR="003C71D8">
        <w:rPr>
          <w:rStyle w:val="afb"/>
        </w:rPr>
        <w:commentReference w:id="363"/>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64"/>
      <w:r>
        <w:t>2</w:t>
      </w:r>
      <w:commentRangeEnd w:id="364"/>
      <w:r>
        <w:rPr>
          <w:rStyle w:val="afb"/>
        </w:rPr>
        <w:commentReference w:id="364"/>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65"/>
      <w:r>
        <w:t>2</w:t>
      </w:r>
      <w:commentRangeEnd w:id="365"/>
      <w:r>
        <w:rPr>
          <w:rStyle w:val="afb"/>
        </w:rPr>
        <w:commentReference w:id="36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66"/>
      <w:r>
        <w:rPr>
          <w:lang w:eastAsia="zh-CN"/>
        </w:rPr>
        <w:t>2</w:t>
      </w:r>
      <w:commentRangeEnd w:id="366"/>
      <w:r>
        <w:rPr>
          <w:rStyle w:val="afb"/>
        </w:rPr>
        <w:commentReference w:id="366"/>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67"/>
      <w:r>
        <w:t>3</w:t>
      </w:r>
      <w:commentRangeEnd w:id="367"/>
      <w:r>
        <w:rPr>
          <w:rStyle w:val="afb"/>
        </w:rPr>
        <w:commentReference w:id="367"/>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68"/>
      <w:r>
        <w:t>if the radio bearer is SRB3, the UE shall perform the following actions after the end of this procedure</w:t>
      </w:r>
      <w:commentRangeEnd w:id="368"/>
      <w:r w:rsidR="008D4A69">
        <w:rPr>
          <w:rStyle w:val="afb"/>
        </w:rPr>
        <w:commentReference w:id="368"/>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宋体"/>
          <w:lang w:eastAsia="zh-CN"/>
        </w:rPr>
      </w:pPr>
      <w:bookmarkStart w:id="369" w:name="_Toc162894124"/>
      <w:r>
        <w:rPr>
          <w:rFonts w:eastAsia="宋体"/>
          <w:lang w:eastAsia="zh-CN"/>
        </w:rPr>
        <w:t>5.3.5.13a</w:t>
      </w:r>
      <w:r>
        <w:rPr>
          <w:rFonts w:eastAsia="宋体"/>
          <w:lang w:eastAsia="zh-CN"/>
        </w:rPr>
        <w:tab/>
        <w:t>SCG activation</w:t>
      </w:r>
      <w:bookmarkEnd w:id="369"/>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4"/>
        <w:rPr>
          <w:rFonts w:eastAsia="宋体"/>
          <w:lang w:eastAsia="zh-CN"/>
        </w:rPr>
      </w:pPr>
      <w:bookmarkStart w:id="370" w:name="_Toc162894125"/>
      <w:r>
        <w:rPr>
          <w:rFonts w:eastAsia="宋体"/>
          <w:lang w:eastAsia="zh-CN"/>
        </w:rPr>
        <w:t>5.3.5.13b</w:t>
      </w:r>
      <w:r>
        <w:rPr>
          <w:rFonts w:eastAsia="宋体"/>
          <w:lang w:eastAsia="zh-CN"/>
        </w:rPr>
        <w:tab/>
        <w:t>SCG deactivation</w:t>
      </w:r>
      <w:bookmarkEnd w:id="370"/>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4"/>
      </w:pPr>
      <w:bookmarkStart w:id="371" w:name="_Toc162894126"/>
      <w:r>
        <w:t>5.3.5.13b1</w:t>
      </w:r>
      <w:r>
        <w:tab/>
        <w:t>SCG activation without SN message</w:t>
      </w:r>
      <w:bookmarkEnd w:id="371"/>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4"/>
      </w:pPr>
      <w:bookmarkStart w:id="372" w:name="_Toc162894127"/>
      <w:r>
        <w:t>5.3.5.13c</w:t>
      </w:r>
      <w:r>
        <w:tab/>
        <w:t>FR2 UL gap configuration</w:t>
      </w:r>
      <w:bookmarkEnd w:id="372"/>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MS Mincho"/>
        </w:rPr>
      </w:pPr>
      <w:bookmarkStart w:id="373"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73"/>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74"/>
      <w:r>
        <w:rPr>
          <w:i/>
        </w:rPr>
        <w:t>ran-VisibleParameters</w:t>
      </w:r>
      <w:commentRangeEnd w:id="374"/>
      <w:r w:rsidR="009442C7">
        <w:rPr>
          <w:rStyle w:val="afb"/>
        </w:rPr>
        <w:commentReference w:id="374"/>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75"/>
      <w:r>
        <w:rPr>
          <w:i/>
          <w:iCs/>
        </w:rPr>
        <w:t xml:space="preserve">appLayerIdleInactiveConfig </w:t>
      </w:r>
      <w:commentRangeEnd w:id="375"/>
      <w:r>
        <w:rPr>
          <w:rStyle w:val="afb"/>
        </w:rPr>
        <w:commentReference w:id="375"/>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76" w:name="_Toc60776799"/>
      <w:bookmarkStart w:id="377" w:name="_Toc162894129"/>
      <w:r>
        <w:t>5.3.5.14</w:t>
      </w:r>
      <w:r>
        <w:tab/>
        <w:t>Sidelink dedicated configuration</w:t>
      </w:r>
      <w:bookmarkEnd w:id="376"/>
      <w:bookmarkEnd w:id="377"/>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78"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MS Mincho"/>
        </w:rPr>
      </w:pPr>
      <w:bookmarkStart w:id="379" w:name="_Toc162894130"/>
      <w:r>
        <w:rPr>
          <w:rFonts w:eastAsia="MS Mincho"/>
        </w:rPr>
        <w:t>5.3.5.15</w:t>
      </w:r>
      <w:r>
        <w:rPr>
          <w:rFonts w:eastAsia="MS Mincho"/>
        </w:rPr>
        <w:tab/>
        <w:t>L2 U2N or U2U Relay UE configuration</w:t>
      </w:r>
      <w:bookmarkEnd w:id="379"/>
    </w:p>
    <w:p w14:paraId="58648DF8" w14:textId="77777777" w:rsidR="00147008" w:rsidRDefault="00E517AC">
      <w:pPr>
        <w:pStyle w:val="5"/>
        <w:rPr>
          <w:rFonts w:eastAsia="MS Mincho"/>
        </w:rPr>
      </w:pPr>
      <w:bookmarkStart w:id="380" w:name="_Toc162894131"/>
      <w:r>
        <w:rPr>
          <w:rFonts w:eastAsia="MS Mincho"/>
        </w:rPr>
        <w:t>5.3.5.15.1</w:t>
      </w:r>
      <w:r>
        <w:rPr>
          <w:rFonts w:eastAsia="MS Mincho"/>
        </w:rPr>
        <w:tab/>
        <w:t>General</w:t>
      </w:r>
      <w:bookmarkEnd w:id="380"/>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MS Mincho"/>
        </w:rPr>
      </w:pPr>
      <w:bookmarkStart w:id="381" w:name="_Toc162894132"/>
      <w:r>
        <w:rPr>
          <w:rFonts w:eastAsia="MS Mincho"/>
        </w:rPr>
        <w:t>5.3.5.15.2</w:t>
      </w:r>
      <w:r>
        <w:rPr>
          <w:rFonts w:eastAsia="MS Mincho"/>
        </w:rPr>
        <w:tab/>
      </w:r>
      <w:r>
        <w:t>L2 U2N or U2U Remote UE</w:t>
      </w:r>
      <w:r>
        <w:rPr>
          <w:rFonts w:eastAsia="MS Mincho"/>
        </w:rPr>
        <w:t xml:space="preserve"> Release</w:t>
      </w:r>
      <w:bookmarkEnd w:id="381"/>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MS Mincho"/>
        </w:rPr>
      </w:pPr>
      <w:bookmarkStart w:id="382" w:name="_Toc162894133"/>
      <w:r>
        <w:t>5.3.5.15.3</w:t>
      </w:r>
      <w:r>
        <w:tab/>
        <w:t>L2 U2N or U2U Remote UE Addition/Modification</w:t>
      </w:r>
      <w:bookmarkEnd w:id="382"/>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lastRenderedPageBreak/>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MS Mincho"/>
        </w:rPr>
      </w:pPr>
      <w:bookmarkStart w:id="383" w:name="_Toc162894134"/>
      <w:r>
        <w:rPr>
          <w:rFonts w:eastAsia="MS Mincho"/>
        </w:rPr>
        <w:t>5.3.5.16</w:t>
      </w:r>
      <w:r>
        <w:rPr>
          <w:rFonts w:eastAsia="MS Mincho"/>
        </w:rPr>
        <w:tab/>
        <w:t>L2 U2N or U2U Remote UE configuration</w:t>
      </w:r>
      <w:bookmarkEnd w:id="383"/>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MS Mincho"/>
        </w:rPr>
      </w:pPr>
      <w:bookmarkStart w:id="384" w:name="_Toc162894135"/>
      <w:r>
        <w:rPr>
          <w:rFonts w:eastAsia="MS Mincho"/>
        </w:rPr>
        <w:t>5.3.5.16.1</w:t>
      </w:r>
      <w:r>
        <w:rPr>
          <w:rFonts w:eastAsia="MS Mincho"/>
        </w:rPr>
        <w:tab/>
      </w:r>
      <w:r>
        <w:t>L2 U2U Relay UE</w:t>
      </w:r>
      <w:r>
        <w:rPr>
          <w:rFonts w:eastAsia="MS Mincho"/>
        </w:rPr>
        <w:t xml:space="preserve"> Release</w:t>
      </w:r>
      <w:bookmarkEnd w:id="384"/>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MS Mincho"/>
        </w:rPr>
      </w:pPr>
      <w:bookmarkStart w:id="385" w:name="_Toc162894136"/>
      <w:r>
        <w:t>5.3.5.16.2</w:t>
      </w:r>
      <w:r>
        <w:tab/>
        <w:t>L2 U2U Relay UE Addition/Modification</w:t>
      </w:r>
      <w:bookmarkEnd w:id="385"/>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MS Mincho"/>
        </w:rPr>
      </w:pPr>
      <w:bookmarkStart w:id="386" w:name="_Toc162894137"/>
      <w:r>
        <w:rPr>
          <w:rFonts w:eastAsia="MS Mincho"/>
        </w:rPr>
        <w:t>5.3.5.17</w:t>
      </w:r>
      <w:r>
        <w:rPr>
          <w:rFonts w:eastAsia="MS Mincho"/>
        </w:rPr>
        <w:tab/>
        <w:t>MP configuration</w:t>
      </w:r>
      <w:bookmarkEnd w:id="386"/>
    </w:p>
    <w:p w14:paraId="4D716D05" w14:textId="77777777" w:rsidR="00147008" w:rsidRDefault="00E517AC">
      <w:pPr>
        <w:pStyle w:val="5"/>
        <w:rPr>
          <w:rFonts w:eastAsia="宋体"/>
          <w:lang w:eastAsia="zh-CN"/>
        </w:rPr>
      </w:pPr>
      <w:bookmarkStart w:id="387" w:name="_Toc162894138"/>
      <w:r>
        <w:rPr>
          <w:rFonts w:eastAsia="宋体"/>
        </w:rPr>
        <w:t>5.3.5.17.1</w:t>
      </w:r>
      <w:r>
        <w:rPr>
          <w:rFonts w:eastAsia="宋体"/>
        </w:rPr>
        <w:tab/>
        <w:t>Introduction</w:t>
      </w:r>
      <w:bookmarkEnd w:id="387"/>
    </w:p>
    <w:p w14:paraId="137029D1" w14:textId="77777777" w:rsidR="00147008" w:rsidRDefault="00E517AC">
      <w:pPr>
        <w:rPr>
          <w:rFonts w:eastAsia="宋体"/>
        </w:rPr>
      </w:pPr>
      <w:r>
        <w:rPr>
          <w:rFonts w:eastAsia="宋体"/>
        </w:rPr>
        <w:t>In case of MP, a MP remote UE is configured with one direct path (i.e. MCG</w:t>
      </w:r>
      <w:commentRangeStart w:id="388"/>
      <w:commentRangeEnd w:id="388"/>
      <w:r>
        <w:rPr>
          <w:rStyle w:val="afb"/>
        </w:rPr>
        <w:commentReference w:id="388"/>
      </w:r>
      <w:r>
        <w:rPr>
          <w:rFonts w:eastAsia="宋体"/>
        </w:rPr>
        <w:t>) and one indirect path. The MP remote UE connects to network on the direct path using NR Uu,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宋体"/>
        </w:rPr>
      </w:pPr>
      <w:bookmarkStart w:id="389" w:name="_Toc162894139"/>
      <w:r>
        <w:rPr>
          <w:rFonts w:eastAsia="宋体"/>
        </w:rPr>
        <w:t>5.3.5.17.2</w:t>
      </w:r>
      <w:r>
        <w:rPr>
          <w:rFonts w:eastAsia="MS Mincho"/>
        </w:rPr>
        <w:tab/>
      </w:r>
      <w:r>
        <w:rPr>
          <w:rFonts w:eastAsia="宋体"/>
        </w:rPr>
        <w:t>Configuration of SL indirect path</w:t>
      </w:r>
      <w:bookmarkEnd w:id="389"/>
    </w:p>
    <w:p w14:paraId="7E2BFC4F" w14:textId="77777777" w:rsidR="00147008" w:rsidRDefault="00E517AC">
      <w:pPr>
        <w:pStyle w:val="6"/>
        <w:rPr>
          <w:rFonts w:eastAsia="MS Mincho"/>
        </w:rPr>
      </w:pPr>
      <w:bookmarkStart w:id="390" w:name="_Toc162894140"/>
      <w:r>
        <w:rPr>
          <w:rFonts w:eastAsia="MS Mincho"/>
        </w:rPr>
        <w:t>5.3.5.17.2.1</w:t>
      </w:r>
      <w:r>
        <w:rPr>
          <w:rFonts w:eastAsia="MS Mincho"/>
        </w:rPr>
        <w:tab/>
        <w:t>General</w:t>
      </w:r>
      <w:bookmarkEnd w:id="390"/>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6"/>
        <w:rPr>
          <w:rFonts w:eastAsia="MS Mincho"/>
        </w:rPr>
      </w:pPr>
      <w:bookmarkStart w:id="391" w:name="_Toc162894141"/>
      <w:r>
        <w:rPr>
          <w:rFonts w:eastAsia="MS Mincho"/>
        </w:rPr>
        <w:t>5.3.5.17.2.2</w:t>
      </w:r>
      <w:r>
        <w:rPr>
          <w:rFonts w:eastAsia="MS Mincho"/>
        </w:rPr>
        <w:tab/>
        <w:t>SL indirect path specific configuration</w:t>
      </w:r>
      <w:bookmarkEnd w:id="391"/>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等线"/>
          <w:lang w:eastAsia="zh-CN"/>
        </w:rPr>
      </w:pPr>
      <w:commentRangeStart w:id="392"/>
      <w:r>
        <w:rPr>
          <w:rFonts w:eastAsia="等线"/>
          <w:lang w:eastAsia="zh-CN"/>
        </w:rPr>
        <w:t>2&gt;</w:t>
      </w:r>
      <w:commentRangeEnd w:id="392"/>
      <w:r>
        <w:rPr>
          <w:rStyle w:val="afb"/>
        </w:rPr>
        <w:commentReference w:id="392"/>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48BDDAA" w14:textId="77777777" w:rsidR="00147008" w:rsidRDefault="00E517AC">
      <w:pPr>
        <w:pStyle w:val="6"/>
        <w:rPr>
          <w:rFonts w:eastAsia="宋体"/>
          <w:lang w:eastAsia="zh-CN"/>
        </w:rPr>
      </w:pPr>
      <w:bookmarkStart w:id="393" w:name="_Toc162894142"/>
      <w:r>
        <w:rPr>
          <w:rFonts w:eastAsia="宋体"/>
          <w:lang w:eastAsia="zh-CN"/>
        </w:rPr>
        <w:lastRenderedPageBreak/>
        <w:t>5.3.5.17.2.3</w:t>
      </w:r>
      <w:r>
        <w:rPr>
          <w:rFonts w:eastAsia="宋体"/>
          <w:lang w:eastAsia="zh-CN"/>
        </w:rPr>
        <w:tab/>
        <w:t>T421 expiry (Indirect path addition/change failure)</w:t>
      </w:r>
      <w:bookmarkEnd w:id="393"/>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5"/>
      </w:pPr>
      <w:bookmarkStart w:id="394" w:name="_Toc162894143"/>
      <w:r>
        <w:t>5.3.5.17.3</w:t>
      </w:r>
      <w:r>
        <w:tab/>
      </w:r>
      <w:r>
        <w:rPr>
          <w:rFonts w:eastAsia="宋体"/>
        </w:rPr>
        <w:t>Configuration of N3C</w:t>
      </w:r>
      <w:r>
        <w:t xml:space="preserve"> indirect path</w:t>
      </w:r>
      <w:bookmarkEnd w:id="394"/>
    </w:p>
    <w:p w14:paraId="354AF62F" w14:textId="77777777" w:rsidR="00147008" w:rsidRDefault="00E517AC">
      <w:pPr>
        <w:pStyle w:val="6"/>
      </w:pPr>
      <w:bookmarkStart w:id="395" w:name="_Toc162894144"/>
      <w:r>
        <w:t>5.3.5.17.3.1</w:t>
      </w:r>
      <w:r>
        <w:tab/>
        <w:t>General</w:t>
      </w:r>
      <w:bookmarkEnd w:id="395"/>
    </w:p>
    <w:p w14:paraId="17D348E9" w14:textId="77777777" w:rsidR="00147008" w:rsidRDefault="00E517AC">
      <w:pPr>
        <w:rPr>
          <w:rFonts w:eastAsia="宋体"/>
        </w:rPr>
      </w:pPr>
      <w:r>
        <w:rPr>
          <w:rFonts w:eastAsia="宋体"/>
        </w:rPr>
        <w:t>For N3C indirect path,</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6"/>
        <w:rPr>
          <w:rFonts w:eastAsia="MS Mincho"/>
        </w:rPr>
      </w:pPr>
      <w:bookmarkStart w:id="396" w:name="_Toc162894145"/>
      <w:r>
        <w:rPr>
          <w:rFonts w:eastAsia="MS Mincho"/>
        </w:rPr>
        <w:t>5.3.5.17.3.2</w:t>
      </w:r>
      <w:r>
        <w:rPr>
          <w:rFonts w:eastAsia="MS Mincho"/>
        </w:rPr>
        <w:tab/>
        <w:t>N3C remote UE configuration</w:t>
      </w:r>
      <w:bookmarkEnd w:id="396"/>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397"/>
      <w:r>
        <w:rPr>
          <w:color w:val="auto"/>
        </w:rPr>
        <w:t>Editor's Note</w:t>
      </w:r>
      <w:r>
        <w:rPr>
          <w:rFonts w:eastAsia="宋体"/>
          <w:color w:val="auto"/>
        </w:rPr>
        <w:t xml:space="preserve">: </w:t>
      </w:r>
      <w:commentRangeEnd w:id="397"/>
      <w:r>
        <w:rPr>
          <w:rStyle w:val="afb"/>
          <w:color w:val="auto"/>
        </w:rPr>
        <w:commentReference w:id="397"/>
      </w:r>
      <w:r>
        <w:rPr>
          <w:rFonts w:eastAsia="宋体"/>
          <w:color w:val="auto"/>
        </w:rPr>
        <w:t>whether T421 is applicable to scenario 2.</w:t>
      </w:r>
    </w:p>
    <w:p w14:paraId="0458D159" w14:textId="77777777" w:rsidR="00147008" w:rsidRDefault="00E517AC">
      <w:pPr>
        <w:pStyle w:val="6"/>
        <w:rPr>
          <w:rFonts w:eastAsia="MS Mincho"/>
        </w:rPr>
      </w:pPr>
      <w:bookmarkStart w:id="398" w:name="_Toc162894146"/>
      <w:r>
        <w:rPr>
          <w:rFonts w:eastAsia="MS Mincho"/>
        </w:rPr>
        <w:t>5.3.5.17.3.3</w:t>
      </w:r>
      <w:r>
        <w:rPr>
          <w:rFonts w:eastAsia="MS Mincho"/>
        </w:rPr>
        <w:tab/>
        <w:t>N3C relay UE configuration</w:t>
      </w:r>
      <w:bookmarkEnd w:id="398"/>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6"/>
        <w:rPr>
          <w:rFonts w:eastAsia="MS Mincho"/>
        </w:rPr>
      </w:pPr>
      <w:bookmarkStart w:id="399" w:name="_Toc162894147"/>
      <w:r>
        <w:rPr>
          <w:rFonts w:eastAsia="MS Mincho"/>
        </w:rPr>
        <w:t>5.3.5.17.3.4</w:t>
      </w:r>
      <w:r>
        <w:rPr>
          <w:rFonts w:eastAsia="MS Mincho"/>
        </w:rPr>
        <w:tab/>
        <w:t>Bearer mapping management on N3C indirect path</w:t>
      </w:r>
      <w:bookmarkEnd w:id="399"/>
    </w:p>
    <w:p w14:paraId="1F8D6F7A" w14:textId="77777777" w:rsidR="00147008" w:rsidRDefault="00E517AC">
      <w:pPr>
        <w:pStyle w:val="7"/>
        <w:rPr>
          <w:rFonts w:eastAsia="MS Mincho"/>
        </w:rPr>
      </w:pPr>
      <w:bookmarkStart w:id="400" w:name="_Toc162894148"/>
      <w:r>
        <w:rPr>
          <w:rFonts w:eastAsia="MS Mincho"/>
        </w:rPr>
        <w:t>5.3.5.17.3.4.1</w:t>
      </w:r>
      <w:r>
        <w:rPr>
          <w:rFonts w:eastAsia="MS Mincho"/>
        </w:rPr>
        <w:tab/>
        <w:t>B</w:t>
      </w:r>
      <w:r>
        <w:rPr>
          <w:rFonts w:eastAsia="宋体"/>
          <w:lang w:eastAsia="zh-CN"/>
        </w:rPr>
        <w:t>earer mapping release</w:t>
      </w:r>
      <w:bookmarkEnd w:id="400"/>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7"/>
        <w:rPr>
          <w:rFonts w:eastAsia="MS Mincho"/>
        </w:rPr>
      </w:pPr>
      <w:bookmarkStart w:id="401" w:name="_Toc162894149"/>
      <w:r>
        <w:rPr>
          <w:rFonts w:eastAsia="MS Mincho"/>
        </w:rPr>
        <w:t>5.3.5.17.3.4.2</w:t>
      </w:r>
      <w:r>
        <w:rPr>
          <w:rFonts w:eastAsia="MS Mincho"/>
        </w:rPr>
        <w:tab/>
        <w:t>B</w:t>
      </w:r>
      <w:r>
        <w:rPr>
          <w:rFonts w:eastAsia="宋体"/>
          <w:lang w:eastAsia="zh-CN"/>
        </w:rPr>
        <w:t>earer mapping addition and modification</w:t>
      </w:r>
      <w:bookmarkEnd w:id="401"/>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19D9399" w14:textId="77777777" w:rsidR="00147008" w:rsidRDefault="00E517AC">
      <w:pPr>
        <w:pStyle w:val="4"/>
        <w:rPr>
          <w:rFonts w:eastAsia="MS Mincho"/>
        </w:rPr>
      </w:pPr>
      <w:bookmarkStart w:id="402" w:name="_Toc162894150"/>
      <w:r>
        <w:rPr>
          <w:rFonts w:eastAsia="MS Mincho"/>
        </w:rPr>
        <w:t>5.3.5.18</w:t>
      </w:r>
      <w:r>
        <w:rPr>
          <w:rFonts w:eastAsia="MS Mincho"/>
        </w:rPr>
        <w:tab/>
        <w:t>LTM configuration and execution</w:t>
      </w:r>
      <w:bookmarkEnd w:id="402"/>
    </w:p>
    <w:p w14:paraId="35342069" w14:textId="77777777" w:rsidR="00147008" w:rsidRDefault="00E517AC">
      <w:pPr>
        <w:pStyle w:val="5"/>
        <w:rPr>
          <w:rFonts w:eastAsia="MS Mincho"/>
        </w:rPr>
      </w:pPr>
      <w:bookmarkStart w:id="403" w:name="_Toc162894151"/>
      <w:r>
        <w:rPr>
          <w:rFonts w:eastAsia="MS Mincho"/>
        </w:rPr>
        <w:t>5.3.5.18.1</w:t>
      </w:r>
      <w:r>
        <w:rPr>
          <w:rFonts w:eastAsia="MS Mincho"/>
        </w:rPr>
        <w:tab/>
        <w:t>LTM configuration</w:t>
      </w:r>
      <w:bookmarkEnd w:id="403"/>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MS Mincho"/>
        </w:rPr>
      </w:pPr>
      <w:bookmarkStart w:id="404" w:name="_Toc162894152"/>
      <w:r>
        <w:rPr>
          <w:rFonts w:eastAsia="MS Mincho"/>
        </w:rPr>
        <w:t>5.3.5.18.2</w:t>
      </w:r>
      <w:r>
        <w:rPr>
          <w:rFonts w:eastAsia="MS Mincho"/>
        </w:rPr>
        <w:tab/>
        <w:t>LTM candidate configuration release</w:t>
      </w:r>
      <w:bookmarkEnd w:id="404"/>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MS Mincho"/>
        </w:rPr>
      </w:pPr>
      <w:bookmarkStart w:id="405" w:name="_Toc162894153"/>
      <w:r>
        <w:rPr>
          <w:rFonts w:eastAsia="MS Mincho"/>
        </w:rPr>
        <w:t>5.3.5.18.3</w:t>
      </w:r>
      <w:r>
        <w:rPr>
          <w:rFonts w:eastAsia="MS Mincho"/>
        </w:rPr>
        <w:tab/>
        <w:t>LTM candidate configuration addition/modification</w:t>
      </w:r>
      <w:bookmarkEnd w:id="405"/>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406"/>
      <w:r>
        <w:rPr>
          <w:iCs/>
        </w:rPr>
        <w:t>value</w:t>
      </w:r>
      <w:commentRangeEnd w:id="406"/>
      <w:r>
        <w:rPr>
          <w:rStyle w:val="afb"/>
        </w:rPr>
        <w:commentReference w:id="406"/>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MS Mincho"/>
        </w:rPr>
      </w:pPr>
      <w:bookmarkStart w:id="407" w:name="_Toc162894154"/>
      <w:r>
        <w:rPr>
          <w:rFonts w:eastAsia="MS Mincho"/>
        </w:rPr>
        <w:lastRenderedPageBreak/>
        <w:t>5.3.5.18.4</w:t>
      </w:r>
      <w:r>
        <w:rPr>
          <w:rFonts w:eastAsia="MS Mincho"/>
        </w:rPr>
        <w:tab/>
        <w:t>Void</w:t>
      </w:r>
      <w:bookmarkEnd w:id="407"/>
    </w:p>
    <w:p w14:paraId="30A3989B" w14:textId="77777777" w:rsidR="00147008" w:rsidRDefault="00E517AC">
      <w:pPr>
        <w:pStyle w:val="5"/>
        <w:rPr>
          <w:rFonts w:eastAsia="MS Mincho"/>
        </w:rPr>
      </w:pPr>
      <w:bookmarkStart w:id="408" w:name="_Toc162894155"/>
      <w:r>
        <w:rPr>
          <w:rFonts w:eastAsia="MS Mincho"/>
        </w:rPr>
        <w:t>5.3.5.18.5</w:t>
      </w:r>
      <w:r>
        <w:rPr>
          <w:rFonts w:eastAsia="MS Mincho"/>
        </w:rPr>
        <w:tab/>
        <w:t>Void</w:t>
      </w:r>
      <w:bookmarkEnd w:id="408"/>
    </w:p>
    <w:p w14:paraId="0F2241E3" w14:textId="77777777" w:rsidR="00147008" w:rsidRDefault="00E517AC">
      <w:pPr>
        <w:pStyle w:val="5"/>
        <w:rPr>
          <w:rFonts w:eastAsia="MS Mincho"/>
        </w:rPr>
      </w:pPr>
      <w:bookmarkStart w:id="409" w:name="_Toc162894156"/>
      <w:r>
        <w:rPr>
          <w:rFonts w:eastAsia="MS Mincho"/>
        </w:rPr>
        <w:t>5.3.5.18.6</w:t>
      </w:r>
      <w:r>
        <w:rPr>
          <w:rFonts w:eastAsia="MS Mincho"/>
        </w:rPr>
        <w:tab/>
        <w:t>LTM cell switch execution</w:t>
      </w:r>
      <w:bookmarkEnd w:id="409"/>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10"/>
      <w:r>
        <w:t>configuration</w:t>
      </w:r>
      <w:commentRangeEnd w:id="410"/>
      <w:r>
        <w:rPr>
          <w:rStyle w:val="afb"/>
        </w:rPr>
        <w:commentReference w:id="410"/>
      </w:r>
      <w:r>
        <w:t>:</w:t>
      </w:r>
    </w:p>
    <w:p w14:paraId="63A4822B" w14:textId="77777777" w:rsidR="00147008" w:rsidRDefault="00E517AC">
      <w:pPr>
        <w:pStyle w:val="B2"/>
      </w:pPr>
      <w:r>
        <w:t>2&gt;</w:t>
      </w:r>
      <w:r>
        <w:tab/>
        <w:t xml:space="preserve">if the LTM cell switch is triggered on the MCG and for the SRB/DRB using the master </w:t>
      </w:r>
      <w:commentRangeStart w:id="411"/>
      <w:r>
        <w:t>key</w:t>
      </w:r>
      <w:commentRangeEnd w:id="411"/>
      <w:r>
        <w:rPr>
          <w:rStyle w:val="afb"/>
        </w:rPr>
        <w:commentReference w:id="411"/>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12"/>
      <w:r>
        <w:t>(due to reconfiguration with sync failure)</w:t>
      </w:r>
      <w:commentRangeEnd w:id="412"/>
      <w:r>
        <w:rPr>
          <w:rStyle w:val="afb"/>
        </w:rPr>
        <w:commentReference w:id="412"/>
      </w:r>
      <w:r>
        <w:t>, as specified in clause 5.3.7.3:</w:t>
      </w:r>
    </w:p>
    <w:p w14:paraId="7D7F9251" w14:textId="77777777" w:rsidR="00147008" w:rsidRDefault="00E517AC">
      <w:pPr>
        <w:pStyle w:val="B2"/>
      </w:pPr>
      <w:commentRangeStart w:id="413"/>
      <w:commentRangeEnd w:id="413"/>
      <w:r>
        <w:rPr>
          <w:rStyle w:val="afb"/>
        </w:rPr>
        <w:commentReference w:id="413"/>
      </w:r>
      <w:commentRangeStart w:id="414"/>
      <w:r>
        <w:t>2&gt;</w:t>
      </w:r>
      <w:r>
        <w:tab/>
        <w:t xml:space="preserve">continue using PDCP entity for </w:t>
      </w:r>
      <w:commentRangeStart w:id="415"/>
      <w:r>
        <w:t>SRB1</w:t>
      </w:r>
      <w:commentRangeEnd w:id="415"/>
      <w:r>
        <w:rPr>
          <w:rStyle w:val="afb"/>
        </w:rPr>
        <w:commentReference w:id="415"/>
      </w:r>
      <w:r>
        <w:t xml:space="preserve"> (if </w:t>
      </w:r>
      <w:commentRangeStart w:id="416"/>
      <w:r>
        <w:t>configured</w:t>
      </w:r>
      <w:commentRangeEnd w:id="416"/>
      <w:r>
        <w:rPr>
          <w:rStyle w:val="afb"/>
        </w:rPr>
        <w:commentReference w:id="416"/>
      </w:r>
      <w:r>
        <w:t>) with state variables continuation as specified in TS 38.323 [5];</w:t>
      </w:r>
      <w:commentRangeEnd w:id="414"/>
      <w:r w:rsidR="003D1119">
        <w:rPr>
          <w:rStyle w:val="afb"/>
        </w:rPr>
        <w:commentReference w:id="414"/>
      </w:r>
    </w:p>
    <w:p w14:paraId="6E23E9F7" w14:textId="77777777" w:rsidR="00147008" w:rsidRDefault="00E517AC">
      <w:pPr>
        <w:pStyle w:val="B1"/>
      </w:pPr>
      <w:r>
        <w:t>1&gt;</w:t>
      </w:r>
      <w:r>
        <w:tab/>
        <w:t xml:space="preserve">release/clear all current dedicated radio configuration </w:t>
      </w:r>
      <w:commentRangeStart w:id="417"/>
      <w:r>
        <w:t>associated with</w:t>
      </w:r>
      <w:commentRangeEnd w:id="417"/>
      <w:r>
        <w:rPr>
          <w:rStyle w:val="afb"/>
        </w:rPr>
        <w:commentReference w:id="41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 xml:space="preserve">use the default values specified in 9.2.3 for timers T310, T311 and constants N310, N311 </w:t>
      </w:r>
      <w:commentRangeStart w:id="418"/>
      <w:r>
        <w:t>associate to</w:t>
      </w:r>
      <w:commentRangeEnd w:id="418"/>
      <w:r w:rsidR="00360D2D">
        <w:rPr>
          <w:rStyle w:val="afb"/>
        </w:rPr>
        <w:commentReference w:id="418"/>
      </w:r>
      <w:r>
        <w:t xml:space="preserve"> cell group for which the LTM cell switch procedure is triggered;</w:t>
      </w:r>
    </w:p>
    <w:p w14:paraId="0BBE7236" w14:textId="77777777" w:rsidR="00147008" w:rsidRDefault="00E517AC">
      <w:pPr>
        <w:pStyle w:val="B1"/>
        <w:rPr>
          <w:lang w:eastAsia="zh-TW"/>
        </w:rPr>
      </w:pPr>
      <w:commentRangeStart w:id="419"/>
      <w:r>
        <w:t>1</w:t>
      </w:r>
      <w:commentRangeEnd w:id="419"/>
      <w:r>
        <w:rPr>
          <w:rStyle w:val="afb"/>
        </w:rPr>
        <w:commentReference w:id="419"/>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20"/>
      <w:r>
        <w:rPr>
          <w:i/>
          <w:iCs/>
        </w:rPr>
        <w:t>ltm-ReferenceConfiguration</w:t>
      </w:r>
      <w:r>
        <w:t xml:space="preserve"> </w:t>
      </w:r>
      <w:commentRangeEnd w:id="420"/>
      <w:r w:rsidR="007B42DA">
        <w:rPr>
          <w:rStyle w:val="afb"/>
        </w:rPr>
        <w:commentReference w:id="420"/>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21"/>
      <w:r>
        <w:t xml:space="preserve">store </w:t>
      </w:r>
      <w:commentRangeEnd w:id="421"/>
      <w:r w:rsidR="0077488D">
        <w:rPr>
          <w:rStyle w:val="afb"/>
        </w:rPr>
        <w:commentReference w:id="421"/>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MS Mincho"/>
        </w:rPr>
      </w:pPr>
      <w:bookmarkStart w:id="422" w:name="_Toc162894157"/>
      <w:r>
        <w:rPr>
          <w:rFonts w:eastAsia="MS Mincho"/>
        </w:rPr>
        <w:t>5.3.5.18.7</w:t>
      </w:r>
      <w:r>
        <w:rPr>
          <w:rFonts w:eastAsia="MS Mincho"/>
        </w:rPr>
        <w:tab/>
        <w:t>LTM configuration release</w:t>
      </w:r>
      <w:bookmarkEnd w:id="422"/>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4"/>
      </w:pPr>
      <w:bookmarkStart w:id="423" w:name="_Toc162894158"/>
      <w:r>
        <w:t>5.3.5.19</w:t>
      </w:r>
      <w:r>
        <w:tab/>
        <w:t>T348 expiry</w:t>
      </w:r>
      <w:bookmarkEnd w:id="423"/>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10ADE49D" w14:textId="77777777" w:rsidR="00147008" w:rsidRDefault="00E517AC">
      <w:pPr>
        <w:pStyle w:val="3"/>
        <w:rPr>
          <w:rFonts w:eastAsia="宋体"/>
          <w:lang w:eastAsia="zh-CN"/>
        </w:rPr>
      </w:pPr>
      <w:bookmarkStart w:id="424" w:name="_Toc162894159"/>
      <w:r>
        <w:rPr>
          <w:rFonts w:eastAsia="宋体"/>
          <w:lang w:eastAsia="zh-CN"/>
        </w:rPr>
        <w:t>5.3.6</w:t>
      </w:r>
      <w:r>
        <w:rPr>
          <w:rFonts w:eastAsia="宋体"/>
          <w:lang w:eastAsia="zh-CN"/>
        </w:rPr>
        <w:tab/>
        <w:t>Counter check</w:t>
      </w:r>
      <w:bookmarkEnd w:id="378"/>
      <w:bookmarkEnd w:id="424"/>
    </w:p>
    <w:p w14:paraId="7A28127B" w14:textId="77777777" w:rsidR="00147008" w:rsidRDefault="00E517AC">
      <w:pPr>
        <w:pStyle w:val="4"/>
        <w:rPr>
          <w:rFonts w:eastAsia="宋体"/>
          <w:lang w:eastAsia="zh-CN"/>
        </w:rPr>
      </w:pPr>
      <w:bookmarkStart w:id="425" w:name="_Toc60776801"/>
      <w:bookmarkStart w:id="426" w:name="_Toc162894160"/>
      <w:r>
        <w:t>5.3.</w:t>
      </w:r>
      <w:r>
        <w:rPr>
          <w:rFonts w:eastAsia="宋体"/>
          <w:lang w:eastAsia="zh-CN"/>
        </w:rPr>
        <w:t>6</w:t>
      </w:r>
      <w:r>
        <w:t>.1</w:t>
      </w:r>
      <w:r>
        <w:tab/>
        <w:t>General</w:t>
      </w:r>
      <w:bookmarkEnd w:id="425"/>
      <w:bookmarkEnd w:id="426"/>
    </w:p>
    <w:p w14:paraId="6E59E268" w14:textId="77777777" w:rsidR="00147008" w:rsidRDefault="005C7A2D">
      <w:pPr>
        <w:pStyle w:val="TH"/>
      </w:pPr>
      <w:r>
        <w:rPr>
          <w:noProof/>
        </w:rPr>
        <w:object w:dxaOrig="3742" w:dyaOrig="2025" w14:anchorId="3D7A9D61">
          <v:shape id="_x0000_i1038" type="#_x0000_t75" style="width:187.45pt;height:100.55pt" o:ole="">
            <v:imagedata r:id="rId42" o:title=""/>
          </v:shape>
          <o:OLEObject Type="Embed" ProgID="Mscgen.Chart" ShapeID="_x0000_i1038" DrawAspect="Content" ObjectID="_1774099635"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4"/>
      </w:pPr>
      <w:bookmarkStart w:id="427" w:name="_Toc60776802"/>
      <w:bookmarkStart w:id="428" w:name="_Toc162894161"/>
      <w:r>
        <w:t>5.3.</w:t>
      </w:r>
      <w:r>
        <w:rPr>
          <w:rFonts w:eastAsia="宋体"/>
        </w:rPr>
        <w:t>6</w:t>
      </w:r>
      <w:r>
        <w:t>.2</w:t>
      </w:r>
      <w:r>
        <w:tab/>
        <w:t>Initiation</w:t>
      </w:r>
      <w:bookmarkEnd w:id="427"/>
      <w:bookmarkEnd w:id="428"/>
    </w:p>
    <w:p w14:paraId="77A54F75" w14:textId="77777777" w:rsidR="00147008" w:rsidRDefault="00E517A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29" w:name="_Toc60776803"/>
      <w:bookmarkStart w:id="430"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9"/>
      <w:bookmarkEnd w:id="430"/>
    </w:p>
    <w:p w14:paraId="7A2E03D2" w14:textId="77777777" w:rsidR="00147008" w:rsidRDefault="00E517A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FA965" w14:textId="77777777" w:rsidR="00147008" w:rsidRDefault="00E517A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EA0B5BA" w14:textId="77777777" w:rsidR="00147008" w:rsidRDefault="00E517AC">
      <w:pPr>
        <w:pStyle w:val="3"/>
        <w:rPr>
          <w:rFonts w:eastAsia="MS Mincho"/>
        </w:rPr>
      </w:pPr>
      <w:bookmarkStart w:id="431" w:name="_Toc60776804"/>
      <w:bookmarkStart w:id="432" w:name="_Toc162894163"/>
      <w:r>
        <w:rPr>
          <w:rFonts w:eastAsia="MS Mincho"/>
        </w:rPr>
        <w:t>5.3.7</w:t>
      </w:r>
      <w:r>
        <w:rPr>
          <w:rFonts w:eastAsia="MS Mincho"/>
        </w:rPr>
        <w:tab/>
        <w:t>RRC connection re-establishment</w:t>
      </w:r>
      <w:bookmarkEnd w:id="431"/>
      <w:bookmarkEnd w:id="432"/>
    </w:p>
    <w:p w14:paraId="36686F52" w14:textId="77777777" w:rsidR="00147008" w:rsidRDefault="00E517AC">
      <w:pPr>
        <w:pStyle w:val="4"/>
      </w:pPr>
      <w:bookmarkStart w:id="433" w:name="_Toc162894164"/>
      <w:bookmarkStart w:id="434" w:name="_Toc60776805"/>
      <w:r>
        <w:t>5.3.7.1</w:t>
      </w:r>
      <w:r>
        <w:tab/>
        <w:t>General</w:t>
      </w:r>
      <w:bookmarkEnd w:id="433"/>
      <w:bookmarkEnd w:id="434"/>
    </w:p>
    <w:p w14:paraId="5F8372F4" w14:textId="77777777" w:rsidR="00147008" w:rsidRDefault="00E517AC">
      <w:pPr>
        <w:pStyle w:val="TH"/>
      </w:pPr>
      <w:r>
        <w:tab/>
      </w:r>
      <w:r w:rsidR="005C7A2D">
        <w:rPr>
          <w:noProof/>
        </w:rPr>
        <w:object w:dxaOrig="4466" w:dyaOrig="2410" w14:anchorId="03DB7C97">
          <v:shape id="_x0000_i1039" type="#_x0000_t75" style="width:223.1pt;height:120.85pt" o:ole="">
            <v:imagedata r:id="rId44" o:title=""/>
          </v:shape>
          <o:OLEObject Type="Embed" ProgID="Mscgen.Chart" ShapeID="_x0000_i1039" DrawAspect="Content" ObjectID="_1774099636"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0.85pt" o:ole="">
            <v:imagedata r:id="rId46" o:title=""/>
          </v:shape>
          <o:OLEObject Type="Embed" ProgID="Mscgen.Chart" ShapeID="_x0000_i1040" DrawAspect="Content" ObjectID="_1774099637"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35" w:name="_Toc162894165"/>
      <w:bookmarkStart w:id="436" w:name="_Toc60776806"/>
      <w:r>
        <w:t>5.3.7.2</w:t>
      </w:r>
      <w:r>
        <w:tab/>
      </w:r>
      <w:commentRangeStart w:id="437"/>
      <w:r>
        <w:t>Initiation</w:t>
      </w:r>
      <w:bookmarkEnd w:id="435"/>
      <w:bookmarkEnd w:id="436"/>
      <w:commentRangeEnd w:id="437"/>
      <w:r>
        <w:rPr>
          <w:rStyle w:val="afb"/>
          <w:rFonts w:ascii="Times New Roman" w:hAnsi="Times New Roman"/>
        </w:rPr>
        <w:commentReference w:id="437"/>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38"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39" w:name="_Toc162894166"/>
      <w:r>
        <w:lastRenderedPageBreak/>
        <w:t>5.3.7.3</w:t>
      </w:r>
      <w:r>
        <w:tab/>
        <w:t>Actions following cell selection while T311 is running</w:t>
      </w:r>
      <w:bookmarkEnd w:id="438"/>
      <w:bookmarkEnd w:id="439"/>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40"/>
      <w:r>
        <w:rPr>
          <w:rFonts w:eastAsiaTheme="minorEastAsia"/>
        </w:rPr>
        <w:t xml:space="preserve">if </w:t>
      </w:r>
      <w:r>
        <w:rPr>
          <w:rFonts w:eastAsiaTheme="minorEastAsia"/>
          <w:i/>
          <w:iCs/>
        </w:rPr>
        <w:t>attemptLTM-Switch</w:t>
      </w:r>
      <w:r>
        <w:rPr>
          <w:rFonts w:eastAsiaTheme="minorEastAsia"/>
        </w:rPr>
        <w:t xml:space="preserve"> is configured</w:t>
      </w:r>
      <w:commentRangeEnd w:id="440"/>
      <w:r>
        <w:rPr>
          <w:rStyle w:val="afb"/>
        </w:rPr>
        <w:commentReference w:id="440"/>
      </w:r>
      <w:r>
        <w:rPr>
          <w:rFonts w:eastAsiaTheme="minorEastAsia"/>
        </w:rPr>
        <w:t>; and</w:t>
      </w:r>
    </w:p>
    <w:p w14:paraId="0ED7950B" w14:textId="77777777" w:rsidR="00147008" w:rsidRDefault="00E517AC">
      <w:pPr>
        <w:pStyle w:val="B1"/>
        <w:rPr>
          <w:rFonts w:eastAsiaTheme="minorEastAsia"/>
        </w:rPr>
      </w:pPr>
      <w:commentRangeStart w:id="441"/>
      <w:commentRangeEnd w:id="441"/>
      <w:r>
        <w:rPr>
          <w:rStyle w:val="afb"/>
        </w:rPr>
        <w:commentReference w:id="441"/>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宋体"/>
        </w:rPr>
        <w:t>3</w:t>
      </w:r>
      <w:r>
        <w:t>&gt;</w:t>
      </w:r>
      <w:r>
        <w:tab/>
        <w:t xml:space="preserve">release </w:t>
      </w:r>
      <w:r>
        <w:rPr>
          <w:i/>
          <w:iCs/>
        </w:rPr>
        <w:t>btNameList</w:t>
      </w:r>
      <w:r>
        <w:t>, if configured;</w:t>
      </w:r>
    </w:p>
    <w:p w14:paraId="2E67F025" w14:textId="77777777" w:rsidR="00147008" w:rsidRDefault="00E517AC">
      <w:pPr>
        <w:pStyle w:val="B3"/>
      </w:pPr>
      <w:r>
        <w:rPr>
          <w:rFonts w:eastAsia="宋体"/>
        </w:rPr>
        <w:t>3</w:t>
      </w:r>
      <w:r>
        <w:t>&gt;</w:t>
      </w:r>
      <w:r>
        <w:tab/>
        <w:t xml:space="preserve">release </w:t>
      </w:r>
      <w:r>
        <w:rPr>
          <w:i/>
          <w:iCs/>
        </w:rPr>
        <w:t>wlanNameList</w:t>
      </w:r>
      <w:r>
        <w:t>, if configured;</w:t>
      </w:r>
    </w:p>
    <w:p w14:paraId="64748C96" w14:textId="77777777" w:rsidR="00147008" w:rsidRDefault="00E517AC">
      <w:pPr>
        <w:pStyle w:val="B3"/>
      </w:pPr>
      <w:r>
        <w:rPr>
          <w:rFonts w:eastAsia="宋体"/>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宋体"/>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宋体"/>
          <w:lang w:eastAsia="en-US"/>
        </w:rPr>
      </w:pPr>
      <w:bookmarkStart w:id="442" w:name="_Toc162894167"/>
      <w:bookmarkStart w:id="443" w:name="_Toc60776808"/>
      <w:r>
        <w:rPr>
          <w:rFonts w:eastAsia="宋体"/>
          <w:lang w:eastAsia="en-US"/>
        </w:rPr>
        <w:t>5.3.7.3a</w:t>
      </w:r>
      <w:r>
        <w:rPr>
          <w:rFonts w:eastAsia="宋体"/>
          <w:lang w:eastAsia="en-US"/>
        </w:rPr>
        <w:tab/>
        <w:t>Actions following relay selection while T311 is running</w:t>
      </w:r>
      <w:bookmarkEnd w:id="442"/>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lastRenderedPageBreak/>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AF1B3CA" w14:textId="77777777" w:rsidR="00147008" w:rsidRDefault="00E517AC">
      <w:pPr>
        <w:pStyle w:val="4"/>
      </w:pPr>
      <w:bookmarkStart w:id="444" w:name="_Toc162894168"/>
      <w:r>
        <w:t>5.3.7.4</w:t>
      </w:r>
      <w:r>
        <w:tab/>
        <w:t xml:space="preserve">Actions related to transmission of </w:t>
      </w:r>
      <w:r>
        <w:rPr>
          <w:i/>
        </w:rPr>
        <w:t>RRCReestablishmentRequest</w:t>
      </w:r>
      <w:r>
        <w:t xml:space="preserve"> message</w:t>
      </w:r>
      <w:bookmarkEnd w:id="443"/>
      <w:bookmarkEnd w:id="444"/>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45" w:name="_Toc162894169"/>
      <w:bookmarkStart w:id="446" w:name="_Toc60776809"/>
      <w:r>
        <w:t>5.3.7.5</w:t>
      </w:r>
      <w:r>
        <w:tab/>
        <w:t xml:space="preserve">Reception of the </w:t>
      </w:r>
      <w:r>
        <w:rPr>
          <w:i/>
        </w:rPr>
        <w:t>RRCReestablishment</w:t>
      </w:r>
      <w:r>
        <w:t xml:space="preserve"> by the UE</w:t>
      </w:r>
      <w:bookmarkEnd w:id="445"/>
      <w:bookmarkEnd w:id="446"/>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7" w:name="_Hlk95514955"/>
      <w:r>
        <w:t>received</w:t>
      </w:r>
      <w:bookmarkEnd w:id="447"/>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2BCC796"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54ED6E"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48" w:name="_Toc162894170"/>
      <w:bookmarkStart w:id="449" w:name="_Toc60776810"/>
      <w:r>
        <w:t>5.3.7.6</w:t>
      </w:r>
      <w:r>
        <w:tab/>
        <w:t>T311 expiry</w:t>
      </w:r>
      <w:bookmarkEnd w:id="448"/>
      <w:bookmarkEnd w:id="449"/>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50" w:name="_Toc60776811"/>
      <w:bookmarkStart w:id="451" w:name="_Toc162894171"/>
      <w:r>
        <w:t>5.3.7.7</w:t>
      </w:r>
      <w:r>
        <w:tab/>
        <w:t>T301 expiry or selected cell/L2 U2N Relay UE no longer suitable</w:t>
      </w:r>
      <w:bookmarkEnd w:id="450"/>
      <w:bookmarkEnd w:id="451"/>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4"/>
      </w:pPr>
      <w:bookmarkStart w:id="452" w:name="_Toc60776812"/>
      <w:bookmarkStart w:id="453" w:name="_Toc162894172"/>
      <w:r>
        <w:lastRenderedPageBreak/>
        <w:t>5.3.7.8</w:t>
      </w:r>
      <w:r>
        <w:tab/>
        <w:t xml:space="preserve">Reception of the </w:t>
      </w:r>
      <w:r>
        <w:rPr>
          <w:i/>
        </w:rPr>
        <w:t xml:space="preserve">RRCSetup </w:t>
      </w:r>
      <w:r>
        <w:t>by the UE</w:t>
      </w:r>
      <w:bookmarkEnd w:id="452"/>
      <w:bookmarkEnd w:id="453"/>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MS Mincho"/>
        </w:rPr>
      </w:pPr>
      <w:bookmarkStart w:id="454" w:name="_Toc60776813"/>
      <w:bookmarkStart w:id="455" w:name="_Toc162894173"/>
      <w:r>
        <w:rPr>
          <w:rFonts w:eastAsia="MS Mincho"/>
        </w:rPr>
        <w:t>5.3.8</w:t>
      </w:r>
      <w:r>
        <w:rPr>
          <w:rFonts w:eastAsia="MS Mincho"/>
        </w:rPr>
        <w:tab/>
        <w:t>RRC connection release</w:t>
      </w:r>
      <w:bookmarkEnd w:id="454"/>
      <w:bookmarkEnd w:id="455"/>
    </w:p>
    <w:p w14:paraId="69DACC78" w14:textId="77777777" w:rsidR="00147008" w:rsidRDefault="00E517AC">
      <w:pPr>
        <w:pStyle w:val="4"/>
      </w:pPr>
      <w:bookmarkStart w:id="456" w:name="_Toc60776814"/>
      <w:bookmarkStart w:id="457" w:name="_Toc162894174"/>
      <w:r>
        <w:t>5.3.8.1</w:t>
      </w:r>
      <w:r>
        <w:tab/>
        <w:t>General</w:t>
      </w:r>
      <w:bookmarkEnd w:id="456"/>
      <w:bookmarkEnd w:id="457"/>
    </w:p>
    <w:p w14:paraId="09E3139B" w14:textId="77777777" w:rsidR="00147008" w:rsidRDefault="005C7A2D">
      <w:pPr>
        <w:pStyle w:val="TH"/>
      </w:pPr>
      <w:r>
        <w:rPr>
          <w:noProof/>
        </w:rPr>
        <w:object w:dxaOrig="2880" w:dyaOrig="1609" w14:anchorId="37B11CD4">
          <v:shape id="_x0000_i1041" type="#_x0000_t75" style="width:2in;height:80.05pt" o:ole="">
            <v:imagedata r:id="rId48" o:title=""/>
          </v:shape>
          <o:OLEObject Type="Embed" ProgID="Mscgen.Chart" ShapeID="_x0000_i1041" DrawAspect="Content" ObjectID="_1774099638"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58" w:name="_Toc162894175"/>
      <w:bookmarkStart w:id="459" w:name="_Toc60776815"/>
      <w:r>
        <w:t>5.3.8.2</w:t>
      </w:r>
      <w:r>
        <w:tab/>
        <w:t>Initiation</w:t>
      </w:r>
      <w:bookmarkEnd w:id="458"/>
      <w:bookmarkEnd w:id="459"/>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60" w:name="_Toc162894176"/>
      <w:bookmarkStart w:id="461" w:name="_Toc60776816"/>
      <w:r>
        <w:t>5.3.8.3</w:t>
      </w:r>
      <w:r>
        <w:tab/>
        <w:t xml:space="preserve">Reception of the </w:t>
      </w:r>
      <w:r>
        <w:rPr>
          <w:i/>
        </w:rPr>
        <w:t>RRCRelease</w:t>
      </w:r>
      <w:r>
        <w:t xml:space="preserve"> by the UE</w:t>
      </w:r>
      <w:bookmarkEnd w:id="460"/>
      <w:bookmarkEnd w:id="461"/>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62" w:name="_Hlk97714604"/>
      <w:r>
        <w:rPr>
          <w:i/>
          <w:iCs/>
        </w:rPr>
        <w:t>cg-SDT-TimeAlignmentTimer</w:t>
      </w:r>
      <w:bookmarkEnd w:id="462"/>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63"/>
      <w:r>
        <w:t>2&gt;</w:t>
      </w:r>
      <w:r>
        <w:tab/>
        <w:t xml:space="preserve">else if </w:t>
      </w:r>
      <w:r>
        <w:rPr>
          <w:i/>
          <w:iCs/>
        </w:rPr>
        <w:t xml:space="preserve">srs-PosRRC-InactiveValidityAreaPreConfigList </w:t>
      </w:r>
      <w:r>
        <w:t xml:space="preserve">is set to </w:t>
      </w:r>
      <w:r>
        <w:rPr>
          <w:i/>
          <w:iCs/>
        </w:rPr>
        <w:t>release</w:t>
      </w:r>
      <w:r>
        <w:t>:</w:t>
      </w:r>
      <w:commentRangeEnd w:id="463"/>
      <w:r>
        <w:rPr>
          <w:rStyle w:val="afb"/>
        </w:rPr>
        <w:commentReference w:id="463"/>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6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4"/>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6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65"/>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6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67"/>
      <w:r>
        <w:t>RRC_</w:t>
      </w:r>
      <w:commentRangeStart w:id="468"/>
      <w:r>
        <w:t>CONNECTED</w:t>
      </w:r>
      <w:commentRangeEnd w:id="467"/>
      <w:r>
        <w:rPr>
          <w:rStyle w:val="afb"/>
        </w:rPr>
        <w:commentReference w:id="467"/>
      </w:r>
      <w:commentRangeEnd w:id="468"/>
      <w:r>
        <w:rPr>
          <w:rStyle w:val="afb"/>
        </w:rPr>
        <w:commentReference w:id="468"/>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69"/>
      <w:r>
        <w:t>else</w:t>
      </w:r>
      <w:commentRangeEnd w:id="469"/>
      <w:r>
        <w:rPr>
          <w:rStyle w:val="afb"/>
          <w:lang w:val="en-US"/>
        </w:rPr>
        <w:commentReference w:id="469"/>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70" w:name="_Toc60776817"/>
      <w:r>
        <w:t>NOTE 4:</w:t>
      </w:r>
      <w:r>
        <w:tab/>
        <w:t>It is left to UE implementation whether to stop T430, if running, when going to RRC_INACTIVE.</w:t>
      </w:r>
    </w:p>
    <w:p w14:paraId="644C8053" w14:textId="77777777" w:rsidR="00147008" w:rsidRDefault="00E517AC">
      <w:pPr>
        <w:pStyle w:val="4"/>
      </w:pPr>
      <w:bookmarkStart w:id="471" w:name="_Toc162894177"/>
      <w:r>
        <w:lastRenderedPageBreak/>
        <w:t>5.3.8.4</w:t>
      </w:r>
      <w:r>
        <w:tab/>
        <w:t>T320 expiry</w:t>
      </w:r>
      <w:bookmarkEnd w:id="470"/>
      <w:bookmarkEnd w:id="471"/>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72" w:name="_Toc162894178"/>
      <w:bookmarkStart w:id="473" w:name="_Toc60776818"/>
      <w:r>
        <w:t>5.3.8.5</w:t>
      </w:r>
      <w:r>
        <w:tab/>
        <w:t xml:space="preserve">UE actions upon the expiry of </w:t>
      </w:r>
      <w:r>
        <w:rPr>
          <w:i/>
        </w:rPr>
        <w:t>DataInactivityTimer</w:t>
      </w:r>
      <w:bookmarkEnd w:id="472"/>
      <w:bookmarkEnd w:id="473"/>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74" w:name="_Toc162894179"/>
      <w:bookmarkStart w:id="475" w:name="_Toc60776819"/>
      <w:r>
        <w:t>5.3.8.6</w:t>
      </w:r>
      <w:r>
        <w:tab/>
        <w:t>T346g expiry</w:t>
      </w:r>
      <w:bookmarkEnd w:id="474"/>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MS Mincho"/>
        </w:rPr>
      </w:pPr>
      <w:bookmarkStart w:id="476" w:name="_Toc162894180"/>
      <w:r>
        <w:rPr>
          <w:rFonts w:eastAsia="MS Mincho"/>
        </w:rPr>
        <w:t>5.3.9</w:t>
      </w:r>
      <w:r>
        <w:rPr>
          <w:rFonts w:eastAsia="MS Mincho"/>
        </w:rPr>
        <w:tab/>
        <w:t>RRC connection release requested by upper layers</w:t>
      </w:r>
      <w:bookmarkEnd w:id="475"/>
      <w:bookmarkEnd w:id="476"/>
    </w:p>
    <w:p w14:paraId="143F337D" w14:textId="77777777" w:rsidR="00147008" w:rsidRDefault="00E517AC">
      <w:pPr>
        <w:pStyle w:val="4"/>
      </w:pPr>
      <w:bookmarkStart w:id="477" w:name="_Toc60776820"/>
      <w:bookmarkStart w:id="478" w:name="_Toc162894181"/>
      <w:r>
        <w:t>5.3.9.1</w:t>
      </w:r>
      <w:r>
        <w:tab/>
        <w:t>General</w:t>
      </w:r>
      <w:bookmarkEnd w:id="477"/>
      <w:bookmarkEnd w:id="478"/>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4"/>
      </w:pPr>
      <w:bookmarkStart w:id="479" w:name="_Toc162894182"/>
      <w:bookmarkStart w:id="480" w:name="_Toc60776821"/>
      <w:r>
        <w:t>5.3.9.2</w:t>
      </w:r>
      <w:r>
        <w:tab/>
        <w:t>Initiation</w:t>
      </w:r>
      <w:bookmarkEnd w:id="479"/>
      <w:bookmarkEnd w:id="480"/>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MS Mincho"/>
        </w:rPr>
      </w:pPr>
      <w:bookmarkStart w:id="481" w:name="_Toc60776822"/>
      <w:bookmarkStart w:id="482" w:name="_Toc162894183"/>
      <w:r>
        <w:t>5.3.10</w:t>
      </w:r>
      <w:r>
        <w:tab/>
        <w:t>Radio link failure related actions</w:t>
      </w:r>
      <w:bookmarkEnd w:id="481"/>
      <w:bookmarkEnd w:id="482"/>
    </w:p>
    <w:p w14:paraId="734B3B88" w14:textId="77777777" w:rsidR="00147008" w:rsidRDefault="00E517AC">
      <w:pPr>
        <w:pStyle w:val="4"/>
        <w:rPr>
          <w:rFonts w:eastAsia="MS Mincho"/>
        </w:rPr>
      </w:pPr>
      <w:bookmarkStart w:id="483" w:name="_Toc60776823"/>
      <w:bookmarkStart w:id="484" w:name="_Toc162894184"/>
      <w:r>
        <w:rPr>
          <w:rFonts w:eastAsia="MS Mincho"/>
        </w:rPr>
        <w:t>5.3.10.1</w:t>
      </w:r>
      <w:r>
        <w:rPr>
          <w:rFonts w:eastAsia="MS Mincho"/>
        </w:rPr>
        <w:tab/>
        <w:t>Detection of physical layer problems in RRC_CONNECTED</w:t>
      </w:r>
      <w:bookmarkEnd w:id="483"/>
      <w:bookmarkEnd w:id="484"/>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4"/>
        <w:rPr>
          <w:rFonts w:eastAsia="MS Mincho"/>
        </w:rPr>
      </w:pPr>
      <w:bookmarkStart w:id="485" w:name="_Toc162894185"/>
      <w:bookmarkStart w:id="486" w:name="_Toc60776824"/>
      <w:r>
        <w:t>5.3.10.2</w:t>
      </w:r>
      <w:r>
        <w:tab/>
        <w:t>Recovery of physical layer problems</w:t>
      </w:r>
      <w:bookmarkEnd w:id="485"/>
      <w:bookmarkEnd w:id="486"/>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MS Mincho"/>
        </w:rPr>
      </w:pPr>
      <w:bookmarkStart w:id="487" w:name="_Toc60776825"/>
      <w:bookmarkStart w:id="488" w:name="_Toc162894186"/>
      <w:r>
        <w:t>5.3.10.3</w:t>
      </w:r>
      <w:r>
        <w:tab/>
        <w:t>Detection of radio link failure</w:t>
      </w:r>
      <w:bookmarkEnd w:id="487"/>
      <w:bookmarkEnd w:id="488"/>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89"/>
      <w:r>
        <w:rPr>
          <w:rFonts w:eastAsia="等线"/>
          <w:lang w:val="en-GB"/>
        </w:rPr>
        <w:t xml:space="preserve">if the UE supports RLF-Report </w:t>
      </w:r>
      <w:commentRangeEnd w:id="489"/>
      <w:r>
        <w:rPr>
          <w:rStyle w:val="afb"/>
          <w:lang w:val="en-GB"/>
        </w:rPr>
        <w:commentReference w:id="489"/>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90"/>
      <w:commentRangeEnd w:id="490"/>
      <w:r>
        <w:rPr>
          <w:rStyle w:val="afb"/>
        </w:rPr>
        <w:commentReference w:id="490"/>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MS Mincho"/>
        </w:rPr>
      </w:pPr>
      <w:bookmarkStart w:id="491" w:name="_Toc60776826"/>
      <w:bookmarkStart w:id="492" w:name="_Toc162894187"/>
      <w:r>
        <w:t>5.3.10.4</w:t>
      </w:r>
      <w:r>
        <w:tab/>
        <w:t>RLF cause determination</w:t>
      </w:r>
      <w:bookmarkEnd w:id="491"/>
      <w:bookmarkEnd w:id="492"/>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4"/>
        <w:rPr>
          <w:rFonts w:eastAsia="MS Mincho"/>
        </w:rPr>
      </w:pPr>
      <w:bookmarkStart w:id="493" w:name="_Toc162894188"/>
      <w:bookmarkStart w:id="494" w:name="_Toc60776827"/>
      <w:r>
        <w:t>5.3.10.</w:t>
      </w:r>
      <w:r>
        <w:rPr>
          <w:rFonts w:eastAsia="宋体"/>
          <w:lang w:eastAsia="zh-CN"/>
        </w:rPr>
        <w:t>5</w:t>
      </w:r>
      <w:r>
        <w:tab/>
        <w:t xml:space="preserve">RLF </w:t>
      </w:r>
      <w:r>
        <w:rPr>
          <w:rFonts w:eastAsia="宋体"/>
          <w:lang w:eastAsia="zh-CN"/>
        </w:rPr>
        <w:t>report content</w:t>
      </w:r>
      <w:r>
        <w:t xml:space="preserve"> determination</w:t>
      </w:r>
      <w:bookmarkEnd w:id="493"/>
      <w:bookmarkEnd w:id="494"/>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MS Mincho"/>
        </w:rPr>
      </w:pPr>
      <w:bookmarkStart w:id="495" w:name="_Toc60776828"/>
      <w:bookmarkStart w:id="496" w:name="_Toc162894189"/>
      <w:r>
        <w:rPr>
          <w:rFonts w:eastAsia="MS Mincho"/>
        </w:rPr>
        <w:t>5.3.11</w:t>
      </w:r>
      <w:r>
        <w:rPr>
          <w:rFonts w:eastAsia="MS Mincho"/>
        </w:rPr>
        <w:tab/>
        <w:t>UE actions upon going to RRC_IDLE</w:t>
      </w:r>
      <w:bookmarkEnd w:id="495"/>
      <w:bookmarkEnd w:id="496"/>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97" w:name="_Toc60776829"/>
      <w:r>
        <w:t>NOTE 2:</w:t>
      </w:r>
      <w:r>
        <w:tab/>
        <w:t>It is left to UE implementation whether to stop T430, if running, when going to RRC_IDLE.</w:t>
      </w:r>
    </w:p>
    <w:p w14:paraId="33EFAFDB" w14:textId="77777777" w:rsidR="00147008" w:rsidRDefault="00E517AC">
      <w:pPr>
        <w:pStyle w:val="3"/>
        <w:rPr>
          <w:rFonts w:eastAsia="MS Mincho"/>
        </w:rPr>
      </w:pPr>
      <w:bookmarkStart w:id="498" w:name="_Toc162894190"/>
      <w:r>
        <w:rPr>
          <w:rFonts w:eastAsia="MS Mincho"/>
        </w:rPr>
        <w:t>5.3.12</w:t>
      </w:r>
      <w:r>
        <w:rPr>
          <w:rFonts w:eastAsia="MS Mincho"/>
        </w:rPr>
        <w:tab/>
        <w:t>UE actions upon PUCCH/SRS release request</w:t>
      </w:r>
      <w:bookmarkEnd w:id="497"/>
      <w:bookmarkEnd w:id="498"/>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499"/>
      <w:r>
        <w:t>lower</w:t>
      </w:r>
      <w:commentRangeEnd w:id="499"/>
      <w:r w:rsidR="00B910C0">
        <w:rPr>
          <w:rStyle w:val="afb"/>
        </w:rPr>
        <w:commentReference w:id="499"/>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500" w:name="_Toc60776830"/>
      <w:bookmarkStart w:id="501" w:name="_Toc162894191"/>
      <w:r>
        <w:lastRenderedPageBreak/>
        <w:t>5.3.13</w:t>
      </w:r>
      <w:r>
        <w:tab/>
        <w:t>RRC connection resume</w:t>
      </w:r>
      <w:bookmarkEnd w:id="500"/>
      <w:bookmarkEnd w:id="501"/>
    </w:p>
    <w:p w14:paraId="31CFD562" w14:textId="77777777" w:rsidR="00147008" w:rsidRDefault="00E517AC">
      <w:pPr>
        <w:pStyle w:val="4"/>
      </w:pPr>
      <w:bookmarkStart w:id="502" w:name="_Toc60776831"/>
      <w:bookmarkStart w:id="503" w:name="_Toc162894192"/>
      <w:r>
        <w:t>5.3.13.1</w:t>
      </w:r>
      <w:r>
        <w:tab/>
        <w:t>General</w:t>
      </w:r>
      <w:bookmarkEnd w:id="502"/>
      <w:bookmarkEnd w:id="503"/>
    </w:p>
    <w:p w14:paraId="0D39EAE5" w14:textId="77777777" w:rsidR="00147008" w:rsidRDefault="005C7A2D">
      <w:pPr>
        <w:pStyle w:val="TH"/>
      </w:pPr>
      <w:r>
        <w:rPr>
          <w:noProof/>
        </w:rPr>
        <w:object w:dxaOrig="5198" w:dyaOrig="2318" w14:anchorId="489BF57C">
          <v:shape id="_x0000_i1042" type="#_x0000_t75" style="width:260.15pt;height:116pt" o:ole="">
            <v:imagedata r:id="rId50" o:title="" croptop="-1873f" cropbottom="8001f" cropright="2479f"/>
          </v:shape>
          <o:OLEObject Type="Embed" ProgID="Mscgen.Chart" ShapeID="_x0000_i1042" DrawAspect="Content" ObjectID="_1774099639" r:id="rId51"/>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1pt;height:127.3pt" o:ole="">
            <v:imagedata r:id="rId52" o:title=""/>
          </v:shape>
          <o:OLEObject Type="Embed" ProgID="Mscgen.Chart" ShapeID="_x0000_i1043" DrawAspect="Content" ObjectID="_1774099640"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1pt;height:102.6pt" o:ole="">
            <v:imagedata r:id="rId54" o:title=""/>
          </v:shape>
          <o:OLEObject Type="Embed" ProgID="Mscgen.Chart" ShapeID="_x0000_i1044" DrawAspect="Content" ObjectID="_1774099641"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1pt;height:102.6pt" o:ole="">
            <v:imagedata r:id="rId56" o:title=""/>
          </v:shape>
          <o:OLEObject Type="Embed" ProgID="Mscgen.Chart" ShapeID="_x0000_i1045" DrawAspect="Content" ObjectID="_1774099642"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1pt;height:102.6pt" o:ole="">
            <v:imagedata r:id="rId58" o:title=""/>
          </v:shape>
          <o:OLEObject Type="Embed" ProgID="Mscgen.Chart" ShapeID="_x0000_i1046" DrawAspect="Content" ObjectID="_1774099643"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504" w:name="_Toc60776832"/>
      <w:bookmarkStart w:id="505" w:name="_Toc162894193"/>
      <w:r>
        <w:t>5.3.13.1a</w:t>
      </w:r>
      <w:r>
        <w:tab/>
        <w:t>Conditions for resuming RRC Connection for NR sidelink communication</w:t>
      </w:r>
      <w:bookmarkEnd w:id="504"/>
      <w:r>
        <w:t>/discovery/V2X sidelink communication</w:t>
      </w:r>
      <w:bookmarkEnd w:id="505"/>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506" w:name="_Toc162894194"/>
      <w:bookmarkStart w:id="507" w:name="_Hlk85563926"/>
      <w:bookmarkStart w:id="508" w:name="_Toc60776833"/>
      <w:r>
        <w:t>5.3.13.1b</w:t>
      </w:r>
      <w:r>
        <w:tab/>
        <w:t>Conditions for initiating SDT</w:t>
      </w:r>
      <w:bookmarkEnd w:id="506"/>
    </w:p>
    <w:bookmarkEnd w:id="507"/>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509" w:name="_Toc162894195"/>
      <w:r>
        <w:t>5.3.13.1c</w:t>
      </w:r>
      <w:r>
        <w:tab/>
        <w:t>Void</w:t>
      </w:r>
      <w:bookmarkEnd w:id="509"/>
    </w:p>
    <w:p w14:paraId="7ADBAE14" w14:textId="77777777" w:rsidR="00147008" w:rsidRDefault="00E517AC">
      <w:pPr>
        <w:pStyle w:val="4"/>
        <w:rPr>
          <w:lang w:eastAsia="en-US"/>
        </w:rPr>
      </w:pPr>
      <w:bookmarkStart w:id="510" w:name="_Toc162894196"/>
      <w:r>
        <w:t>5.3.13.1d</w:t>
      </w:r>
      <w:r>
        <w:tab/>
        <w:t>Conditions for resuming RRC connection for multicast reception</w:t>
      </w:r>
      <w:bookmarkEnd w:id="510"/>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11"/>
      <w:r>
        <w:t xml:space="preserve">if the PTM configuration is not available in the cell after cell selection </w:t>
      </w:r>
      <w:commentRangeEnd w:id="511"/>
      <w:r>
        <w:rPr>
          <w:rStyle w:val="afb"/>
        </w:rPr>
        <w:commentReference w:id="511"/>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512" w:name="_Toc162894197"/>
      <w:r>
        <w:t>5.3.13.2</w:t>
      </w:r>
      <w:r>
        <w:tab/>
        <w:t>Initiation</w:t>
      </w:r>
      <w:bookmarkEnd w:id="508"/>
      <w:bookmarkEnd w:id="512"/>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13"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13"/>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14"/>
      <w:r>
        <w:rPr>
          <w:i/>
          <w:iCs/>
        </w:rPr>
        <w:t>srs-PosRRC-InactiveValidityAreaPreConfigList</w:t>
      </w:r>
      <w:r>
        <w:t xml:space="preserve"> </w:t>
      </w:r>
      <w:commentRangeEnd w:id="514"/>
      <w:r>
        <w:rPr>
          <w:rStyle w:val="afb"/>
        </w:rPr>
        <w:commentReference w:id="514"/>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15"/>
      <w:r>
        <w:t>resumption</w:t>
      </w:r>
      <w:commentRangeEnd w:id="515"/>
      <w:r w:rsidR="00B910C0">
        <w:rPr>
          <w:rStyle w:val="afb"/>
        </w:rPr>
        <w:commentReference w:id="51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16" w:name="OLE_LINK10"/>
      <w:bookmarkStart w:id="517" w:name="OLE_LINK9"/>
      <w:r>
        <w:rPr>
          <w:i/>
        </w:rPr>
        <w:t>obtainCommonLocation</w:t>
      </w:r>
      <w:bookmarkEnd w:id="516"/>
      <w:bookmarkEnd w:id="517"/>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18" w:name="_Hlk85564571"/>
      <w:r>
        <w:tab/>
        <w:t xml:space="preserve">if the resume procedure is initiated </w:t>
      </w:r>
      <w:bookmarkEnd w:id="518"/>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4"/>
      </w:pPr>
      <w:bookmarkStart w:id="519" w:name="_Toc60776834"/>
      <w:bookmarkStart w:id="52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19"/>
      <w:bookmarkEnd w:id="520"/>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1" w:name="_Hlk95515094"/>
      <w:bookmarkStart w:id="522" w:name="_Hlk95766388"/>
      <w:r>
        <w:t xml:space="preserve">received in the previous </w:t>
      </w:r>
      <w:r>
        <w:rPr>
          <w:i/>
          <w:iCs/>
        </w:rPr>
        <w:t>RRCRelease</w:t>
      </w:r>
      <w:r>
        <w:t xml:space="preserve"> message and stored in the UE Inactive AS Context</w:t>
      </w:r>
      <w:bookmarkEnd w:id="521"/>
      <w:bookmarkEnd w:id="522"/>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523" w:name="_Toc60776835"/>
      <w:bookmarkStart w:id="524" w:name="_Toc162894199"/>
      <w:r>
        <w:t>5.3.13.4</w:t>
      </w:r>
      <w:r>
        <w:tab/>
        <w:t xml:space="preserve">Reception of the </w:t>
      </w:r>
      <w:r>
        <w:rPr>
          <w:i/>
        </w:rPr>
        <w:t>RRCResume</w:t>
      </w:r>
      <w:r>
        <w:t xml:space="preserve"> by the UE</w:t>
      </w:r>
      <w:bookmarkEnd w:id="523"/>
      <w:bookmarkEnd w:id="524"/>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25" w:name="_Hlk95515147"/>
      <w:r>
        <w:t>1&gt;</w:t>
      </w:r>
      <w:r>
        <w:tab/>
        <w:t xml:space="preserve">store the used </w:t>
      </w:r>
      <w:r>
        <w:rPr>
          <w:i/>
          <w:iCs/>
        </w:rPr>
        <w:t>nextHopChainingCount</w:t>
      </w:r>
      <w:r>
        <w:t xml:space="preserve"> value associated to the current K</w:t>
      </w:r>
      <w:r>
        <w:rPr>
          <w:vertAlign w:val="subscript"/>
        </w:rPr>
        <w:t>gNB</w:t>
      </w:r>
      <w:r>
        <w:t>;</w:t>
      </w:r>
    </w:p>
    <w:bookmarkEnd w:id="525"/>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26"/>
      <w:r>
        <w:rPr>
          <w:i/>
          <w:iCs/>
        </w:rPr>
        <w:t xml:space="preserve">srs-PosRRC-InactiveValidityAreaPreConfigList </w:t>
      </w:r>
      <w:commentRangeEnd w:id="526"/>
      <w:r>
        <w:rPr>
          <w:rStyle w:val="afb"/>
        </w:rPr>
        <w:commentReference w:id="526"/>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27"/>
      <w:commentRangeStart w:id="528"/>
      <w:r>
        <w:rPr>
          <w:i/>
          <w:iCs/>
        </w:rPr>
        <w:t>appLayerIdleInactiveConfig</w:t>
      </w:r>
      <w:r>
        <w:t xml:space="preserve"> </w:t>
      </w:r>
      <w:commentRangeEnd w:id="527"/>
      <w:r>
        <w:rPr>
          <w:rStyle w:val="afb"/>
        </w:rPr>
        <w:commentReference w:id="527"/>
      </w:r>
      <w:commentRangeEnd w:id="528"/>
      <w:r>
        <w:rPr>
          <w:rStyle w:val="afb"/>
        </w:rPr>
        <w:commentReference w:id="528"/>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29"/>
      <w:r>
        <w:rPr>
          <w:i/>
          <w:iCs/>
        </w:rPr>
        <w:t>appLayerIdleInactiveConfig</w:t>
      </w:r>
      <w:r>
        <w:t xml:space="preserve"> </w:t>
      </w:r>
      <w:commentRangeEnd w:id="529"/>
      <w:r>
        <w:rPr>
          <w:rStyle w:val="afb"/>
        </w:rPr>
        <w:commentReference w:id="529"/>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30"/>
      <w:r>
        <w:rPr>
          <w:i/>
        </w:rPr>
        <w:t xml:space="preserve">validityStatus </w:t>
      </w:r>
      <w:commentRangeEnd w:id="530"/>
      <w:r>
        <w:rPr>
          <w:rStyle w:val="afb"/>
        </w:rPr>
        <w:commentReference w:id="530"/>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宋体"/>
        </w:rPr>
        <w:t xml:space="preserve">UE has </w:t>
      </w:r>
      <w:commentRangeStart w:id="531"/>
      <w:r>
        <w:rPr>
          <w:rFonts w:eastAsia="宋体"/>
        </w:rPr>
        <w:t>valid</w:t>
      </w:r>
      <w:commentRangeEnd w:id="531"/>
      <w:r>
        <w:rPr>
          <w:rStyle w:val="afb"/>
        </w:rPr>
        <w:commentReference w:id="531"/>
      </w:r>
      <w:r>
        <w:rPr>
          <w:rFonts w:eastAsia="宋体"/>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32"/>
      <w:r>
        <w:rPr>
          <w:i/>
          <w:iCs/>
        </w:rPr>
        <w:t>VarMeasReselectionConfig</w:t>
      </w:r>
      <w:commentRangeEnd w:id="532"/>
      <w:r w:rsidR="008D4A69">
        <w:rPr>
          <w:rStyle w:val="afb"/>
        </w:rPr>
        <w:commentReference w:id="532"/>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33"/>
      <w:r>
        <w:t xml:space="preserve">listed in </w:t>
      </w:r>
      <w:r>
        <w:rPr>
          <w:i/>
          <w:iCs/>
        </w:rPr>
        <w:t>measReselectionCarrierListNR</w:t>
      </w:r>
      <w:commentRangeEnd w:id="533"/>
      <w:r>
        <w:rPr>
          <w:rStyle w:val="afb"/>
        </w:rPr>
        <w:commentReference w:id="533"/>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34"/>
      <w:r>
        <w:t>valid</w:t>
      </w:r>
      <w:commentRangeEnd w:id="534"/>
      <w:r w:rsidR="003473A7">
        <w:rPr>
          <w:rStyle w:val="afb"/>
        </w:rPr>
        <w:commentReference w:id="534"/>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5BBA84A"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14E09F4"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69E5DF"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17A7A8E3"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3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36" w:name="_Toc162894200"/>
      <w:r>
        <w:t>5.3.13.5</w:t>
      </w:r>
      <w:r>
        <w:tab/>
        <w:t>Handling of failure to resume RRC Connection</w:t>
      </w:r>
      <w:bookmarkEnd w:id="535"/>
      <w:bookmarkEnd w:id="536"/>
    </w:p>
    <w:p w14:paraId="6B8D5B2E" w14:textId="77777777" w:rsidR="00147008" w:rsidRDefault="00E517AC">
      <w:r>
        <w:t>The UE shall</w:t>
      </w:r>
      <w:commentRangeStart w:id="537"/>
      <w:commentRangeEnd w:id="537"/>
      <w:r>
        <w:rPr>
          <w:rStyle w:val="afb"/>
        </w:rPr>
        <w:commentReference w:id="537"/>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38"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38"/>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39"/>
      <w:r>
        <w:t xml:space="preserve">perform </w:t>
      </w:r>
      <w:commentRangeEnd w:id="539"/>
      <w:r>
        <w:rPr>
          <w:rStyle w:val="afb"/>
        </w:rPr>
        <w:commentReference w:id="539"/>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4"/>
      </w:pPr>
      <w:bookmarkStart w:id="540" w:name="_Toc60776837"/>
      <w:bookmarkStart w:id="541" w:name="_Toc162894201"/>
      <w:r>
        <w:t>5.3.13.6</w:t>
      </w:r>
      <w:r>
        <w:tab/>
        <w:t>Cell re-selection or cell selection or L2 U2N relay (re)selection while T390, T319 or T302 is running or SDT procedure is ongoing (UE in RRC_INACTIVE)</w:t>
      </w:r>
      <w:bookmarkEnd w:id="540"/>
      <w:r>
        <w:t xml:space="preserve"> or SRS transmission in RRC_INACTIVE is configured</w:t>
      </w:r>
      <w:bookmarkEnd w:id="541"/>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42"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43"/>
      <w:r>
        <w:rPr>
          <w:i/>
          <w:iCs/>
        </w:rPr>
        <w:t>PosConfigValidityArea</w:t>
      </w:r>
      <w:commentRangeEnd w:id="543"/>
      <w:r w:rsidR="00B910C0">
        <w:rPr>
          <w:rStyle w:val="afb"/>
        </w:rPr>
        <w:commentReference w:id="543"/>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44"/>
      <w:r>
        <w:rPr>
          <w:i/>
          <w:iCs/>
        </w:rPr>
        <w:t>PosConfigValidityArea</w:t>
      </w:r>
      <w:commentRangeEnd w:id="544"/>
      <w:r w:rsidR="00B910C0">
        <w:rPr>
          <w:rStyle w:val="afb"/>
        </w:rPr>
        <w:commentReference w:id="544"/>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45"/>
      <w:r>
        <w:t>4&gt;</w:t>
      </w:r>
      <w:commentRangeEnd w:id="545"/>
      <w:r>
        <w:rPr>
          <w:rStyle w:val="afb"/>
        </w:rPr>
        <w:commentReference w:id="545"/>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46"/>
      <w:r>
        <w:rPr>
          <w:lang w:eastAsia="zh-CN"/>
        </w:rPr>
        <w:t>transmission</w:t>
      </w:r>
      <w:commentRangeEnd w:id="546"/>
      <w:r w:rsidR="00FC37FF">
        <w:rPr>
          <w:rStyle w:val="afb"/>
        </w:rPr>
        <w:commentReference w:id="546"/>
      </w:r>
      <w:r>
        <w:t>.</w:t>
      </w:r>
    </w:p>
    <w:p w14:paraId="0F9976B2" w14:textId="77777777" w:rsidR="00147008" w:rsidRDefault="00E517AC">
      <w:pPr>
        <w:pStyle w:val="4"/>
      </w:pPr>
      <w:bookmarkStart w:id="547" w:name="_Toc162894202"/>
      <w:r>
        <w:t>5.3.13.7</w:t>
      </w:r>
      <w:r>
        <w:tab/>
        <w:t xml:space="preserve">Reception of the </w:t>
      </w:r>
      <w:r>
        <w:rPr>
          <w:i/>
        </w:rPr>
        <w:t xml:space="preserve">RRCSetup </w:t>
      </w:r>
      <w:r>
        <w:t>by the UE</w:t>
      </w:r>
      <w:bookmarkEnd w:id="542"/>
      <w:bookmarkEnd w:id="547"/>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48" w:name="_Toc60776839"/>
      <w:bookmarkStart w:id="549" w:name="_Toc162894203"/>
      <w:r>
        <w:t>5.3.13.8</w:t>
      </w:r>
      <w:r>
        <w:tab/>
        <w:t>RNA update</w:t>
      </w:r>
      <w:bookmarkEnd w:id="548"/>
      <w:bookmarkEnd w:id="549"/>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50" w:name="_Toc60776840"/>
      <w:bookmarkStart w:id="551" w:name="_Toc162894204"/>
      <w:r>
        <w:t>5.3.13.9</w:t>
      </w:r>
      <w:r>
        <w:tab/>
        <w:t xml:space="preserve">Reception of the </w:t>
      </w:r>
      <w:r>
        <w:rPr>
          <w:i/>
        </w:rPr>
        <w:t>RRCRelease</w:t>
      </w:r>
      <w:r>
        <w:t xml:space="preserve"> by the UE</w:t>
      </w:r>
      <w:bookmarkEnd w:id="550"/>
      <w:bookmarkEnd w:id="551"/>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52" w:name="_Toc60776841"/>
      <w:bookmarkStart w:id="553" w:name="_Toc162894205"/>
      <w:r>
        <w:t>5.3.13.10</w:t>
      </w:r>
      <w:r>
        <w:tab/>
        <w:t xml:space="preserve">Reception of the </w:t>
      </w:r>
      <w:r>
        <w:rPr>
          <w:i/>
        </w:rPr>
        <w:t>RRCReject</w:t>
      </w:r>
      <w:r>
        <w:t xml:space="preserve"> by the UE</w:t>
      </w:r>
      <w:bookmarkEnd w:id="552"/>
      <w:bookmarkEnd w:id="553"/>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54" w:name="_Toc162894206"/>
      <w:bookmarkStart w:id="555" w:name="_Toc60776842"/>
      <w:r>
        <w:t>5.3.13.11</w:t>
      </w:r>
      <w:r>
        <w:tab/>
      </w:r>
      <w:r>
        <w:rPr>
          <w:rFonts w:eastAsia="宋体"/>
          <w:lang w:eastAsia="zh-CN"/>
        </w:rPr>
        <w:t xml:space="preserve">Inability to comply with </w:t>
      </w:r>
      <w:r>
        <w:rPr>
          <w:rFonts w:eastAsia="宋体"/>
          <w:i/>
          <w:lang w:eastAsia="zh-CN"/>
        </w:rPr>
        <w:t>RRCResume</w:t>
      </w:r>
      <w:bookmarkEnd w:id="554"/>
      <w:bookmarkEnd w:id="555"/>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56"/>
      <w:r>
        <w:rPr>
          <w:lang w:eastAsia="zh-CN"/>
        </w:rPr>
        <w:t xml:space="preserve">does </w:t>
      </w:r>
      <w:commentRangeEnd w:id="556"/>
      <w:r w:rsidR="00732706">
        <w:rPr>
          <w:rStyle w:val="afb"/>
        </w:rPr>
        <w:commentReference w:id="556"/>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4"/>
        <w:rPr>
          <w:rFonts w:eastAsia="Malgun Gothic"/>
        </w:rPr>
      </w:pPr>
      <w:bookmarkStart w:id="557" w:name="_Toc162894207"/>
      <w:bookmarkStart w:id="558" w:name="_Toc60776843"/>
      <w:r>
        <w:rPr>
          <w:rFonts w:eastAsia="Malgun Gothic"/>
        </w:rPr>
        <w:t>5.3.13.12</w:t>
      </w:r>
      <w:r>
        <w:rPr>
          <w:rFonts w:eastAsia="Malgun Gothic"/>
        </w:rPr>
        <w:tab/>
        <w:t>Inter RAT cell reselection</w:t>
      </w:r>
      <w:bookmarkEnd w:id="557"/>
      <w:bookmarkEnd w:id="558"/>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59" w:name="_Toc162894208"/>
      <w:bookmarkStart w:id="560" w:name="_Toc60776844"/>
      <w:r>
        <w:rPr>
          <w:rFonts w:eastAsia="Malgun Gothic"/>
        </w:rPr>
        <w:t>5.3.14</w:t>
      </w:r>
      <w:r>
        <w:rPr>
          <w:rFonts w:eastAsia="Malgun Gothic"/>
        </w:rPr>
        <w:tab/>
        <w:t>Unified Access Control</w:t>
      </w:r>
      <w:bookmarkEnd w:id="559"/>
      <w:bookmarkEnd w:id="560"/>
    </w:p>
    <w:p w14:paraId="2DFACA38" w14:textId="77777777" w:rsidR="00147008" w:rsidRDefault="00E517AC">
      <w:pPr>
        <w:pStyle w:val="4"/>
      </w:pPr>
      <w:bookmarkStart w:id="561" w:name="_Toc60776845"/>
      <w:bookmarkStart w:id="562" w:name="_Toc162894209"/>
      <w:r>
        <w:t>5.3.14.1</w:t>
      </w:r>
      <w:r>
        <w:tab/>
        <w:t>General</w:t>
      </w:r>
      <w:bookmarkEnd w:id="561"/>
      <w:bookmarkEnd w:id="562"/>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63" w:name="_Toc60776846"/>
      <w:bookmarkStart w:id="564" w:name="_Toc162894210"/>
      <w:r>
        <w:t>5.3.14.2</w:t>
      </w:r>
      <w:r>
        <w:tab/>
        <w:t>Initiation</w:t>
      </w:r>
      <w:bookmarkEnd w:id="563"/>
      <w:bookmarkEnd w:id="564"/>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65" w:name="_Toc60776847"/>
      <w:bookmarkStart w:id="566" w:name="_Toc162894211"/>
      <w:r>
        <w:rPr>
          <w:rFonts w:eastAsia="Malgun Gothic"/>
        </w:rPr>
        <w:t>5.3.14.3</w:t>
      </w:r>
      <w:r>
        <w:rPr>
          <w:rFonts w:eastAsia="Malgun Gothic"/>
        </w:rPr>
        <w:tab/>
        <w:t>Void</w:t>
      </w:r>
      <w:bookmarkEnd w:id="565"/>
      <w:bookmarkEnd w:id="566"/>
    </w:p>
    <w:p w14:paraId="1B592EC2" w14:textId="77777777" w:rsidR="00147008" w:rsidRDefault="00E517AC">
      <w:pPr>
        <w:pStyle w:val="4"/>
        <w:rPr>
          <w:rFonts w:eastAsia="Malgun Gothic"/>
          <w:lang w:eastAsia="ko-KR"/>
        </w:rPr>
      </w:pPr>
      <w:bookmarkStart w:id="567" w:name="_Toc162894212"/>
      <w:bookmarkStart w:id="568" w:name="_Toc60776848"/>
      <w:r>
        <w:rPr>
          <w:rFonts w:eastAsia="Malgun Gothic"/>
        </w:rPr>
        <w:t>5.3.14.4</w:t>
      </w:r>
      <w:r>
        <w:rPr>
          <w:rFonts w:eastAsia="Malgun Gothic"/>
        </w:rPr>
        <w:tab/>
        <w:t>T302, T390 expiry or stop (Barring alleviation)</w:t>
      </w:r>
      <w:bookmarkEnd w:id="567"/>
      <w:bookmarkEnd w:id="568"/>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69" w:name="_Toc60776849"/>
      <w:bookmarkStart w:id="570" w:name="_Toc162894213"/>
      <w:r>
        <w:rPr>
          <w:rFonts w:eastAsia="Malgun Gothic"/>
        </w:rPr>
        <w:t>5.3.14.5</w:t>
      </w:r>
      <w:r>
        <w:rPr>
          <w:rFonts w:eastAsia="Malgun Gothic"/>
        </w:rPr>
        <w:tab/>
        <w:t>Access barring check</w:t>
      </w:r>
      <w:bookmarkEnd w:id="569"/>
      <w:bookmarkEnd w:id="570"/>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71" w:name="_Toc60776850"/>
      <w:bookmarkStart w:id="572" w:name="_Toc162894214"/>
      <w:r>
        <w:rPr>
          <w:rFonts w:eastAsia="Malgun Gothic"/>
        </w:rPr>
        <w:t>5.3.15</w:t>
      </w:r>
      <w:r>
        <w:rPr>
          <w:rFonts w:eastAsia="Malgun Gothic"/>
        </w:rPr>
        <w:tab/>
        <w:t>RRC connection reject</w:t>
      </w:r>
      <w:bookmarkEnd w:id="571"/>
      <w:bookmarkEnd w:id="572"/>
    </w:p>
    <w:p w14:paraId="261F9FF9" w14:textId="77777777" w:rsidR="00147008" w:rsidRDefault="00E517AC">
      <w:pPr>
        <w:pStyle w:val="4"/>
      </w:pPr>
      <w:bookmarkStart w:id="573" w:name="_Toc60776851"/>
      <w:bookmarkStart w:id="574" w:name="_Toc162894215"/>
      <w:r>
        <w:t>5.3.15.1</w:t>
      </w:r>
      <w:r>
        <w:tab/>
        <w:t>Initiation</w:t>
      </w:r>
      <w:bookmarkEnd w:id="573"/>
      <w:bookmarkEnd w:id="574"/>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4"/>
      </w:pPr>
      <w:bookmarkStart w:id="575" w:name="_Toc60776852"/>
      <w:bookmarkStart w:id="576" w:name="_Toc162894216"/>
      <w:r>
        <w:t>5.3.15.2</w:t>
      </w:r>
      <w:r>
        <w:tab/>
        <w:t xml:space="preserve">Reception of the </w:t>
      </w:r>
      <w:r>
        <w:rPr>
          <w:i/>
        </w:rPr>
        <w:t>RRCReject</w:t>
      </w:r>
      <w:r>
        <w:t xml:space="preserve"> by the UE</w:t>
      </w:r>
      <w:bookmarkEnd w:id="575"/>
      <w:bookmarkEnd w:id="576"/>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MS Mincho"/>
        </w:rPr>
      </w:pPr>
      <w:bookmarkStart w:id="577" w:name="_Toc60776853"/>
      <w:bookmarkStart w:id="578" w:name="_Toc162894217"/>
      <w:r>
        <w:rPr>
          <w:rFonts w:eastAsia="MS Mincho"/>
        </w:rPr>
        <w:t>5.4</w:t>
      </w:r>
      <w:r>
        <w:rPr>
          <w:rFonts w:eastAsia="MS Mincho"/>
        </w:rPr>
        <w:tab/>
        <w:t>Inter-RAT mobility</w:t>
      </w:r>
      <w:bookmarkEnd w:id="577"/>
      <w:bookmarkEnd w:id="578"/>
    </w:p>
    <w:p w14:paraId="356926EE" w14:textId="77777777" w:rsidR="00147008" w:rsidRDefault="00E517AC">
      <w:pPr>
        <w:pStyle w:val="3"/>
        <w:rPr>
          <w:rFonts w:eastAsia="等线"/>
          <w:lang w:eastAsia="zh-CN"/>
        </w:rPr>
      </w:pPr>
      <w:bookmarkStart w:id="579" w:name="_Toc162894218"/>
      <w:bookmarkStart w:id="580" w:name="_Toc60776854"/>
      <w:r>
        <w:rPr>
          <w:rFonts w:eastAsia="等线"/>
          <w:lang w:eastAsia="zh-CN"/>
        </w:rPr>
        <w:t>5.4.1</w:t>
      </w:r>
      <w:r>
        <w:rPr>
          <w:rFonts w:eastAsia="等线"/>
          <w:lang w:eastAsia="zh-CN"/>
        </w:rPr>
        <w:tab/>
        <w:t>Introduction</w:t>
      </w:r>
      <w:bookmarkEnd w:id="579"/>
      <w:bookmarkEnd w:id="580"/>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等线"/>
          <w:lang w:eastAsia="zh-CN"/>
        </w:rPr>
      </w:pPr>
      <w:bookmarkStart w:id="581" w:name="_Toc60776855"/>
      <w:bookmarkStart w:id="582" w:name="_Toc162894219"/>
      <w:r>
        <w:rPr>
          <w:rFonts w:eastAsia="等线"/>
          <w:lang w:eastAsia="zh-CN"/>
        </w:rPr>
        <w:lastRenderedPageBreak/>
        <w:t>5.4.2</w:t>
      </w:r>
      <w:r>
        <w:rPr>
          <w:rFonts w:eastAsia="等线"/>
          <w:lang w:eastAsia="zh-CN"/>
        </w:rPr>
        <w:tab/>
        <w:t>Handover to NR</w:t>
      </w:r>
      <w:bookmarkEnd w:id="581"/>
      <w:bookmarkEnd w:id="582"/>
    </w:p>
    <w:p w14:paraId="70FCC7D4" w14:textId="77777777" w:rsidR="00147008" w:rsidRDefault="00E517AC">
      <w:pPr>
        <w:pStyle w:val="4"/>
        <w:rPr>
          <w:rFonts w:eastAsia="等线"/>
          <w:lang w:eastAsia="zh-CN"/>
        </w:rPr>
      </w:pPr>
      <w:bookmarkStart w:id="583" w:name="_Toc60776856"/>
      <w:bookmarkStart w:id="584" w:name="_Toc162894220"/>
      <w:r>
        <w:rPr>
          <w:rFonts w:eastAsia="等线"/>
          <w:lang w:eastAsia="zh-CN"/>
        </w:rPr>
        <w:t>5.4.2.1</w:t>
      </w:r>
      <w:r>
        <w:rPr>
          <w:rFonts w:eastAsia="等线"/>
          <w:lang w:eastAsia="zh-CN"/>
        </w:rPr>
        <w:tab/>
        <w:t>General</w:t>
      </w:r>
      <w:bookmarkEnd w:id="583"/>
      <w:bookmarkEnd w:id="584"/>
    </w:p>
    <w:p w14:paraId="2C8AF89E" w14:textId="77777777" w:rsidR="00147008" w:rsidRDefault="005C7A2D">
      <w:pPr>
        <w:pStyle w:val="TH"/>
        <w:rPr>
          <w:rFonts w:eastAsia="等线"/>
          <w:lang w:eastAsia="zh-CN"/>
        </w:rPr>
      </w:pPr>
      <w:r>
        <w:rPr>
          <w:noProof/>
        </w:rPr>
        <w:object w:dxaOrig="5467" w:dyaOrig="2141" w14:anchorId="23EB08F0">
          <v:shape id="_x0000_i1047" type="#_x0000_t75" style="width:273.1pt;height:107.5pt" o:ole="">
            <v:imagedata r:id="rId60" o:title=""/>
          </v:shape>
          <o:OLEObject Type="Embed" ProgID="Mscgen.Chart" ShapeID="_x0000_i1047" DrawAspect="Content" ObjectID="_1774099644" r:id="rId61"/>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等线"/>
          <w:lang w:eastAsia="zh-CN"/>
        </w:rPr>
      </w:pPr>
      <w:bookmarkStart w:id="585" w:name="_Toc60776857"/>
      <w:bookmarkStart w:id="586" w:name="_Toc162894221"/>
      <w:r>
        <w:rPr>
          <w:rFonts w:eastAsia="等线"/>
          <w:lang w:eastAsia="zh-CN"/>
        </w:rPr>
        <w:t>5.4.2.2</w:t>
      </w:r>
      <w:r>
        <w:rPr>
          <w:rFonts w:eastAsia="等线"/>
          <w:lang w:eastAsia="zh-CN"/>
        </w:rPr>
        <w:tab/>
        <w:t>Initiation</w:t>
      </w:r>
      <w:bookmarkEnd w:id="585"/>
      <w:bookmarkEnd w:id="586"/>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等线"/>
          <w:lang w:eastAsia="zh-CN"/>
        </w:rPr>
      </w:pPr>
      <w:bookmarkStart w:id="587" w:name="_Toc162894222"/>
      <w:bookmarkStart w:id="588"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87"/>
      <w:bookmarkEnd w:id="588"/>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589" w:name="_Toc60776859"/>
      <w:r>
        <w:rPr>
          <w:rFonts w:eastAsia="等线"/>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3"/>
        <w:rPr>
          <w:rFonts w:eastAsia="等线"/>
          <w:lang w:eastAsia="zh-CN"/>
        </w:rPr>
      </w:pPr>
      <w:bookmarkStart w:id="590" w:name="_Toc162894223"/>
      <w:r>
        <w:rPr>
          <w:rFonts w:eastAsia="等线"/>
          <w:lang w:eastAsia="zh-CN"/>
        </w:rPr>
        <w:lastRenderedPageBreak/>
        <w:t>5.4.3</w:t>
      </w:r>
      <w:r>
        <w:rPr>
          <w:rFonts w:eastAsia="等线"/>
          <w:lang w:eastAsia="zh-CN"/>
        </w:rPr>
        <w:tab/>
        <w:t>Mobility from NR</w:t>
      </w:r>
      <w:bookmarkEnd w:id="589"/>
      <w:bookmarkEnd w:id="590"/>
    </w:p>
    <w:p w14:paraId="4CE7D958" w14:textId="77777777" w:rsidR="00147008" w:rsidRDefault="00E517AC">
      <w:pPr>
        <w:pStyle w:val="4"/>
        <w:rPr>
          <w:rFonts w:eastAsia="等线"/>
          <w:lang w:eastAsia="zh-CN"/>
        </w:rPr>
      </w:pPr>
      <w:bookmarkStart w:id="591" w:name="_Toc162894224"/>
      <w:bookmarkStart w:id="592" w:name="_Toc60776860"/>
      <w:r>
        <w:rPr>
          <w:rFonts w:eastAsia="等线"/>
          <w:lang w:eastAsia="zh-CN"/>
        </w:rPr>
        <w:t>5.4.3.1</w:t>
      </w:r>
      <w:r>
        <w:rPr>
          <w:rFonts w:eastAsia="等线"/>
          <w:lang w:eastAsia="zh-CN"/>
        </w:rPr>
        <w:tab/>
        <w:t>General</w:t>
      </w:r>
      <w:bookmarkEnd w:id="591"/>
      <w:bookmarkEnd w:id="592"/>
    </w:p>
    <w:p w14:paraId="7589EC4B" w14:textId="77777777" w:rsidR="00147008" w:rsidRDefault="005C7A2D">
      <w:pPr>
        <w:pStyle w:val="TH"/>
        <w:rPr>
          <w:rFonts w:eastAsia="等线"/>
        </w:rPr>
      </w:pPr>
      <w:r>
        <w:rPr>
          <w:noProof/>
        </w:rPr>
        <w:object w:dxaOrig="4181" w:dyaOrig="1571" w14:anchorId="352BCB5A">
          <v:shape id="_x0000_i1048" type="#_x0000_t75" style="width:209.45pt;height:78.45pt" o:ole="">
            <v:imagedata r:id="rId62" o:title=""/>
          </v:shape>
          <o:OLEObject Type="Embed" ProgID="Mscgen.Chart" ShapeID="_x0000_i1048" DrawAspect="Content" ObjectID="_1774099645" r:id="rId63"/>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5C7A2D">
      <w:pPr>
        <w:pStyle w:val="TH"/>
        <w:rPr>
          <w:rFonts w:eastAsia="等线"/>
        </w:rPr>
      </w:pPr>
      <w:r>
        <w:rPr>
          <w:noProof/>
        </w:rPr>
        <w:object w:dxaOrig="4613" w:dyaOrig="2141" w14:anchorId="54D3BAA0">
          <v:shape id="_x0000_i1049" type="#_x0000_t75" style="width:229.95pt;height:107.5pt" o:ole="">
            <v:imagedata r:id="rId64" o:title=""/>
          </v:shape>
          <o:OLEObject Type="Embed" ProgID="Mscgen.Chart" ShapeID="_x0000_i1049" DrawAspect="Content" ObjectID="_1774099646" r:id="rId65"/>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The purpose of this procedure is to move a UE in RRC_CONNECTED to a cell using other RAT, e.g.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等线"/>
          <w:lang w:eastAsia="zh-CN"/>
        </w:rPr>
      </w:pPr>
      <w:bookmarkStart w:id="593" w:name="_Toc162894225"/>
      <w:bookmarkStart w:id="594" w:name="_Toc60776861"/>
      <w:r>
        <w:rPr>
          <w:rFonts w:eastAsia="等线"/>
          <w:lang w:eastAsia="zh-CN"/>
        </w:rPr>
        <w:t>5.4.3.2</w:t>
      </w:r>
      <w:r>
        <w:rPr>
          <w:rFonts w:eastAsia="等线"/>
          <w:lang w:eastAsia="zh-CN"/>
        </w:rPr>
        <w:tab/>
        <w:t>Initiation</w:t>
      </w:r>
      <w:bookmarkEnd w:id="593"/>
      <w:bookmarkEnd w:id="594"/>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95" w:name="_Toc60776862"/>
      <w:bookmarkStart w:id="596" w:name="_Toc162894226"/>
      <w:r>
        <w:t>5.4.3.3</w:t>
      </w:r>
      <w:r>
        <w:tab/>
        <w:t xml:space="preserve">Reception of the </w:t>
      </w:r>
      <w:r>
        <w:rPr>
          <w:i/>
        </w:rPr>
        <w:t>MobilityFromNRCommand</w:t>
      </w:r>
      <w:r>
        <w:t xml:space="preserve"> by the UE</w:t>
      </w:r>
      <w:bookmarkEnd w:id="595"/>
      <w:bookmarkEnd w:id="596"/>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97"/>
      <w:commentRangeEnd w:id="597"/>
      <w:r>
        <w:rPr>
          <w:rStyle w:val="afb"/>
        </w:rPr>
        <w:commentReference w:id="597"/>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598"/>
      <w:commentRangeEnd w:id="598"/>
      <w:r>
        <w:rPr>
          <w:rStyle w:val="afb"/>
        </w:rPr>
        <w:commentReference w:id="598"/>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4"/>
      </w:pPr>
      <w:bookmarkStart w:id="599" w:name="_Toc60776863"/>
      <w:bookmarkStart w:id="600" w:name="_Toc162894227"/>
      <w:r>
        <w:t>5.4.3.4</w:t>
      </w:r>
      <w:r>
        <w:tab/>
        <w:t>Successful completion of the mobility from NR</w:t>
      </w:r>
      <w:bookmarkEnd w:id="599"/>
      <w:bookmarkEnd w:id="600"/>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4"/>
      </w:pPr>
      <w:bookmarkStart w:id="601" w:name="_Toc162894228"/>
      <w:bookmarkStart w:id="602" w:name="_Toc60776864"/>
      <w:r>
        <w:t>5.4.3.5</w:t>
      </w:r>
      <w:r>
        <w:tab/>
        <w:t>Mobility from NR failure</w:t>
      </w:r>
      <w:bookmarkEnd w:id="601"/>
      <w:bookmarkEnd w:id="602"/>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603" w:name="_Toc162894229"/>
      <w:bookmarkStart w:id="604" w:name="_Toc60776865"/>
      <w:r>
        <w:t>5.5</w:t>
      </w:r>
      <w:r>
        <w:tab/>
        <w:t>Measurements</w:t>
      </w:r>
      <w:bookmarkEnd w:id="603"/>
      <w:bookmarkEnd w:id="604"/>
    </w:p>
    <w:p w14:paraId="2C8A58AC" w14:textId="77777777" w:rsidR="00147008" w:rsidRDefault="00E517AC">
      <w:pPr>
        <w:pStyle w:val="3"/>
      </w:pPr>
      <w:bookmarkStart w:id="605" w:name="_Toc162894230"/>
      <w:bookmarkStart w:id="606" w:name="_Toc60776866"/>
      <w:r>
        <w:t>5.5.1</w:t>
      </w:r>
      <w:r>
        <w:tab/>
        <w:t>Introduction</w:t>
      </w:r>
      <w:bookmarkEnd w:id="605"/>
      <w:bookmarkEnd w:id="606"/>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607" w:name="_Toc60776867"/>
      <w:bookmarkStart w:id="608" w:name="_Toc162894231"/>
      <w:r>
        <w:t>5.5.2</w:t>
      </w:r>
      <w:r>
        <w:tab/>
        <w:t>Measurement configuration</w:t>
      </w:r>
      <w:bookmarkEnd w:id="607"/>
      <w:bookmarkEnd w:id="608"/>
    </w:p>
    <w:p w14:paraId="7C70CAC9" w14:textId="77777777" w:rsidR="00147008" w:rsidRDefault="00E517AC">
      <w:pPr>
        <w:pStyle w:val="4"/>
      </w:pPr>
      <w:bookmarkStart w:id="609" w:name="_Toc162894232"/>
      <w:bookmarkStart w:id="610" w:name="_Toc60776868"/>
      <w:r>
        <w:t>5.5.2.1</w:t>
      </w:r>
      <w:r>
        <w:tab/>
        <w:t>General</w:t>
      </w:r>
      <w:bookmarkEnd w:id="609"/>
      <w:bookmarkEnd w:id="610"/>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611" w:name="_Toc60776869"/>
      <w:bookmarkStart w:id="612" w:name="_Toc162894233"/>
      <w:r>
        <w:t>5.5.2.2</w:t>
      </w:r>
      <w:r>
        <w:tab/>
        <w:t>Measurement identity removal</w:t>
      </w:r>
      <w:bookmarkEnd w:id="611"/>
      <w:bookmarkEnd w:id="612"/>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613" w:name="_Toc162894234"/>
      <w:bookmarkStart w:id="614" w:name="_Toc60776870"/>
      <w:r>
        <w:t>5.5.2.3</w:t>
      </w:r>
      <w:r>
        <w:tab/>
        <w:t>Measurement identity addition/modification</w:t>
      </w:r>
      <w:bookmarkEnd w:id="613"/>
      <w:bookmarkEnd w:id="614"/>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1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4"/>
      </w:pPr>
      <w:bookmarkStart w:id="616" w:name="_Toc162894235"/>
      <w:r>
        <w:t>5.5.2.4</w:t>
      </w:r>
      <w:r>
        <w:tab/>
        <w:t>Measurement object removal</w:t>
      </w:r>
      <w:bookmarkEnd w:id="615"/>
      <w:bookmarkEnd w:id="616"/>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617" w:name="_Toc60776872"/>
      <w:bookmarkStart w:id="618" w:name="_Toc162894236"/>
      <w:r>
        <w:t>5.5.2.5</w:t>
      </w:r>
      <w:r>
        <w:tab/>
        <w:t>Measurement object addition/modification</w:t>
      </w:r>
      <w:bookmarkEnd w:id="617"/>
      <w:bookmarkEnd w:id="618"/>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619" w:name="_Toc60776873"/>
      <w:bookmarkStart w:id="620" w:name="_Toc162894237"/>
      <w:r>
        <w:t>5.5.2.6</w:t>
      </w:r>
      <w:r>
        <w:tab/>
        <w:t>Reporting configuration removal</w:t>
      </w:r>
      <w:bookmarkEnd w:id="619"/>
      <w:bookmarkEnd w:id="620"/>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4"/>
      </w:pPr>
      <w:bookmarkStart w:id="621" w:name="_Toc60776874"/>
      <w:bookmarkStart w:id="622" w:name="_Toc162894238"/>
      <w:r>
        <w:t>5.5.2.7</w:t>
      </w:r>
      <w:r>
        <w:tab/>
        <w:t>Reporting configuration addition/modification</w:t>
      </w:r>
      <w:bookmarkEnd w:id="621"/>
      <w:bookmarkEnd w:id="622"/>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623" w:name="_Toc60776875"/>
      <w:bookmarkStart w:id="624" w:name="_Toc162894239"/>
      <w:r>
        <w:t>5.5.2.8</w:t>
      </w:r>
      <w:r>
        <w:tab/>
        <w:t>Quantity configuration</w:t>
      </w:r>
      <w:bookmarkEnd w:id="623"/>
      <w:bookmarkEnd w:id="624"/>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4"/>
      </w:pPr>
      <w:bookmarkStart w:id="625" w:name="_Toc162894240"/>
      <w:bookmarkStart w:id="626" w:name="_Toc60776876"/>
      <w:r>
        <w:t>5.5.2.9</w:t>
      </w:r>
      <w:r>
        <w:tab/>
        <w:t>Measurement gap configuration</w:t>
      </w:r>
      <w:bookmarkEnd w:id="625"/>
      <w:bookmarkEnd w:id="626"/>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627" w:name="_Toc60776877"/>
      <w:bookmarkStart w:id="628" w:name="_Toc162894241"/>
      <w:r>
        <w:t>5.5.2.10</w:t>
      </w:r>
      <w:r>
        <w:tab/>
        <w:t>Reference signal measurement timing configuration</w:t>
      </w:r>
      <w:bookmarkEnd w:id="627"/>
      <w:bookmarkEnd w:id="628"/>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629" w:name="_Toc60776878"/>
      <w:bookmarkStart w:id="630" w:name="_Toc162894242"/>
      <w:r>
        <w:t>5.5.2.10a</w:t>
      </w:r>
      <w:r>
        <w:tab/>
      </w:r>
      <w:r>
        <w:rPr>
          <w:lang w:eastAsia="zh-CN"/>
        </w:rPr>
        <w:t>RSSI</w:t>
      </w:r>
      <w:r>
        <w:t xml:space="preserve"> measurement timing configuration</w:t>
      </w:r>
      <w:bookmarkEnd w:id="629"/>
      <w:bookmarkEnd w:id="630"/>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31" w:name="_Toc162894243"/>
      <w:bookmarkStart w:id="632" w:name="_Toc60776879"/>
      <w:r>
        <w:rPr>
          <w:lang w:eastAsia="en-US"/>
        </w:rPr>
        <w:t>5.5.2.11</w:t>
      </w:r>
      <w:r>
        <w:rPr>
          <w:lang w:eastAsia="en-US"/>
        </w:rPr>
        <w:tab/>
        <w:t>Measurement gap sharing configuration</w:t>
      </w:r>
      <w:bookmarkEnd w:id="631"/>
      <w:bookmarkEnd w:id="632"/>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33" w:name="_Toc139045141"/>
      <w:bookmarkStart w:id="634" w:name="_Toc162894244"/>
      <w:bookmarkStart w:id="635" w:name="_Hlk149920857"/>
      <w:r>
        <w:rPr>
          <w:lang w:eastAsia="en-US"/>
        </w:rPr>
        <w:t>5.5.2.12</w:t>
      </w:r>
      <w:r>
        <w:rPr>
          <w:lang w:eastAsia="en-US"/>
        </w:rPr>
        <w:tab/>
      </w:r>
      <w:bookmarkEnd w:id="633"/>
      <w:r>
        <w:rPr>
          <w:lang w:eastAsia="en-US"/>
        </w:rPr>
        <w:t>Effective measurement window configuration</w:t>
      </w:r>
      <w:bookmarkEnd w:id="634"/>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36" w:name="_Hlk146821696"/>
      <w:r>
        <w:rPr>
          <w:lang w:eastAsia="en-US"/>
        </w:rPr>
        <w:t xml:space="preserve">effectiveMeasWindowConfig </w:t>
      </w:r>
      <w:bookmarkEnd w:id="636"/>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35"/>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37" w:name="_Toc60776880"/>
      <w:bookmarkStart w:id="638" w:name="_Toc162894245"/>
      <w:r>
        <w:t>5.5.3</w:t>
      </w:r>
      <w:r>
        <w:tab/>
        <w:t>Performing measurements</w:t>
      </w:r>
      <w:bookmarkEnd w:id="637"/>
      <w:bookmarkEnd w:id="638"/>
    </w:p>
    <w:p w14:paraId="243F0FB8" w14:textId="77777777" w:rsidR="00147008" w:rsidRDefault="00E517AC">
      <w:pPr>
        <w:pStyle w:val="4"/>
      </w:pPr>
      <w:bookmarkStart w:id="639" w:name="_Toc162894246"/>
      <w:bookmarkStart w:id="640" w:name="_Toc60776881"/>
      <w:r>
        <w:t>5.5.3.1</w:t>
      </w:r>
      <w:r>
        <w:tab/>
        <w:t>General</w:t>
      </w:r>
      <w:bookmarkEnd w:id="639"/>
      <w:bookmarkEnd w:id="640"/>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等线"/>
        </w:rPr>
        <w:t>3&gt;</w:t>
      </w:r>
      <w:r>
        <w:rPr>
          <w:rFonts w:eastAsia="等线"/>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等线"/>
        </w:rPr>
        <w:t>3&gt;</w:t>
      </w:r>
      <w:r>
        <w:rPr>
          <w:rFonts w:eastAsia="等线"/>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4"/>
      </w:pPr>
      <w:bookmarkStart w:id="641" w:name="_Toc60776882"/>
      <w:bookmarkStart w:id="642" w:name="_Toc162894247"/>
      <w:r>
        <w:lastRenderedPageBreak/>
        <w:t>5.5.3.2</w:t>
      </w:r>
      <w:r>
        <w:tab/>
        <w:t>Layer 3 filtering</w:t>
      </w:r>
      <w:bookmarkEnd w:id="641"/>
      <w:bookmarkEnd w:id="642"/>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43" w:name="OLE_LINK6"/>
      <w:r>
        <w:t xml:space="preserve"> U2N/U2U Relay (re)selection evaluation</w:t>
      </w:r>
      <w:bookmarkEnd w:id="643"/>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44" w:name="_Toc60776883"/>
      <w:bookmarkStart w:id="645" w:name="_Toc162894248"/>
      <w:r>
        <w:t>5.5.3.3</w:t>
      </w:r>
      <w:r>
        <w:tab/>
        <w:t>Derivation of cell measurement results</w:t>
      </w:r>
      <w:bookmarkEnd w:id="644"/>
      <w:bookmarkEnd w:id="645"/>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46" w:name="_Toc60776884"/>
      <w:bookmarkStart w:id="647" w:name="_Toc162894249"/>
      <w:r>
        <w:t>5.5.3.3a</w:t>
      </w:r>
      <w:r>
        <w:tab/>
        <w:t>Derivation of layer 3 beam filtered measurement</w:t>
      </w:r>
      <w:bookmarkEnd w:id="646"/>
      <w:bookmarkEnd w:id="647"/>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48" w:name="_Toc162894250"/>
      <w:bookmarkStart w:id="649" w:name="_Toc60776885"/>
      <w:r>
        <w:rPr>
          <w:lang w:eastAsia="zh-CN"/>
        </w:rPr>
        <w:t>5.5.3.4</w:t>
      </w:r>
      <w:r>
        <w:rPr>
          <w:lang w:eastAsia="zh-CN"/>
        </w:rPr>
        <w:tab/>
        <w:t>Derivation of L2 U2N Relay UE measurement results</w:t>
      </w:r>
      <w:bookmarkEnd w:id="648"/>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50" w:name="_Toc162894251"/>
      <w:r>
        <w:t>5.5.4</w:t>
      </w:r>
      <w:r>
        <w:tab/>
        <w:t>Measurement report triggering</w:t>
      </w:r>
      <w:bookmarkEnd w:id="649"/>
      <w:bookmarkEnd w:id="650"/>
    </w:p>
    <w:p w14:paraId="79AF6D1B" w14:textId="77777777" w:rsidR="00147008" w:rsidRDefault="00E517AC">
      <w:pPr>
        <w:pStyle w:val="4"/>
      </w:pPr>
      <w:bookmarkStart w:id="651" w:name="_Toc162894252"/>
      <w:bookmarkStart w:id="652" w:name="_Toc60776886"/>
      <w:r>
        <w:t>5.5.4.1</w:t>
      </w:r>
      <w:r>
        <w:tab/>
        <w:t>General</w:t>
      </w:r>
      <w:bookmarkEnd w:id="651"/>
      <w:bookmarkEnd w:id="652"/>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53"/>
      <w:commentRangeEnd w:id="653"/>
      <w:r>
        <w:rPr>
          <w:rStyle w:val="afb"/>
        </w:rPr>
        <w:commentReference w:id="65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54"/>
      <w:commentRangeEnd w:id="654"/>
      <w:r>
        <w:rPr>
          <w:rStyle w:val="afb"/>
        </w:rPr>
        <w:commentReference w:id="654"/>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55"/>
      <w:commentRangeEnd w:id="655"/>
      <w:r>
        <w:rPr>
          <w:rStyle w:val="afb"/>
        </w:rPr>
        <w:commentReference w:id="65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等线"/>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等线"/>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4"/>
      </w:pPr>
      <w:bookmarkStart w:id="656" w:name="_Toc60776887"/>
      <w:bookmarkStart w:id="657" w:name="_Toc162894253"/>
      <w:r>
        <w:lastRenderedPageBreak/>
        <w:t>5.5.4.2</w:t>
      </w:r>
      <w:r>
        <w:tab/>
        <w:t>Event A1 (Serving becomes better than threshold)</w:t>
      </w:r>
      <w:bookmarkEnd w:id="656"/>
      <w:bookmarkEnd w:id="657"/>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58" w:name="_Toc60776888"/>
      <w:bookmarkStart w:id="659" w:name="_Toc162894254"/>
      <w:r>
        <w:t>5.5.4.3</w:t>
      </w:r>
      <w:r>
        <w:tab/>
        <w:t>Event A2 (Serving becomes worse than threshold)</w:t>
      </w:r>
      <w:bookmarkEnd w:id="658"/>
      <w:bookmarkEnd w:id="659"/>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60" w:name="_Toc60776889"/>
      <w:bookmarkStart w:id="661" w:name="_Toc162894255"/>
      <w:r>
        <w:lastRenderedPageBreak/>
        <w:t>5.5.4.4</w:t>
      </w:r>
      <w:r>
        <w:tab/>
        <w:t>Event A3 (Neighbour becomes offset better than SpCell)</w:t>
      </w:r>
      <w:bookmarkEnd w:id="660"/>
      <w:bookmarkEnd w:id="661"/>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62" w:name="_Toc162894256"/>
      <w:bookmarkStart w:id="663" w:name="_Toc60776890"/>
      <w:r>
        <w:t>5.5.4.5</w:t>
      </w:r>
      <w:r>
        <w:tab/>
        <w:t>Event A4 (Neighbour becomes better than threshold)</w:t>
      </w:r>
      <w:bookmarkEnd w:id="662"/>
      <w:bookmarkEnd w:id="663"/>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64" w:name="_Toc162894257"/>
      <w:bookmarkStart w:id="665" w:name="_Toc60776891"/>
      <w:r>
        <w:t>5.5.4.6</w:t>
      </w:r>
      <w:r>
        <w:tab/>
        <w:t>Event A5 (SpCell becomes worse than threshold1 and neighbour becomes better than threshold2)</w:t>
      </w:r>
      <w:bookmarkEnd w:id="664"/>
      <w:bookmarkEnd w:id="665"/>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66" w:name="_Toc60776892"/>
      <w:bookmarkStart w:id="667" w:name="_Toc162894258"/>
      <w:r>
        <w:t>5.5.4.7</w:t>
      </w:r>
      <w:r>
        <w:tab/>
        <w:t>Event A6 (Neighbour becomes offset better than SCell)</w:t>
      </w:r>
      <w:bookmarkEnd w:id="666"/>
      <w:bookmarkEnd w:id="667"/>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4"/>
      </w:pPr>
      <w:bookmarkStart w:id="668" w:name="_Toc162894259"/>
      <w:bookmarkStart w:id="669" w:name="_Toc60776893"/>
      <w:r>
        <w:t>5.5.4.8</w:t>
      </w:r>
      <w:r>
        <w:tab/>
        <w:t>Event B1 (Inter RAT neighbour becomes better than threshold)</w:t>
      </w:r>
      <w:bookmarkEnd w:id="668"/>
      <w:bookmarkEnd w:id="669"/>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70" w:name="_Toc60776894"/>
      <w:bookmarkStart w:id="671" w:name="_Toc162894260"/>
      <w:r>
        <w:t>5.5.4.9</w:t>
      </w:r>
      <w:r>
        <w:tab/>
        <w:t>Event B2 (PCell becomes worse than threshold1 and inter RAT neighbour becomes better than threshold2)</w:t>
      </w:r>
      <w:bookmarkEnd w:id="670"/>
      <w:bookmarkEnd w:id="671"/>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72" w:name="_Toc60776895"/>
      <w:bookmarkStart w:id="673" w:name="_Toc162894261"/>
      <w:r>
        <w:t>5.5.4.10</w:t>
      </w:r>
      <w:r>
        <w:tab/>
        <w:t>Event I1 (Interference becomes higher than threshold)</w:t>
      </w:r>
      <w:bookmarkEnd w:id="672"/>
      <w:bookmarkEnd w:id="673"/>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74" w:name="_Toc60776896"/>
      <w:bookmarkStart w:id="675" w:name="_Toc162894262"/>
      <w:r>
        <w:t>5.5.4.11</w:t>
      </w:r>
      <w:r>
        <w:tab/>
        <w:t>Event C1 (The NR sidelink channel busy ratio is above a threshold)</w:t>
      </w:r>
      <w:bookmarkEnd w:id="674"/>
      <w:bookmarkEnd w:id="675"/>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55pt;height:13.45pt" o:ole="" fillcolor="yellow">
            <v:imagedata r:id="rId66" o:title=""/>
          </v:shape>
          <o:OLEObject Type="Embed" ProgID="Equation.3" ShapeID="_x0000_i1050" DrawAspect="Content" ObjectID="_1774099647" r:id="rId67"/>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45pt" o:ole="">
            <v:imagedata r:id="rId68" o:title=""/>
          </v:shape>
          <o:OLEObject Type="Embed" ProgID="Equation.3" ShapeID="_x0000_i1051" DrawAspect="Content" ObjectID="_1774099648"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76" w:name="_Toc162894263"/>
      <w:bookmarkStart w:id="677" w:name="_Toc60776897"/>
      <w:r>
        <w:t>5.5.4.12</w:t>
      </w:r>
      <w:r>
        <w:tab/>
        <w:t>Event C2 (The NR sidelink channel busy ratio is below a threshold)</w:t>
      </w:r>
      <w:bookmarkEnd w:id="676"/>
      <w:bookmarkEnd w:id="677"/>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45pt" o:ole="">
            <v:imagedata r:id="rId68" o:title=""/>
          </v:shape>
          <o:OLEObject Type="Embed" ProgID="Equation.3" ShapeID="_x0000_i1052" DrawAspect="Content" ObjectID="_1774099649"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55pt;height:13.45pt" o:ole="" fillcolor="yellow">
            <v:imagedata r:id="rId66" o:title=""/>
          </v:shape>
          <o:OLEObject Type="Embed" ProgID="Equation.3" ShapeID="_x0000_i1053" DrawAspect="Content" ObjectID="_1774099650"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78" w:name="_Toc60776898"/>
      <w:bookmarkStart w:id="679" w:name="_Toc162894264"/>
      <w:r>
        <w:t>5.5.4.13</w:t>
      </w:r>
      <w:r>
        <w:tab/>
        <w:t>Void</w:t>
      </w:r>
      <w:bookmarkEnd w:id="678"/>
      <w:bookmarkEnd w:id="679"/>
    </w:p>
    <w:p w14:paraId="3F41EB89" w14:textId="77777777" w:rsidR="00147008" w:rsidRDefault="00E517AC">
      <w:pPr>
        <w:pStyle w:val="4"/>
      </w:pPr>
      <w:bookmarkStart w:id="680" w:name="_Toc162894265"/>
      <w:bookmarkStart w:id="681" w:name="_Toc60776899"/>
      <w:r>
        <w:t>5.5.4.14</w:t>
      </w:r>
      <w:r>
        <w:tab/>
        <w:t>Void</w:t>
      </w:r>
      <w:bookmarkEnd w:id="680"/>
      <w:bookmarkEnd w:id="681"/>
    </w:p>
    <w:p w14:paraId="5EF5B25F" w14:textId="77777777" w:rsidR="00147008" w:rsidRDefault="00E517AC">
      <w:pPr>
        <w:pStyle w:val="4"/>
      </w:pPr>
      <w:bookmarkStart w:id="682" w:name="_Toc162894266"/>
      <w:r>
        <w:t>5.5.4.15</w:t>
      </w:r>
      <w:r>
        <w:tab/>
        <w:t>Event D1 (Distance between UE and referenceLocation1 is above threshold1 and distance between UE and referenceLocation2 is below threshold2)</w:t>
      </w:r>
      <w:bookmarkEnd w:id="682"/>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83" w:name="_Toc162894267"/>
      <w:r>
        <w:t>5.5.4.15a</w:t>
      </w:r>
      <w:r>
        <w:tab/>
        <w:t>Event D2 (Distance between UE and serving cell moving reference location is above threshold1 and distance between UE and a moving reference location is below threshold2)</w:t>
      </w:r>
      <w:bookmarkEnd w:id="683"/>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84"/>
      <w:r>
        <w:t>the corresponding epoch time and satellite ephemeris for the candidate cell</w:t>
      </w:r>
      <w:commentRangeEnd w:id="684"/>
      <w:r>
        <w:rPr>
          <w:rStyle w:val="afb"/>
        </w:rPr>
        <w:commentReference w:id="684"/>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85" w:name="_Toc162894268"/>
      <w:r>
        <w:t>5.5.4.16</w:t>
      </w:r>
      <w:r>
        <w:tab/>
        <w:t>CondEvent T1 (Time measured at UE is within a duration from threshold)</w:t>
      </w:r>
      <w:bookmarkEnd w:id="685"/>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86" w:name="_Toc162894269"/>
      <w:bookmarkStart w:id="687" w:name="_Toc60776900"/>
      <w:r>
        <w:t>5.5.4.17</w:t>
      </w:r>
      <w:r>
        <w:tab/>
        <w:t>Event X1 (Serving L2 U2N Relay UE becomes worse than threshold1 and NR Cell becomes better than threshold2)</w:t>
      </w:r>
      <w:bookmarkEnd w:id="686"/>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88" w:name="_Toc162894270"/>
      <w:r>
        <w:t>5.5.4.18</w:t>
      </w:r>
      <w:r>
        <w:tab/>
        <w:t>Event X2 (Serving L2 U2N Relay UE becomes worse than threshold)</w:t>
      </w:r>
      <w:bookmarkEnd w:id="688"/>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89" w:name="_Toc162894271"/>
      <w:r>
        <w:t>5.5.4.19</w:t>
      </w:r>
      <w:r>
        <w:tab/>
        <w:t>Event Y1 (PCell becomes worse than threshold1 and candidate L2 U2N Relay UE becomes better than threshold2)</w:t>
      </w:r>
      <w:bookmarkEnd w:id="689"/>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90" w:name="_Toc162894272"/>
      <w:r>
        <w:t>5.5.4.20</w:t>
      </w:r>
      <w:r>
        <w:tab/>
        <w:t>Event Y2 (Candidate L2 U2N Relay UE becomes better than threshold)</w:t>
      </w:r>
      <w:bookmarkEnd w:id="690"/>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91" w:name="_Toc162894273"/>
      <w:r>
        <w:t>5.5.4.20b</w:t>
      </w:r>
      <w:r>
        <w:tab/>
        <w:t>Event Z1 (Serving L2 U2N Relay UE becomes worse than threshold1 and Candidate L2 U2N Relay UE becomes better than threshold2)</w:t>
      </w:r>
      <w:bookmarkEnd w:id="691"/>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宋体"/>
          <w:lang w:eastAsia="zh-CN"/>
        </w:rPr>
      </w:pPr>
      <w:bookmarkStart w:id="692" w:name="_Toc162894274"/>
      <w:r>
        <w:rPr>
          <w:rFonts w:eastAsia="宋体"/>
          <w:lang w:eastAsia="en-US"/>
        </w:rPr>
        <w:t>5.5.4.</w:t>
      </w:r>
      <w:bookmarkStart w:id="693" w:name="_Toc139383003"/>
      <w:bookmarkStart w:id="694" w:name="_Toc46481911"/>
      <w:bookmarkStart w:id="695" w:name="_Toc20486956"/>
      <w:bookmarkStart w:id="696" w:name="_Toc37082050"/>
      <w:bookmarkStart w:id="697" w:name="_Toc46480677"/>
      <w:bookmarkStart w:id="698" w:name="_Toc36939070"/>
      <w:bookmarkStart w:id="699" w:name="_Toc36566639"/>
      <w:bookmarkStart w:id="700" w:name="_Toc36810053"/>
      <w:bookmarkStart w:id="701" w:name="_Toc46483145"/>
      <w:bookmarkStart w:id="702" w:name="_Toc36846417"/>
      <w:bookmarkStart w:id="703" w:name="_Toc29343387"/>
      <w:bookmarkStart w:id="704"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EADFBF3" w14:textId="77777777" w:rsidR="00147008" w:rsidRDefault="00E517AC">
      <w:pPr>
        <w:pStyle w:val="4"/>
        <w:rPr>
          <w:rFonts w:eastAsia="宋体"/>
          <w:lang w:eastAsia="zh-CN"/>
        </w:rPr>
      </w:pPr>
      <w:bookmarkStart w:id="705" w:name="_Toc46480678"/>
      <w:bookmarkStart w:id="706" w:name="_Toc46481912"/>
      <w:bookmarkStart w:id="707" w:name="_Toc36810054"/>
      <w:bookmarkStart w:id="708" w:name="_Toc36566640"/>
      <w:bookmarkStart w:id="709" w:name="_Toc36939071"/>
      <w:bookmarkStart w:id="710" w:name="_Toc29343388"/>
      <w:bookmarkStart w:id="711" w:name="_Toc46483146"/>
      <w:bookmarkStart w:id="712" w:name="_Toc20486957"/>
      <w:bookmarkStart w:id="713" w:name="_Toc139383004"/>
      <w:bookmarkStart w:id="714" w:name="_Toc36846418"/>
      <w:bookmarkStart w:id="715" w:name="_Toc162894275"/>
      <w:bookmarkStart w:id="716" w:name="_Toc37082051"/>
      <w:bookmarkStart w:id="717"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05"/>
      <w:bookmarkEnd w:id="706"/>
      <w:bookmarkEnd w:id="707"/>
      <w:bookmarkEnd w:id="708"/>
      <w:bookmarkEnd w:id="709"/>
      <w:bookmarkEnd w:id="710"/>
      <w:bookmarkEnd w:id="711"/>
      <w:bookmarkEnd w:id="712"/>
      <w:bookmarkEnd w:id="713"/>
      <w:bookmarkEnd w:id="714"/>
      <w:bookmarkEnd w:id="715"/>
      <w:bookmarkEnd w:id="716"/>
      <w:bookmarkEnd w:id="717"/>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B0067" w14:textId="77777777" w:rsidR="00147008" w:rsidRDefault="00E517AC">
      <w:pPr>
        <w:pStyle w:val="4"/>
        <w:rPr>
          <w:rFonts w:eastAsia="宋体"/>
          <w:lang w:eastAsia="en-US"/>
        </w:rPr>
      </w:pPr>
      <w:bookmarkStart w:id="71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18"/>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2C03E1"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2ADDFF"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3935F18"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580F66D" w14:textId="77777777" w:rsidR="00147008" w:rsidRDefault="00E517AC">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F7A8B57" w14:textId="77777777" w:rsidR="00147008" w:rsidRDefault="00E517AC">
      <w:pPr>
        <w:pStyle w:val="4"/>
        <w:rPr>
          <w:rFonts w:eastAsia="宋体"/>
          <w:lang w:eastAsia="en-US"/>
        </w:rPr>
      </w:pPr>
      <w:bookmarkStart w:id="71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19"/>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A4D59"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A8F8BC2"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FF14B05"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09E4747"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32132C1" w14:textId="77777777" w:rsidR="00147008" w:rsidRDefault="00E517AC">
      <w:pPr>
        <w:pStyle w:val="4"/>
        <w:rPr>
          <w:rFonts w:eastAsia="宋体"/>
          <w:lang w:eastAsia="en-US"/>
        </w:rPr>
      </w:pPr>
      <w:bookmarkStart w:id="720"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20"/>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6BA12C"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4"/>
        <w:rPr>
          <w:rFonts w:eastAsia="宋体"/>
          <w:lang w:eastAsia="en-US"/>
        </w:rPr>
      </w:pPr>
      <w:bookmarkStart w:id="72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21"/>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9E0BE9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4"/>
        <w:rPr>
          <w:rFonts w:eastAsia="宋体"/>
          <w:lang w:eastAsia="en-US"/>
        </w:rPr>
      </w:pPr>
      <w:bookmarkStart w:id="72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22"/>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宋体"/>
          <w:i/>
          <w:iCs/>
          <w:lang w:eastAsia="en-US"/>
        </w:rPr>
      </w:pPr>
      <w:r>
        <w:rPr>
          <w:rFonts w:eastAsia="宋体"/>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r>
        <w:rPr>
          <w:rFonts w:eastAsia="宋体"/>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5E186C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4"/>
        <w:rPr>
          <w:rFonts w:eastAsia="宋体"/>
          <w:lang w:eastAsia="en-US"/>
        </w:rPr>
      </w:pPr>
      <w:bookmarkStart w:id="72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23"/>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r>
        <w:rPr>
          <w:rFonts w:eastAsia="宋体"/>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r>
        <w:rPr>
          <w:rFonts w:eastAsia="宋体"/>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201A38A"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3"/>
      </w:pPr>
      <w:bookmarkStart w:id="724" w:name="_Toc162894282"/>
      <w:r>
        <w:t>5.5.5</w:t>
      </w:r>
      <w:r>
        <w:tab/>
        <w:t>Measurement reporting</w:t>
      </w:r>
      <w:bookmarkEnd w:id="687"/>
      <w:bookmarkEnd w:id="724"/>
    </w:p>
    <w:p w14:paraId="5D7E667A" w14:textId="77777777" w:rsidR="00147008" w:rsidRDefault="00E517AC">
      <w:pPr>
        <w:pStyle w:val="4"/>
      </w:pPr>
      <w:bookmarkStart w:id="725" w:name="_Toc162894283"/>
      <w:bookmarkStart w:id="726" w:name="_Toc60776901"/>
      <w:r>
        <w:t>5.5.5.1</w:t>
      </w:r>
      <w:r>
        <w:tab/>
        <w:t>General</w:t>
      </w:r>
      <w:bookmarkEnd w:id="725"/>
      <w:bookmarkEnd w:id="726"/>
    </w:p>
    <w:p w14:paraId="552E3A93" w14:textId="77777777" w:rsidR="00147008" w:rsidRDefault="005C7A2D">
      <w:pPr>
        <w:pStyle w:val="TH"/>
      </w:pPr>
      <w:r>
        <w:rPr>
          <w:noProof/>
        </w:rPr>
        <w:object w:dxaOrig="3481" w:dyaOrig="1609" w14:anchorId="452028DD">
          <v:shape id="_x0000_i1054" type="#_x0000_t75" style="width:174.05pt;height:80.05pt" o:ole="">
            <v:imagedata r:id="rId72" o:title=""/>
          </v:shape>
          <o:OLEObject Type="Embed" ProgID="Mscgen.Chart" ShapeID="_x0000_i1054" DrawAspect="Content" ObjectID="_1774099651"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27"/>
      <w:commentRangeEnd w:id="727"/>
      <w:r>
        <w:rPr>
          <w:rStyle w:val="afb"/>
        </w:rPr>
        <w:commentReference w:id="727"/>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28" w:name="_Hlk146555789"/>
      <w:r>
        <w:t>or</w:t>
      </w:r>
      <w:r>
        <w:rPr>
          <w:i/>
          <w:iCs/>
        </w:rPr>
        <w:t xml:space="preserve"> eventH1</w:t>
      </w:r>
      <w:r>
        <w:t xml:space="preserve"> or </w:t>
      </w:r>
      <w:r>
        <w:rPr>
          <w:i/>
          <w:iCs/>
        </w:rPr>
        <w:t>eventH2</w:t>
      </w:r>
      <w:bookmarkEnd w:id="728"/>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729" w:name="_Toc60776902"/>
      <w:bookmarkStart w:id="730" w:name="_Toc162894284"/>
      <w:r>
        <w:t>5.5.5.2</w:t>
      </w:r>
      <w:r>
        <w:tab/>
        <w:t>Reporting of beam measurement information</w:t>
      </w:r>
      <w:bookmarkEnd w:id="729"/>
      <w:bookmarkEnd w:id="730"/>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4"/>
      </w:pPr>
      <w:bookmarkStart w:id="731" w:name="_Toc60776903"/>
      <w:bookmarkStart w:id="732" w:name="_Toc162894285"/>
      <w:r>
        <w:t>5.5.5.3</w:t>
      </w:r>
      <w:r>
        <w:tab/>
        <w:t>Sorting of cell measurement results</w:t>
      </w:r>
      <w:bookmarkEnd w:id="731"/>
      <w:bookmarkEnd w:id="732"/>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9B1535" w14:textId="77777777" w:rsidR="00147008" w:rsidRDefault="00E517AC">
      <w:pPr>
        <w:pStyle w:val="3"/>
      </w:pPr>
      <w:bookmarkStart w:id="733" w:name="_Toc60776904"/>
      <w:bookmarkStart w:id="734" w:name="_Toc162894286"/>
      <w:r>
        <w:t>5.5.6</w:t>
      </w:r>
      <w:r>
        <w:tab/>
        <w:t>Location measurement indication</w:t>
      </w:r>
      <w:bookmarkEnd w:id="733"/>
      <w:bookmarkEnd w:id="734"/>
    </w:p>
    <w:p w14:paraId="11895877" w14:textId="77777777" w:rsidR="00147008" w:rsidRDefault="00E517AC">
      <w:pPr>
        <w:pStyle w:val="4"/>
      </w:pPr>
      <w:bookmarkStart w:id="735" w:name="_Toc162894287"/>
      <w:bookmarkStart w:id="736" w:name="_Toc60776905"/>
      <w:r>
        <w:t>5.5.6.1</w:t>
      </w:r>
      <w:r>
        <w:tab/>
        <w:t>General</w:t>
      </w:r>
      <w:bookmarkEnd w:id="735"/>
      <w:bookmarkEnd w:id="736"/>
    </w:p>
    <w:p w14:paraId="5D138846" w14:textId="77777777" w:rsidR="00147008" w:rsidRDefault="005C7A2D">
      <w:pPr>
        <w:pStyle w:val="TH"/>
      </w:pPr>
      <w:r>
        <w:rPr>
          <w:noProof/>
        </w:rPr>
        <w:object w:dxaOrig="4651" w:dyaOrig="1609" w14:anchorId="2FE78EF1">
          <v:shape id="_x0000_i1055" type="#_x0000_t75" style="width:231.6pt;height:80.05pt" o:ole="">
            <v:imagedata r:id="rId74" o:title=""/>
          </v:shape>
          <o:OLEObject Type="Embed" ProgID="Mscgen.Chart" ShapeID="_x0000_i1055" DrawAspect="Content" ObjectID="_1774099652"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37" w:name="_Toc162894288"/>
      <w:bookmarkStart w:id="738" w:name="_Toc60776906"/>
      <w:r>
        <w:t>5.5.6.2</w:t>
      </w:r>
      <w:r>
        <w:tab/>
        <w:t>Initiation</w:t>
      </w:r>
      <w:bookmarkEnd w:id="737"/>
      <w:bookmarkEnd w:id="738"/>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39" w:name="_Toc60776907"/>
      <w:bookmarkStart w:id="74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9"/>
      <w:bookmarkEnd w:id="740"/>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41" w:name="_Toc162894290"/>
      <w:bookmarkStart w:id="742" w:name="_Toc60776908"/>
      <w:r>
        <w:t>5.5a</w:t>
      </w:r>
      <w:r>
        <w:tab/>
        <w:t>Logged Measurements</w:t>
      </w:r>
      <w:bookmarkEnd w:id="741"/>
      <w:bookmarkEnd w:id="742"/>
    </w:p>
    <w:p w14:paraId="28382D6D" w14:textId="77777777" w:rsidR="00147008" w:rsidRDefault="00E517AC">
      <w:pPr>
        <w:pStyle w:val="3"/>
      </w:pPr>
      <w:bookmarkStart w:id="743" w:name="_Toc60776909"/>
      <w:bookmarkStart w:id="744" w:name="_Toc162894291"/>
      <w:r>
        <w:t>5.5a.1</w:t>
      </w:r>
      <w:r>
        <w:tab/>
        <w:t>Logged Measurement Configuration</w:t>
      </w:r>
      <w:bookmarkEnd w:id="743"/>
      <w:bookmarkEnd w:id="744"/>
    </w:p>
    <w:p w14:paraId="0E336898" w14:textId="77777777" w:rsidR="00147008" w:rsidRDefault="00E517AC">
      <w:pPr>
        <w:pStyle w:val="4"/>
      </w:pPr>
      <w:bookmarkStart w:id="745" w:name="_Toc162894292"/>
      <w:bookmarkStart w:id="746" w:name="_Toc60776910"/>
      <w:r>
        <w:t>5.5a.1.1</w:t>
      </w:r>
      <w:r>
        <w:tab/>
        <w:t>General</w:t>
      </w:r>
      <w:bookmarkEnd w:id="745"/>
      <w:bookmarkEnd w:id="746"/>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5pt;height:124.6pt" o:ole="">
            <v:imagedata r:id="rId76" o:title=""/>
          </v:shape>
          <o:OLEObject Type="Embed" ProgID="Word.Picture.8" ShapeID="_x0000_i1056" DrawAspect="Content" ObjectID="_1774099653"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47" w:name="_Toc162894293"/>
      <w:bookmarkStart w:id="748" w:name="_Toc60776911"/>
      <w:r>
        <w:t>5.5a.1.2</w:t>
      </w:r>
      <w:r>
        <w:tab/>
        <w:t>Initiation</w:t>
      </w:r>
      <w:bookmarkEnd w:id="747"/>
      <w:bookmarkEnd w:id="748"/>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49" w:name="_Toc60776912"/>
      <w:bookmarkStart w:id="750" w:name="_Toc162894294"/>
      <w:r>
        <w:t>5.5a.1.3</w:t>
      </w:r>
      <w:r>
        <w:tab/>
        <w:t xml:space="preserve">Reception of the </w:t>
      </w:r>
      <w:r>
        <w:rPr>
          <w:i/>
        </w:rPr>
        <w:t>LoggedMeasurementConfiguration</w:t>
      </w:r>
      <w:r>
        <w:t xml:space="preserve"> by the UE</w:t>
      </w:r>
      <w:bookmarkEnd w:id="749"/>
      <w:bookmarkEnd w:id="750"/>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51"/>
      <w:commentRangeEnd w:id="751"/>
      <w:r>
        <w:rPr>
          <w:rStyle w:val="afb"/>
        </w:rPr>
        <w:commentReference w:id="751"/>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52"/>
      <w:r>
        <w:t>;</w:t>
      </w:r>
      <w:commentRangeEnd w:id="752"/>
      <w:r w:rsidR="0096724A">
        <w:rPr>
          <w:rStyle w:val="afb"/>
        </w:rPr>
        <w:commentReference w:id="752"/>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53" w:name="_Toc60776913"/>
      <w:bookmarkStart w:id="754" w:name="_Toc162894295"/>
      <w:r>
        <w:t>5.5a.1.4</w:t>
      </w:r>
      <w:r>
        <w:tab/>
        <w:t>T330 expiry</w:t>
      </w:r>
      <w:bookmarkEnd w:id="753"/>
      <w:bookmarkEnd w:id="754"/>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3"/>
      </w:pPr>
      <w:bookmarkStart w:id="755" w:name="_Toc60776914"/>
      <w:bookmarkStart w:id="756" w:name="_Toc162894296"/>
      <w:r>
        <w:t>5.5a.2</w:t>
      </w:r>
      <w:r>
        <w:tab/>
        <w:t>Release of Logged Measurement Configuration</w:t>
      </w:r>
      <w:bookmarkEnd w:id="755"/>
      <w:bookmarkEnd w:id="756"/>
    </w:p>
    <w:p w14:paraId="00E991D8" w14:textId="77777777" w:rsidR="00147008" w:rsidRDefault="00E517AC">
      <w:pPr>
        <w:pStyle w:val="4"/>
      </w:pPr>
      <w:bookmarkStart w:id="757" w:name="_Toc60776915"/>
      <w:bookmarkStart w:id="758" w:name="_Toc162894297"/>
      <w:r>
        <w:t>5.5a.2.1</w:t>
      </w:r>
      <w:r>
        <w:tab/>
        <w:t>General</w:t>
      </w:r>
      <w:bookmarkEnd w:id="757"/>
      <w:bookmarkEnd w:id="758"/>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59" w:name="_Toc60776916"/>
      <w:bookmarkStart w:id="760" w:name="_Toc162894298"/>
      <w:r>
        <w:t>5.5a.2.2</w:t>
      </w:r>
      <w:r>
        <w:tab/>
        <w:t>Initiation</w:t>
      </w:r>
      <w:bookmarkEnd w:id="759"/>
      <w:bookmarkEnd w:id="760"/>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3"/>
      </w:pPr>
      <w:bookmarkStart w:id="761" w:name="_Toc60776917"/>
      <w:bookmarkStart w:id="762" w:name="_Toc162894299"/>
      <w:r>
        <w:t>5.5a.3</w:t>
      </w:r>
      <w:r>
        <w:tab/>
        <w:t>Measurements logging</w:t>
      </w:r>
      <w:bookmarkEnd w:id="761"/>
      <w:bookmarkEnd w:id="762"/>
    </w:p>
    <w:p w14:paraId="37E62378" w14:textId="77777777" w:rsidR="00147008" w:rsidRDefault="00E517AC">
      <w:pPr>
        <w:pStyle w:val="4"/>
        <w:ind w:left="0" w:firstLine="0"/>
      </w:pPr>
      <w:bookmarkStart w:id="763" w:name="_Toc60776918"/>
      <w:bookmarkStart w:id="764" w:name="_Toc162894300"/>
      <w:r>
        <w:t>5.5a.3.1</w:t>
      </w:r>
      <w:r>
        <w:tab/>
        <w:t>General</w:t>
      </w:r>
      <w:bookmarkEnd w:id="763"/>
      <w:bookmarkEnd w:id="764"/>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4"/>
      </w:pPr>
      <w:bookmarkStart w:id="765" w:name="_Toc60776919"/>
      <w:bookmarkStart w:id="766" w:name="_Toc162894301"/>
      <w:r>
        <w:t>5.5a.3.2</w:t>
      </w:r>
      <w:r>
        <w:tab/>
        <w:t>Initiation</w:t>
      </w:r>
      <w:bookmarkEnd w:id="765"/>
      <w:bookmarkEnd w:id="766"/>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674354D"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7" w:name="OLE_LINK17"/>
      <w:r>
        <w:rPr>
          <w:i/>
        </w:rPr>
        <w:t>measIdleConfig</w:t>
      </w:r>
      <w:bookmarkEnd w:id="767"/>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68" w:name="_Toc162894302"/>
      <w:bookmarkStart w:id="769" w:name="_Toc60776920"/>
      <w:r>
        <w:t>5.5b</w:t>
      </w:r>
      <w:r>
        <w:tab/>
        <w:t>Application Layer Measurements in RRC_IDLE/RRC_INACTIVE</w:t>
      </w:r>
      <w:bookmarkEnd w:id="768"/>
    </w:p>
    <w:p w14:paraId="6AF87D6F" w14:textId="77777777" w:rsidR="00147008" w:rsidRDefault="00E517AC">
      <w:pPr>
        <w:pStyle w:val="3"/>
      </w:pPr>
      <w:bookmarkStart w:id="770" w:name="_Toc162894303"/>
      <w:r>
        <w:t>5.5b.1</w:t>
      </w:r>
      <w:r>
        <w:tab/>
        <w:t>Area handling and storing of Application Layer Measurement reports in RRC_IDLE/RRC_INACTIVE</w:t>
      </w:r>
      <w:bookmarkEnd w:id="770"/>
    </w:p>
    <w:p w14:paraId="59F0FAD1" w14:textId="77777777" w:rsidR="00147008" w:rsidRDefault="00E517AC">
      <w:pPr>
        <w:pStyle w:val="4"/>
        <w:ind w:left="0" w:firstLine="0"/>
      </w:pPr>
      <w:bookmarkStart w:id="771" w:name="_Toc162894304"/>
      <w:r>
        <w:t>5.5b.1.1</w:t>
      </w:r>
      <w:r>
        <w:tab/>
        <w:t>General</w:t>
      </w:r>
      <w:bookmarkEnd w:id="771"/>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4"/>
      </w:pPr>
      <w:bookmarkStart w:id="772" w:name="_Toc162894305"/>
      <w:r>
        <w:t>5.5b.1.2</w:t>
      </w:r>
      <w:r>
        <w:tab/>
        <w:t>Initiation</w:t>
      </w:r>
      <w:bookmarkEnd w:id="772"/>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73"/>
      <w:r>
        <w:t>if</w:t>
      </w:r>
      <w:commentRangeEnd w:id="773"/>
      <w:r>
        <w:rPr>
          <w:rStyle w:val="afb"/>
        </w:rPr>
        <w:commentReference w:id="773"/>
      </w:r>
      <w:r>
        <w:t xml:space="preserve"> </w:t>
      </w:r>
      <w:r>
        <w:rPr>
          <w:i/>
          <w:iCs/>
        </w:rPr>
        <w:t>qoe-AreaScope</w:t>
      </w:r>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74"/>
      <w:r>
        <w:rPr>
          <w:rFonts w:eastAsia="宋体"/>
        </w:rPr>
        <w:t>re-selects</w:t>
      </w:r>
      <w:commentRangeEnd w:id="774"/>
      <w:r>
        <w:rPr>
          <w:rStyle w:val="afb"/>
        </w:rPr>
        <w:commentReference w:id="77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2"/>
      </w:pPr>
      <w:bookmarkStart w:id="775" w:name="_Toc162894306"/>
      <w:r>
        <w:t>5.6</w:t>
      </w:r>
      <w:r>
        <w:tab/>
        <w:t>UE capabilities</w:t>
      </w:r>
      <w:bookmarkEnd w:id="769"/>
      <w:bookmarkEnd w:id="775"/>
    </w:p>
    <w:p w14:paraId="1F7DDA63" w14:textId="77777777" w:rsidR="00147008" w:rsidRDefault="00E517AC">
      <w:pPr>
        <w:pStyle w:val="3"/>
      </w:pPr>
      <w:bookmarkStart w:id="776" w:name="_Toc162894307"/>
      <w:bookmarkStart w:id="777" w:name="_Toc60776921"/>
      <w:r>
        <w:t>5.6.1</w:t>
      </w:r>
      <w:r>
        <w:tab/>
        <w:t>UE capability transfer</w:t>
      </w:r>
      <w:bookmarkEnd w:id="776"/>
      <w:bookmarkEnd w:id="777"/>
    </w:p>
    <w:p w14:paraId="3A2FC8A1" w14:textId="77777777" w:rsidR="00147008" w:rsidRDefault="00E517AC">
      <w:pPr>
        <w:pStyle w:val="4"/>
      </w:pPr>
      <w:bookmarkStart w:id="778" w:name="_Toc60776922"/>
      <w:bookmarkStart w:id="779" w:name="_Toc162894308"/>
      <w:r>
        <w:t>5.6.1.1</w:t>
      </w:r>
      <w:r>
        <w:tab/>
        <w:t>General</w:t>
      </w:r>
      <w:bookmarkEnd w:id="778"/>
      <w:bookmarkEnd w:id="779"/>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4pt;height:101.55pt" o:ole="">
            <v:imagedata r:id="rId78" o:title=""/>
          </v:shape>
          <o:OLEObject Type="Embed" ProgID="Mscgen.Chart" ShapeID="_x0000_i1057" DrawAspect="Content" ObjectID="_1774099654"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4"/>
      </w:pPr>
      <w:bookmarkStart w:id="780" w:name="_Toc60776923"/>
      <w:bookmarkStart w:id="781" w:name="_Toc162894309"/>
      <w:r>
        <w:t>5.6.1.2</w:t>
      </w:r>
      <w:r>
        <w:tab/>
        <w:t>Initiation</w:t>
      </w:r>
      <w:bookmarkEnd w:id="780"/>
      <w:bookmarkEnd w:id="781"/>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82" w:name="_Toc60776924"/>
      <w:bookmarkStart w:id="783" w:name="_Toc162894310"/>
      <w:r>
        <w:t>5.6.1.3</w:t>
      </w:r>
      <w:r>
        <w:tab/>
        <w:t xml:space="preserve">Reception of the </w:t>
      </w:r>
      <w:r>
        <w:rPr>
          <w:i/>
        </w:rPr>
        <w:t>UECapabilityEnquiry</w:t>
      </w:r>
      <w:r>
        <w:t xml:space="preserve"> by the UE</w:t>
      </w:r>
      <w:bookmarkEnd w:id="782"/>
      <w:bookmarkEnd w:id="783"/>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84" w:name="_Toc60776925"/>
      <w:bookmarkStart w:id="785" w:name="_Toc162894311"/>
      <w:r>
        <w:t>5.6.1.4</w:t>
      </w:r>
      <w:r>
        <w:tab/>
        <w:t>Setting band combinations, feature set combinations and feature sets supported by the UE</w:t>
      </w:r>
      <w:bookmarkEnd w:id="784"/>
      <w:bookmarkEnd w:id="785"/>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86" w:name="_Toc162894312"/>
      <w:bookmarkStart w:id="787" w:name="_Toc60776926"/>
      <w:r>
        <w:t>5.6.1.5</w:t>
      </w:r>
      <w:r>
        <w:tab/>
        <w:t>Void</w:t>
      </w:r>
      <w:bookmarkEnd w:id="786"/>
      <w:bookmarkEnd w:id="787"/>
    </w:p>
    <w:p w14:paraId="5A6F9C8B" w14:textId="77777777" w:rsidR="00147008" w:rsidRDefault="00E517AC">
      <w:pPr>
        <w:pStyle w:val="2"/>
      </w:pPr>
      <w:bookmarkStart w:id="788" w:name="_Toc162894313"/>
      <w:bookmarkStart w:id="789" w:name="_Toc60776927"/>
      <w:r>
        <w:t>5.7</w:t>
      </w:r>
      <w:r>
        <w:tab/>
        <w:t>Other</w:t>
      </w:r>
      <w:bookmarkEnd w:id="788"/>
      <w:bookmarkEnd w:id="789"/>
    </w:p>
    <w:p w14:paraId="06D56581" w14:textId="77777777" w:rsidR="00147008" w:rsidRDefault="00E517AC">
      <w:pPr>
        <w:pStyle w:val="3"/>
      </w:pPr>
      <w:bookmarkStart w:id="790" w:name="_Toc162894314"/>
      <w:bookmarkStart w:id="791" w:name="_Toc60776928"/>
      <w:r>
        <w:t>5.7.1</w:t>
      </w:r>
      <w:r>
        <w:tab/>
        <w:t>DL information transfer</w:t>
      </w:r>
      <w:bookmarkEnd w:id="790"/>
      <w:bookmarkEnd w:id="791"/>
    </w:p>
    <w:p w14:paraId="43A3B3A5" w14:textId="77777777" w:rsidR="00147008" w:rsidRDefault="00E517AC">
      <w:pPr>
        <w:pStyle w:val="4"/>
      </w:pPr>
      <w:bookmarkStart w:id="792" w:name="_Toc162894315"/>
      <w:bookmarkStart w:id="793" w:name="_Toc60776929"/>
      <w:r>
        <w:t>5.7.1.1</w:t>
      </w:r>
      <w:r>
        <w:tab/>
        <w:t>General</w:t>
      </w:r>
      <w:bookmarkEnd w:id="792"/>
      <w:bookmarkEnd w:id="793"/>
    </w:p>
    <w:p w14:paraId="7A2F9A1A" w14:textId="77777777" w:rsidR="00147008" w:rsidRDefault="005C7A2D">
      <w:pPr>
        <w:pStyle w:val="TH"/>
      </w:pPr>
      <w:r>
        <w:rPr>
          <w:noProof/>
        </w:rPr>
        <w:object w:dxaOrig="3712" w:dyaOrig="1609" w14:anchorId="19296A7B">
          <v:shape id="_x0000_i1058" type="#_x0000_t75" style="width:185.95pt;height:80.05pt" o:ole="">
            <v:imagedata r:id="rId80" o:title=""/>
          </v:shape>
          <o:OLEObject Type="Embed" ProgID="Mscgen.Chart" ShapeID="_x0000_i1058" DrawAspect="Content" ObjectID="_1774099655"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94" w:name="_Toc60776930"/>
      <w:bookmarkStart w:id="795" w:name="_Toc162894316"/>
      <w:r>
        <w:t>5.7.1.2</w:t>
      </w:r>
      <w:r>
        <w:tab/>
        <w:t>Initiation</w:t>
      </w:r>
      <w:bookmarkEnd w:id="794"/>
      <w:bookmarkEnd w:id="795"/>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96" w:name="_Toc162894317"/>
      <w:bookmarkStart w:id="797" w:name="_Toc60776931"/>
      <w:r>
        <w:t>5.7.1.3</w:t>
      </w:r>
      <w:r>
        <w:tab/>
        <w:t xml:space="preserve">Reception of the </w:t>
      </w:r>
      <w:r>
        <w:rPr>
          <w:i/>
        </w:rPr>
        <w:t>DLInformationTransfer</w:t>
      </w:r>
      <w:r>
        <w:t xml:space="preserve"> by the UE</w:t>
      </w:r>
      <w:bookmarkEnd w:id="796"/>
      <w:bookmarkEnd w:id="797"/>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98"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799" w:name="_Toc162894318"/>
      <w:r>
        <w:t>5.7.1a</w:t>
      </w:r>
      <w:r>
        <w:tab/>
        <w:t>DL information transfer for MR-DC</w:t>
      </w:r>
      <w:bookmarkEnd w:id="798"/>
      <w:bookmarkEnd w:id="799"/>
    </w:p>
    <w:p w14:paraId="5DA4721B" w14:textId="77777777" w:rsidR="00147008" w:rsidRDefault="00E517AC">
      <w:pPr>
        <w:pStyle w:val="4"/>
      </w:pPr>
      <w:bookmarkStart w:id="800" w:name="_Toc60776933"/>
      <w:bookmarkStart w:id="801" w:name="_Toc162894319"/>
      <w:r>
        <w:t>5.7.1a.1</w:t>
      </w:r>
      <w:r>
        <w:tab/>
        <w:t>General</w:t>
      </w:r>
      <w:bookmarkEnd w:id="800"/>
      <w:bookmarkEnd w:id="801"/>
    </w:p>
    <w:p w14:paraId="08BA5A37" w14:textId="77777777" w:rsidR="00147008" w:rsidRDefault="005C7A2D">
      <w:pPr>
        <w:pStyle w:val="TH"/>
      </w:pPr>
      <w:r>
        <w:rPr>
          <w:noProof/>
        </w:rPr>
        <w:object w:dxaOrig="4428" w:dyaOrig="1609" w14:anchorId="0B381DCE">
          <v:shape id="_x0000_i1059" type="#_x0000_t75" style="width:221.4pt;height:80.05pt" o:ole="">
            <v:imagedata r:id="rId82" o:title=""/>
          </v:shape>
          <o:OLEObject Type="Embed" ProgID="Mscgen.Chart" ShapeID="_x0000_i1059" DrawAspect="Content" ObjectID="_1774099656"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802" w:name="_Toc60776934"/>
      <w:bookmarkStart w:id="803" w:name="_Toc162894320"/>
      <w:r>
        <w:lastRenderedPageBreak/>
        <w:t>5.7.1a.2</w:t>
      </w:r>
      <w:r>
        <w:tab/>
        <w:t>Initiation</w:t>
      </w:r>
      <w:bookmarkEnd w:id="802"/>
      <w:bookmarkEnd w:id="803"/>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804" w:name="_Toc162894321"/>
      <w:bookmarkStart w:id="805" w:name="_Toc60776935"/>
      <w:r>
        <w:t>5.7.1a.3</w:t>
      </w:r>
      <w:r>
        <w:tab/>
        <w:t xml:space="preserve">Actions related to reception of </w:t>
      </w:r>
      <w:r>
        <w:rPr>
          <w:i/>
        </w:rPr>
        <w:t>DLInformationTransferMRDC</w:t>
      </w:r>
      <w:r>
        <w:t xml:space="preserve"> message</w:t>
      </w:r>
      <w:bookmarkEnd w:id="804"/>
      <w:bookmarkEnd w:id="805"/>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806" w:name="_Toc60776936"/>
      <w:bookmarkStart w:id="807" w:name="_Toc162894322"/>
      <w:r>
        <w:t>5.7.2</w:t>
      </w:r>
      <w:r>
        <w:tab/>
        <w:t>UL information transfer</w:t>
      </w:r>
      <w:bookmarkEnd w:id="806"/>
      <w:bookmarkEnd w:id="807"/>
    </w:p>
    <w:p w14:paraId="3700C5AC" w14:textId="77777777" w:rsidR="00147008" w:rsidRDefault="00E517AC">
      <w:pPr>
        <w:pStyle w:val="4"/>
      </w:pPr>
      <w:bookmarkStart w:id="808" w:name="_Toc162894323"/>
      <w:bookmarkStart w:id="809" w:name="_Toc60776937"/>
      <w:r>
        <w:t>5.7.2.1</w:t>
      </w:r>
      <w:r>
        <w:tab/>
        <w:t>General</w:t>
      </w:r>
      <w:bookmarkEnd w:id="808"/>
      <w:bookmarkEnd w:id="809"/>
    </w:p>
    <w:p w14:paraId="33AC34EC" w14:textId="77777777" w:rsidR="00147008" w:rsidRDefault="005C7A2D">
      <w:pPr>
        <w:pStyle w:val="TH"/>
      </w:pPr>
      <w:r>
        <w:rPr>
          <w:noProof/>
        </w:rPr>
        <w:object w:dxaOrig="3712" w:dyaOrig="1609" w14:anchorId="6BBADDC5">
          <v:shape id="_x0000_i1060" type="#_x0000_t75" style="width:185.95pt;height:80.05pt" o:ole="">
            <v:imagedata r:id="rId84" o:title=""/>
          </v:shape>
          <o:OLEObject Type="Embed" ProgID="Mscgen.Chart" ShapeID="_x0000_i1060" DrawAspect="Content" ObjectID="_1774099657"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810" w:name="_Toc60776938"/>
      <w:bookmarkStart w:id="811" w:name="_Toc162894324"/>
      <w:r>
        <w:t>5.7.2.2</w:t>
      </w:r>
      <w:r>
        <w:tab/>
        <w:t>Initiation</w:t>
      </w:r>
      <w:bookmarkEnd w:id="810"/>
      <w:bookmarkEnd w:id="811"/>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812" w:name="_Toc60776939"/>
      <w:bookmarkStart w:id="813" w:name="_Toc162894325"/>
      <w:r>
        <w:t>5.7.2.3</w:t>
      </w:r>
      <w:r>
        <w:tab/>
        <w:t xml:space="preserve">Actions related to transmission of </w:t>
      </w:r>
      <w:r>
        <w:rPr>
          <w:i/>
          <w:iCs/>
        </w:rPr>
        <w:t>ULInformationTransfer</w:t>
      </w:r>
      <w:r>
        <w:t xml:space="preserve"> message</w:t>
      </w:r>
      <w:bookmarkEnd w:id="812"/>
      <w:bookmarkEnd w:id="813"/>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814" w:name="_Toc60776940"/>
      <w:bookmarkStart w:id="815" w:name="_Toc162894326"/>
      <w:r>
        <w:t>5.7.2.4</w:t>
      </w:r>
      <w:r>
        <w:tab/>
        <w:t xml:space="preserve">Failure to deliver </w:t>
      </w:r>
      <w:r>
        <w:rPr>
          <w:i/>
        </w:rPr>
        <w:t>ULInformationTransfer</w:t>
      </w:r>
      <w:r>
        <w:t xml:space="preserve"> message</w:t>
      </w:r>
      <w:bookmarkEnd w:id="814"/>
      <w:bookmarkEnd w:id="815"/>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816" w:name="_Toc60776941"/>
      <w:bookmarkStart w:id="817" w:name="_Toc162894327"/>
      <w:r>
        <w:t>5.7.2a</w:t>
      </w:r>
      <w:r>
        <w:tab/>
        <w:t>UL information transfer for MR-DC</w:t>
      </w:r>
      <w:bookmarkEnd w:id="816"/>
      <w:bookmarkEnd w:id="817"/>
    </w:p>
    <w:p w14:paraId="7F05E6A8" w14:textId="77777777" w:rsidR="00147008" w:rsidRDefault="00E517AC">
      <w:pPr>
        <w:pStyle w:val="4"/>
      </w:pPr>
      <w:bookmarkStart w:id="818" w:name="_Toc60776942"/>
      <w:bookmarkStart w:id="819" w:name="_Toc162894328"/>
      <w:r>
        <w:t>5.7.2a.1</w:t>
      </w:r>
      <w:r>
        <w:tab/>
        <w:t>General</w:t>
      </w:r>
      <w:bookmarkEnd w:id="818"/>
      <w:bookmarkEnd w:id="819"/>
    </w:p>
    <w:p w14:paraId="206EBCE2" w14:textId="77777777" w:rsidR="00147008" w:rsidRDefault="005C7A2D">
      <w:pPr>
        <w:pStyle w:val="TH"/>
      </w:pPr>
      <w:r>
        <w:rPr>
          <w:noProof/>
        </w:rPr>
        <w:object w:dxaOrig="4412" w:dyaOrig="1556" w14:anchorId="224DE95A">
          <v:shape id="_x0000_i1061" type="#_x0000_t75" style="width:220.8pt;height:77.9pt" o:ole="">
            <v:imagedata r:id="rId86" o:title=""/>
          </v:shape>
          <o:OLEObject Type="Embed" ProgID="Mscgen.Chart" ShapeID="_x0000_i1061" DrawAspect="Content" ObjectID="_1774099658"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820" w:name="_Toc60776943"/>
      <w:bookmarkStart w:id="821" w:name="_Toc162894329"/>
      <w:r>
        <w:t>5.7.2a.2</w:t>
      </w:r>
      <w:r>
        <w:tab/>
        <w:t>Initiation</w:t>
      </w:r>
      <w:bookmarkEnd w:id="820"/>
      <w:bookmarkEnd w:id="821"/>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4"/>
      </w:pPr>
      <w:bookmarkStart w:id="822" w:name="_Toc60776944"/>
      <w:bookmarkStart w:id="823" w:name="_Toc162894330"/>
      <w:r>
        <w:t>5.7.2a.3</w:t>
      </w:r>
      <w:r>
        <w:tab/>
        <w:t xml:space="preserve">Actions related to transmission of </w:t>
      </w:r>
      <w:r>
        <w:rPr>
          <w:i/>
        </w:rPr>
        <w:t>ULInformationTransferMRDC</w:t>
      </w:r>
      <w:r>
        <w:t xml:space="preserve"> message</w:t>
      </w:r>
      <w:bookmarkEnd w:id="822"/>
      <w:bookmarkEnd w:id="823"/>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宋体"/>
        </w:rPr>
      </w:pPr>
      <w:bookmarkStart w:id="824" w:name="_Toc60776945"/>
      <w:bookmarkStart w:id="825" w:name="_Toc162894331"/>
      <w:r>
        <w:rPr>
          <w:rFonts w:eastAsia="宋体"/>
        </w:rPr>
        <w:lastRenderedPageBreak/>
        <w:t>5.7.2b</w:t>
      </w:r>
      <w:r>
        <w:rPr>
          <w:rFonts w:eastAsia="宋体"/>
        </w:rPr>
        <w:tab/>
        <w:t>UL transfer of IRAT information</w:t>
      </w:r>
      <w:bookmarkEnd w:id="824"/>
      <w:bookmarkEnd w:id="825"/>
    </w:p>
    <w:p w14:paraId="69FE8D85" w14:textId="77777777" w:rsidR="00147008" w:rsidRDefault="00E517AC">
      <w:pPr>
        <w:pStyle w:val="4"/>
        <w:rPr>
          <w:rFonts w:eastAsia="宋体"/>
        </w:rPr>
      </w:pPr>
      <w:bookmarkStart w:id="826" w:name="_Toc60776946"/>
      <w:bookmarkStart w:id="827" w:name="_Toc162894332"/>
      <w:r>
        <w:rPr>
          <w:rFonts w:eastAsia="宋体"/>
        </w:rPr>
        <w:t>5.7.2b.1</w:t>
      </w:r>
      <w:r>
        <w:rPr>
          <w:rFonts w:eastAsia="宋体"/>
        </w:rPr>
        <w:tab/>
        <w:t>General</w:t>
      </w:r>
      <w:bookmarkEnd w:id="826"/>
      <w:bookmarkEnd w:id="827"/>
    </w:p>
    <w:p w14:paraId="65882066" w14:textId="77777777" w:rsidR="00147008" w:rsidRDefault="005C7A2D">
      <w:pPr>
        <w:pStyle w:val="TH"/>
        <w:rPr>
          <w:rFonts w:eastAsia="宋体"/>
        </w:rPr>
      </w:pPr>
      <w:r>
        <w:rPr>
          <w:rFonts w:eastAsia="宋体"/>
          <w:noProof/>
        </w:rPr>
        <w:object w:dxaOrig="7901" w:dyaOrig="1787" w14:anchorId="2329A8C4">
          <v:shape id="_x0000_i1062" type="#_x0000_t75" style="width:395.85pt;height:89.15pt" o:ole="">
            <v:imagedata r:id="rId88" o:title=""/>
          </v:shape>
          <o:OLEObject Type="Embed" ProgID="Word.Document.8" ShapeID="_x0000_i1062" DrawAspect="Content" ObjectID="_1774099659" r:id="rId89"/>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02103AD" w14:textId="77777777" w:rsidR="00147008" w:rsidRDefault="00E517AC">
      <w:pPr>
        <w:pStyle w:val="4"/>
        <w:rPr>
          <w:rFonts w:eastAsia="宋体"/>
        </w:rPr>
      </w:pPr>
      <w:bookmarkStart w:id="828" w:name="_Toc162894333"/>
      <w:bookmarkStart w:id="829" w:name="_Toc60776947"/>
      <w:r>
        <w:rPr>
          <w:rFonts w:eastAsia="宋体"/>
        </w:rPr>
        <w:t>5.7.2b.2</w:t>
      </w:r>
      <w:r>
        <w:rPr>
          <w:rFonts w:eastAsia="宋体"/>
        </w:rPr>
        <w:tab/>
        <w:t>Initiation</w:t>
      </w:r>
      <w:bookmarkEnd w:id="828"/>
      <w:bookmarkEnd w:id="829"/>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宋体"/>
        </w:rPr>
      </w:pPr>
      <w:bookmarkStart w:id="830" w:name="_Toc60776948"/>
      <w:bookmarkStart w:id="831"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30"/>
      <w:bookmarkEnd w:id="831"/>
    </w:p>
    <w:p w14:paraId="2C018077" w14:textId="77777777" w:rsidR="00147008" w:rsidRDefault="00E517A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if there is a need to transfer dedicated LTE information related to V2X sidelink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F51743" w14:textId="77777777" w:rsidR="00147008" w:rsidRDefault="00E517AC">
      <w:pPr>
        <w:pStyle w:val="3"/>
      </w:pPr>
      <w:bookmarkStart w:id="832" w:name="_Toc162894335"/>
      <w:bookmarkStart w:id="833" w:name="_Toc60776949"/>
      <w:r>
        <w:rPr>
          <w:lang w:eastAsia="zh-CN"/>
        </w:rPr>
        <w:t>5.7.3</w:t>
      </w:r>
      <w:r>
        <w:rPr>
          <w:lang w:eastAsia="zh-CN"/>
        </w:rPr>
        <w:tab/>
      </w:r>
      <w:r>
        <w:t>SCG failure information</w:t>
      </w:r>
      <w:bookmarkEnd w:id="832"/>
      <w:bookmarkEnd w:id="833"/>
    </w:p>
    <w:p w14:paraId="628A5A73" w14:textId="77777777" w:rsidR="00147008" w:rsidRDefault="00E517AC">
      <w:pPr>
        <w:pStyle w:val="4"/>
      </w:pPr>
      <w:bookmarkStart w:id="834" w:name="_Toc60776950"/>
      <w:bookmarkStart w:id="835" w:name="_Toc162894336"/>
      <w:r>
        <w:t>5.7.3.1</w:t>
      </w:r>
      <w:r>
        <w:tab/>
        <w:t>General</w:t>
      </w:r>
      <w:bookmarkEnd w:id="834"/>
      <w:bookmarkEnd w:id="835"/>
    </w:p>
    <w:p w14:paraId="70BCEA61" w14:textId="77777777" w:rsidR="00147008" w:rsidRDefault="005C7A2D">
      <w:pPr>
        <w:pStyle w:val="TH"/>
      </w:pPr>
      <w:r>
        <w:rPr>
          <w:noProof/>
        </w:rPr>
        <w:object w:dxaOrig="3819" w:dyaOrig="2025" w14:anchorId="77F34A7C">
          <v:shape id="_x0000_i1063" type="#_x0000_t75" style="width:191.35pt;height:101.55pt" o:ole="">
            <v:imagedata r:id="rId90" o:title=""/>
          </v:shape>
          <o:OLEObject Type="Embed" ProgID="Mscgen.Chart" ShapeID="_x0000_i1063" DrawAspect="Content" ObjectID="_1774099660"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4"/>
      </w:pPr>
      <w:bookmarkStart w:id="836" w:name="_Toc60776951"/>
      <w:bookmarkStart w:id="837" w:name="_Toc162894337"/>
      <w:r>
        <w:lastRenderedPageBreak/>
        <w:t>5.7.3.2</w:t>
      </w:r>
      <w:r>
        <w:tab/>
        <w:t>Initiation</w:t>
      </w:r>
      <w:bookmarkEnd w:id="836"/>
      <w:bookmarkEnd w:id="837"/>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38" w:name="_Toc162894338"/>
      <w:bookmarkStart w:id="839" w:name="_Toc60776952"/>
      <w:r>
        <w:t>5.7.3.3</w:t>
      </w:r>
      <w:r>
        <w:tab/>
        <w:t>Failure type determination for (NG)EN-DC</w:t>
      </w:r>
      <w:bookmarkEnd w:id="838"/>
      <w:bookmarkEnd w:id="839"/>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40"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41" w:name="_Toc162894339"/>
      <w:r>
        <w:t>5.7.3.4</w:t>
      </w:r>
      <w:r>
        <w:tab/>
        <w:t xml:space="preserve">Setting the contents of </w:t>
      </w:r>
      <w:r>
        <w:rPr>
          <w:i/>
        </w:rPr>
        <w:t>MeasResultSCG-Failure</w:t>
      </w:r>
      <w:bookmarkEnd w:id="840"/>
      <w:bookmarkEnd w:id="841"/>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42"/>
      <w:r>
        <w:t>2</w:t>
      </w:r>
      <w:commentRangeEnd w:id="842"/>
      <w:r w:rsidR="00A75F59">
        <w:rPr>
          <w:rStyle w:val="afb"/>
        </w:rPr>
        <w:commentReference w:id="84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43" w:name="_Toc60776954"/>
      <w:bookmarkStart w:id="844" w:name="_Toc162894340"/>
      <w:r>
        <w:t>5.7.3.5</w:t>
      </w:r>
      <w:r>
        <w:tab/>
        <w:t xml:space="preserve">Actions related to transmission of </w:t>
      </w:r>
      <w:r>
        <w:rPr>
          <w:i/>
        </w:rPr>
        <w:t>SCGFailureInformation</w:t>
      </w:r>
      <w:r>
        <w:t xml:space="preserve"> message</w:t>
      </w:r>
      <w:bookmarkEnd w:id="843"/>
      <w:bookmarkEnd w:id="844"/>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宋体"/>
        </w:rPr>
        <w:t>5&gt;</w:t>
      </w:r>
      <w:r>
        <w:rPr>
          <w:rFonts w:eastAsia="宋体"/>
        </w:rPr>
        <w:tab/>
        <w:t xml:space="preserve">if the first entry of </w:t>
      </w:r>
      <w:r>
        <w:rPr>
          <w:i/>
          <w:iCs/>
        </w:rPr>
        <w:t>choConfig</w:t>
      </w:r>
      <w:commentRangeStart w:id="845"/>
      <w:commentRangeEnd w:id="845"/>
      <w:r>
        <w:rPr>
          <w:rStyle w:val="afb"/>
        </w:rPr>
        <w:commentReference w:id="845"/>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46" w:name="_Toc60776955"/>
      <w:bookmarkStart w:id="847" w:name="_Toc162894341"/>
      <w:r>
        <w:t>5.7.3a</w:t>
      </w:r>
      <w:r>
        <w:tab/>
        <w:t>EUTRA SCG failure information</w:t>
      </w:r>
      <w:bookmarkEnd w:id="846"/>
      <w:bookmarkEnd w:id="847"/>
    </w:p>
    <w:p w14:paraId="02E72A1A" w14:textId="77777777" w:rsidR="00147008" w:rsidRDefault="00E517AC">
      <w:pPr>
        <w:pStyle w:val="4"/>
      </w:pPr>
      <w:bookmarkStart w:id="848" w:name="_Toc60776956"/>
      <w:bookmarkStart w:id="849" w:name="_Toc162894342"/>
      <w:r>
        <w:t>5.7.3a.1</w:t>
      </w:r>
      <w:r>
        <w:tab/>
        <w:t>General</w:t>
      </w:r>
      <w:bookmarkEnd w:id="848"/>
      <w:bookmarkEnd w:id="849"/>
    </w:p>
    <w:p w14:paraId="7946E256" w14:textId="77777777" w:rsidR="00147008" w:rsidRDefault="005C7A2D">
      <w:pPr>
        <w:pStyle w:val="TH"/>
      </w:pPr>
      <w:r>
        <w:rPr>
          <w:noProof/>
        </w:rPr>
        <w:object w:dxaOrig="4505" w:dyaOrig="2079" w14:anchorId="5539CC01">
          <v:shape id="_x0000_i1064" type="#_x0000_t75" style="width:225.7pt;height:103.75pt" o:ole="">
            <v:imagedata r:id="rId92" o:title=""/>
          </v:shape>
          <o:OLEObject Type="Embed" ProgID="Mscgen.Chart" ShapeID="_x0000_i1064" DrawAspect="Content" ObjectID="_1774099661"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50" w:name="_Toc162894343"/>
      <w:bookmarkStart w:id="851" w:name="_Toc60776957"/>
      <w:r>
        <w:t>5.7.3a.2</w:t>
      </w:r>
      <w:r>
        <w:tab/>
        <w:t>Initiation</w:t>
      </w:r>
      <w:bookmarkEnd w:id="850"/>
      <w:bookmarkEnd w:id="851"/>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4"/>
      </w:pPr>
      <w:bookmarkStart w:id="852" w:name="_Toc60776958"/>
      <w:bookmarkStart w:id="853" w:name="_Toc162894344"/>
      <w:r>
        <w:lastRenderedPageBreak/>
        <w:t>5.7.3a.3</w:t>
      </w:r>
      <w:r>
        <w:tab/>
        <w:t xml:space="preserve">Actions related to transmission of </w:t>
      </w:r>
      <w:r>
        <w:rPr>
          <w:i/>
        </w:rPr>
        <w:t>SCGFailureInformationEUTRA</w:t>
      </w:r>
      <w:r>
        <w:t xml:space="preserve"> message</w:t>
      </w:r>
      <w:bookmarkEnd w:id="852"/>
      <w:bookmarkEnd w:id="853"/>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54" w:name="_Toc60776959"/>
      <w:bookmarkStart w:id="855" w:name="_Toc162894345"/>
      <w:r>
        <w:t>5.7.3b</w:t>
      </w:r>
      <w:r>
        <w:tab/>
        <w:t>MCG failure information</w:t>
      </w:r>
      <w:bookmarkEnd w:id="854"/>
      <w:bookmarkEnd w:id="855"/>
    </w:p>
    <w:p w14:paraId="14AD806F" w14:textId="77777777" w:rsidR="00147008" w:rsidRDefault="00E517AC">
      <w:pPr>
        <w:pStyle w:val="4"/>
      </w:pPr>
      <w:bookmarkStart w:id="856" w:name="_Toc162894346"/>
      <w:bookmarkStart w:id="857" w:name="_Toc60776960"/>
      <w:r>
        <w:t>5.7.3b.1</w:t>
      </w:r>
      <w:r>
        <w:tab/>
        <w:t>General</w:t>
      </w:r>
      <w:bookmarkEnd w:id="856"/>
      <w:bookmarkEnd w:id="857"/>
    </w:p>
    <w:p w14:paraId="5F24EED3" w14:textId="77777777" w:rsidR="00147008" w:rsidRDefault="005C7A2D">
      <w:pPr>
        <w:pStyle w:val="TH"/>
      </w:pPr>
      <w:r>
        <w:rPr>
          <w:noProof/>
        </w:rPr>
        <w:object w:dxaOrig="6345" w:dyaOrig="2449" w14:anchorId="714BA676">
          <v:shape id="_x0000_i1065" type="#_x0000_t75" style="width:317.55pt;height:122.45pt" o:ole="">
            <v:imagedata r:id="rId94" o:title=""/>
          </v:shape>
          <o:OLEObject Type="Embed" ProgID="Word.Picture.8" ShapeID="_x0000_i1065" DrawAspect="Content" ObjectID="_1774099662"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58" w:name="_Toc162894347"/>
      <w:bookmarkStart w:id="859" w:name="_Toc60776961"/>
      <w:r>
        <w:t>5.7.3b.2</w:t>
      </w:r>
      <w:r>
        <w:tab/>
        <w:t>Initiation</w:t>
      </w:r>
      <w:bookmarkEnd w:id="858"/>
      <w:bookmarkEnd w:id="859"/>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60" w:name="_Toc60776962"/>
      <w:bookmarkStart w:id="861" w:name="_Toc162894348"/>
      <w:r>
        <w:t>5.7.3b.3</w:t>
      </w:r>
      <w:r>
        <w:tab/>
        <w:t>Failure type determination</w:t>
      </w:r>
      <w:bookmarkEnd w:id="860"/>
      <w:bookmarkEnd w:id="861"/>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62" w:name="_Toc60776963"/>
      <w:bookmarkStart w:id="86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62"/>
      <w:bookmarkEnd w:id="863"/>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64" w:name="_Toc60776964"/>
      <w:bookmarkStart w:id="865" w:name="_Toc162894350"/>
      <w:r>
        <w:rPr>
          <w:rFonts w:eastAsia="Malgun Gothic"/>
          <w:lang w:eastAsia="ko-KR"/>
        </w:rPr>
        <w:t>5.7.3b.5</w:t>
      </w:r>
      <w:r>
        <w:tab/>
        <w:t>T316 expiry</w:t>
      </w:r>
      <w:bookmarkEnd w:id="864"/>
      <w:bookmarkEnd w:id="865"/>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66" w:name="_Toc162894351"/>
      <w:r>
        <w:t>5.7.3c</w:t>
      </w:r>
      <w:r>
        <w:tab/>
        <w:t>Indirect path failure information</w:t>
      </w:r>
      <w:bookmarkEnd w:id="866"/>
    </w:p>
    <w:p w14:paraId="7240F707" w14:textId="77777777" w:rsidR="00147008" w:rsidRDefault="00E517AC">
      <w:pPr>
        <w:pStyle w:val="4"/>
        <w:rPr>
          <w:rFonts w:eastAsia="宋体"/>
        </w:rPr>
      </w:pPr>
      <w:bookmarkStart w:id="867" w:name="_Toc162894352"/>
      <w:r>
        <w:rPr>
          <w:rFonts w:eastAsia="宋体"/>
        </w:rPr>
        <w:t>5.7.3c.1</w:t>
      </w:r>
      <w:r>
        <w:rPr>
          <w:rFonts w:eastAsia="宋体"/>
        </w:rPr>
        <w:tab/>
        <w:t>General</w:t>
      </w:r>
      <w:bookmarkEnd w:id="867"/>
    </w:p>
    <w:p w14:paraId="4151BA69" w14:textId="77777777" w:rsidR="00147008" w:rsidRDefault="005C7A2D">
      <w:pPr>
        <w:pStyle w:val="TH"/>
        <w:rPr>
          <w:rFonts w:eastAsia="宋体"/>
        </w:rPr>
      </w:pPr>
      <w:r>
        <w:rPr>
          <w:rFonts w:eastAsia="宋体"/>
          <w:noProof/>
        </w:rPr>
        <w:object w:dxaOrig="4543" w:dyaOrig="2048" w14:anchorId="1630B69C">
          <v:shape id="_x0000_i1066" type="#_x0000_t75" style="width:226.7pt;height:102.1pt" o:ole="">
            <v:imagedata r:id="rId96" o:title=""/>
          </v:shape>
          <o:OLEObject Type="Embed" ProgID="Mscgen.Chart" ShapeID="_x0000_i1066" DrawAspect="Content" ObjectID="_1774099663" r:id="rId97"/>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4"/>
        <w:rPr>
          <w:rFonts w:eastAsia="宋体"/>
        </w:rPr>
      </w:pPr>
      <w:bookmarkStart w:id="868" w:name="_Toc162894353"/>
      <w:r>
        <w:rPr>
          <w:rFonts w:eastAsia="宋体"/>
        </w:rPr>
        <w:t>5.7.3c.2</w:t>
      </w:r>
      <w:r>
        <w:rPr>
          <w:rFonts w:eastAsia="宋体"/>
        </w:rPr>
        <w:tab/>
      </w:r>
      <w:commentRangeStart w:id="869"/>
      <w:r>
        <w:rPr>
          <w:rFonts w:eastAsia="宋体"/>
        </w:rPr>
        <w:t>Initiation</w:t>
      </w:r>
      <w:bookmarkEnd w:id="868"/>
      <w:commentRangeEnd w:id="869"/>
      <w:r>
        <w:rPr>
          <w:rStyle w:val="afb"/>
          <w:rFonts w:ascii="Times New Roman" w:hAnsi="Times New Roman"/>
        </w:rPr>
        <w:commentReference w:id="869"/>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44C9A73" w14:textId="77777777" w:rsidR="00147008" w:rsidRDefault="00E517AC">
      <w:pPr>
        <w:pStyle w:val="4"/>
        <w:rPr>
          <w:rFonts w:eastAsia="宋体"/>
        </w:rPr>
      </w:pPr>
      <w:bookmarkStart w:id="870" w:name="_Toc162894354"/>
      <w:r>
        <w:rPr>
          <w:rFonts w:eastAsia="宋体"/>
        </w:rPr>
        <w:t>5.7.3c.3</w:t>
      </w:r>
      <w:r>
        <w:rPr>
          <w:rFonts w:eastAsia="宋体"/>
        </w:rPr>
        <w:tab/>
        <w:t>Failure type determination</w:t>
      </w:r>
      <w:bookmarkEnd w:id="870"/>
    </w:p>
    <w:p w14:paraId="79CDF3C2" w14:textId="77777777" w:rsidR="00147008" w:rsidRDefault="00E517AC">
      <w:pPr>
        <w:rPr>
          <w:rFonts w:eastAsia="宋体"/>
        </w:rPr>
      </w:pPr>
      <w:bookmarkStart w:id="871" w:name="_Hlk156165221"/>
      <w:r>
        <w:rPr>
          <w:rFonts w:eastAsia="宋体"/>
        </w:rPr>
        <w:t>The L2 U2N Remote UE configured with SL indirect path shall set the indirect path failure type as follows:</w:t>
      </w:r>
      <w:bookmarkEnd w:id="871"/>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宋体"/>
        </w:rPr>
      </w:pPr>
      <w:bookmarkStart w:id="872"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72"/>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87B5F36" w14:textId="77777777" w:rsidR="00147008" w:rsidRDefault="00E517AC">
      <w:pPr>
        <w:pStyle w:val="3"/>
      </w:pPr>
      <w:bookmarkStart w:id="873" w:name="_Toc162894356"/>
      <w:bookmarkStart w:id="874" w:name="_Toc60776965"/>
      <w:r>
        <w:lastRenderedPageBreak/>
        <w:t>5.</w:t>
      </w:r>
      <w:r>
        <w:rPr>
          <w:lang w:eastAsia="zh-CN"/>
        </w:rPr>
        <w:t>7</w:t>
      </w:r>
      <w:r>
        <w:t>.</w:t>
      </w:r>
      <w:r>
        <w:rPr>
          <w:lang w:eastAsia="zh-CN"/>
        </w:rPr>
        <w:t>4</w:t>
      </w:r>
      <w:r>
        <w:tab/>
        <w:t>UE Assistance Information</w:t>
      </w:r>
      <w:bookmarkEnd w:id="873"/>
      <w:bookmarkEnd w:id="874"/>
    </w:p>
    <w:p w14:paraId="50006A7D" w14:textId="77777777" w:rsidR="00147008" w:rsidRDefault="00E517AC">
      <w:pPr>
        <w:pStyle w:val="4"/>
      </w:pPr>
      <w:bookmarkStart w:id="875" w:name="_Toc162894357"/>
      <w:bookmarkStart w:id="876" w:name="_Toc60776966"/>
      <w:r>
        <w:t>5.</w:t>
      </w:r>
      <w:r>
        <w:rPr>
          <w:lang w:eastAsia="zh-CN"/>
        </w:rPr>
        <w:t>7</w:t>
      </w:r>
      <w:r>
        <w:t>.</w:t>
      </w:r>
      <w:r>
        <w:rPr>
          <w:lang w:eastAsia="zh-CN"/>
        </w:rPr>
        <w:t>4</w:t>
      </w:r>
      <w:r>
        <w:t>.1</w:t>
      </w:r>
      <w:r>
        <w:tab/>
        <w:t>General</w:t>
      </w:r>
      <w:bookmarkEnd w:id="875"/>
      <w:bookmarkEnd w:id="876"/>
    </w:p>
    <w:p w14:paraId="3B022F60" w14:textId="77777777" w:rsidR="00147008" w:rsidRDefault="005C7A2D">
      <w:pPr>
        <w:pStyle w:val="TH"/>
      </w:pPr>
      <w:r>
        <w:rPr>
          <w:noProof/>
        </w:rPr>
        <w:object w:dxaOrig="4027" w:dyaOrig="2087" w14:anchorId="3051FB61">
          <v:shape id="_x0000_i1067" type="#_x0000_t75" style="width:202.55pt;height:104.25pt" o:ole="">
            <v:imagedata r:id="rId98" o:title=""/>
          </v:shape>
          <o:OLEObject Type="Embed" ProgID="Mscgen.Chart" ShapeID="_x0000_i1067" DrawAspect="Content" ObjectID="_1774099664"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77"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78" w:name="_Toc162894358"/>
      <w:r>
        <w:t>5.</w:t>
      </w:r>
      <w:r>
        <w:rPr>
          <w:lang w:eastAsia="zh-CN"/>
        </w:rPr>
        <w:t>7</w:t>
      </w:r>
      <w:r>
        <w:t>.</w:t>
      </w:r>
      <w:r>
        <w:rPr>
          <w:lang w:eastAsia="zh-CN"/>
        </w:rPr>
        <w:t>4</w:t>
      </w:r>
      <w:r>
        <w:t>.2</w:t>
      </w:r>
      <w:r>
        <w:tab/>
        <w:t>Initiation</w:t>
      </w:r>
      <w:bookmarkEnd w:id="877"/>
      <w:bookmarkEnd w:id="878"/>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79" w:name="_Hlk142356366"/>
      <w:r>
        <w:rPr>
          <w:i/>
          <w:iCs/>
        </w:rPr>
        <w:t>candidateServingFreqListNR</w:t>
      </w:r>
      <w:bookmarkEnd w:id="879"/>
      <w:r>
        <w:t xml:space="preserve"> or frequency ranges included in </w:t>
      </w:r>
      <w:bookmarkStart w:id="880" w:name="_Hlk142356338"/>
      <w:r>
        <w:rPr>
          <w:i/>
          <w:iCs/>
        </w:rPr>
        <w:t>candidateServingFreqRangeListNR</w:t>
      </w:r>
      <w:bookmarkEnd w:id="880"/>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8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宋体"/>
          <w:lang w:eastAsia="zh-CN"/>
        </w:rPr>
      </w:pPr>
      <w:r>
        <w:t>1&gt;</w:t>
      </w:r>
      <w:r>
        <w:tab/>
      </w:r>
      <w:commentRangeStart w:id="882"/>
      <w:r>
        <w:t>if</w:t>
      </w:r>
      <w:commentRangeEnd w:id="882"/>
      <w:r>
        <w:rPr>
          <w:rStyle w:val="afb"/>
        </w:rPr>
        <w:commentReference w:id="882"/>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83"/>
      <w:r>
        <w:t>preference</w:t>
      </w:r>
      <w:commentRangeEnd w:id="883"/>
      <w:r w:rsidR="00C44368">
        <w:rPr>
          <w:rStyle w:val="afb"/>
        </w:rPr>
        <w:commentReference w:id="883"/>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884"/>
      <w:r>
        <w:rPr>
          <w:lang w:eastAsia="zh-CN"/>
        </w:rPr>
        <w:t>restriction</w:t>
      </w:r>
      <w:commentRangeEnd w:id="884"/>
      <w:r w:rsidR="00A30CDB">
        <w:rPr>
          <w:rStyle w:val="afb"/>
        </w:rPr>
        <w:commentReference w:id="884"/>
      </w:r>
      <w:r>
        <w:rPr>
          <w:lang w:eastAsia="zh-CN"/>
        </w:rPr>
        <w:t>;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85"/>
      <w:r>
        <w:t>if</w:t>
      </w:r>
      <w:commentRangeEnd w:id="885"/>
      <w:r>
        <w:rPr>
          <w:rStyle w:val="afb"/>
        </w:rPr>
        <w:commentReference w:id="885"/>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86"/>
      <w:r>
        <w:t>gap</w:t>
      </w:r>
      <w:commentRangeEnd w:id="886"/>
      <w:r>
        <w:rPr>
          <w:rStyle w:val="afb"/>
        </w:rPr>
        <w:commentReference w:id="886"/>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87"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81"/>
      <w:bookmarkEnd w:id="887"/>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88"/>
      <w:r>
        <w:lastRenderedPageBreak/>
        <w:t>1</w:t>
      </w:r>
      <w:commentRangeEnd w:id="888"/>
      <w:r>
        <w:rPr>
          <w:rStyle w:val="afb"/>
        </w:rPr>
        <w:commentReference w:id="888"/>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89"/>
      <w:r>
        <w:t>periodic</w:t>
      </w:r>
      <w:commentRangeEnd w:id="889"/>
      <w:r>
        <w:rPr>
          <w:rStyle w:val="afb"/>
        </w:rPr>
        <w:commentReference w:id="889"/>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90"/>
      <w:r>
        <w:t>if</w:t>
      </w:r>
      <w:commentRangeEnd w:id="890"/>
      <w:r>
        <w:rPr>
          <w:rStyle w:val="afb"/>
        </w:rPr>
        <w:commentReference w:id="890"/>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91"/>
      <w:r>
        <w:rPr>
          <w:rFonts w:eastAsia="等线"/>
          <w:lang w:eastAsia="zh-CN"/>
        </w:rPr>
        <w:t>serving cell(s)</w:t>
      </w:r>
      <w:commentRangeEnd w:id="891"/>
      <w:r>
        <w:rPr>
          <w:rStyle w:val="afb"/>
        </w:rPr>
        <w:commentReference w:id="891"/>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等线"/>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92"/>
      <w:r>
        <w:t>corresponding</w:t>
      </w:r>
      <w:commentRangeEnd w:id="892"/>
      <w:r>
        <w:rPr>
          <w:rStyle w:val="afb"/>
        </w:rPr>
        <w:commentReference w:id="892"/>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893"/>
      <w:commentRangeEnd w:id="893"/>
      <w:r>
        <w:rPr>
          <w:rStyle w:val="afb"/>
        </w:rPr>
        <w:commentReference w:id="893"/>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94" w:name="_Toc162894360"/>
      <w:bookmarkStart w:id="895"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94"/>
      <w:bookmarkEnd w:id="895"/>
    </w:p>
    <w:p w14:paraId="5CD670A3" w14:textId="77777777" w:rsidR="00147008" w:rsidRDefault="00E517A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96" w:name="_Toc162894361"/>
      <w:r>
        <w:rPr>
          <w:rFonts w:eastAsiaTheme="minorEastAsia"/>
        </w:rPr>
        <w:t>5.7.4.4</w:t>
      </w:r>
      <w:r>
        <w:rPr>
          <w:rFonts w:eastAsiaTheme="minorEastAsia"/>
        </w:rPr>
        <w:tab/>
      </w:r>
      <w:r>
        <w:t>Relaxed measurement criterion for a stationary (e)RedCap UE</w:t>
      </w:r>
      <w:bookmarkEnd w:id="896"/>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9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97"/>
    </w:p>
    <w:p w14:paraId="18240EB0" w14:textId="77777777" w:rsidR="00147008" w:rsidRDefault="00E517AC">
      <w:pPr>
        <w:pStyle w:val="3"/>
      </w:pPr>
      <w:bookmarkStart w:id="898" w:name="_Toc60776970"/>
      <w:bookmarkStart w:id="899" w:name="_Toc162894362"/>
      <w:r>
        <w:t>5.7.4a</w:t>
      </w:r>
      <w:r>
        <w:tab/>
        <w:t>Void</w:t>
      </w:r>
      <w:bookmarkEnd w:id="898"/>
      <w:bookmarkEnd w:id="899"/>
    </w:p>
    <w:p w14:paraId="3A5437E0" w14:textId="77777777" w:rsidR="00147008" w:rsidRDefault="00E517AC">
      <w:pPr>
        <w:pStyle w:val="3"/>
      </w:pPr>
      <w:bookmarkStart w:id="900" w:name="_Toc60776971"/>
      <w:bookmarkStart w:id="901" w:name="_Toc162894363"/>
      <w:r>
        <w:t>5.7.5</w:t>
      </w:r>
      <w:r>
        <w:tab/>
        <w:t>Failure information</w:t>
      </w:r>
      <w:bookmarkEnd w:id="900"/>
      <w:bookmarkEnd w:id="901"/>
    </w:p>
    <w:p w14:paraId="4BF06038" w14:textId="77777777" w:rsidR="00147008" w:rsidRDefault="00E517AC">
      <w:pPr>
        <w:pStyle w:val="4"/>
      </w:pPr>
      <w:bookmarkStart w:id="902" w:name="_Toc60776972"/>
      <w:bookmarkStart w:id="903" w:name="_Toc162894364"/>
      <w:r>
        <w:t>5.7.5.1</w:t>
      </w:r>
      <w:r>
        <w:tab/>
        <w:t>General</w:t>
      </w:r>
      <w:bookmarkEnd w:id="902"/>
      <w:bookmarkEnd w:id="903"/>
    </w:p>
    <w:p w14:paraId="5FA827FF" w14:textId="77777777" w:rsidR="00147008" w:rsidRDefault="005C7A2D">
      <w:pPr>
        <w:pStyle w:val="TH"/>
      </w:pPr>
      <w:r>
        <w:rPr>
          <w:noProof/>
        </w:rPr>
        <w:object w:dxaOrig="3142" w:dyaOrig="1440" w14:anchorId="6B29A44E">
          <v:shape id="_x0000_i1068" type="#_x0000_t75" style="width:156.95pt;height:1in" o:ole="">
            <v:imagedata r:id="rId100" o:title=""/>
          </v:shape>
          <o:OLEObject Type="Embed" ProgID="Mscgen.Chart" ShapeID="_x0000_i1068" DrawAspect="Content" ObjectID="_1774099665"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904" w:name="_Toc60776973"/>
      <w:bookmarkStart w:id="905" w:name="_Toc162894365"/>
      <w:r>
        <w:t>5.7.5.2</w:t>
      </w:r>
      <w:r>
        <w:tab/>
        <w:t>Initiation</w:t>
      </w:r>
      <w:bookmarkEnd w:id="904"/>
      <w:bookmarkEnd w:id="905"/>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906" w:name="_Toc162894366"/>
      <w:bookmarkStart w:id="907" w:name="_Toc60776974"/>
      <w:r>
        <w:t>5.7.5.3</w:t>
      </w:r>
      <w:r>
        <w:tab/>
        <w:t xml:space="preserve">Actions related to transmission of </w:t>
      </w:r>
      <w:r>
        <w:rPr>
          <w:i/>
        </w:rPr>
        <w:t>FailureInformation</w:t>
      </w:r>
      <w:r>
        <w:t xml:space="preserve"> message</w:t>
      </w:r>
      <w:bookmarkEnd w:id="906"/>
      <w:bookmarkEnd w:id="907"/>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3"/>
      </w:pPr>
      <w:bookmarkStart w:id="908" w:name="_Toc60776975"/>
      <w:bookmarkStart w:id="909" w:name="_Toc162894367"/>
      <w:r>
        <w:t>5.7.6</w:t>
      </w:r>
      <w:r>
        <w:tab/>
        <w:t>DL message segment transfer</w:t>
      </w:r>
      <w:bookmarkEnd w:id="908"/>
      <w:bookmarkEnd w:id="909"/>
    </w:p>
    <w:p w14:paraId="7BFD32BE" w14:textId="77777777" w:rsidR="00147008" w:rsidRDefault="00E517AC">
      <w:pPr>
        <w:pStyle w:val="4"/>
        <w:rPr>
          <w:lang w:eastAsia="en-US"/>
        </w:rPr>
      </w:pPr>
      <w:bookmarkStart w:id="910" w:name="_Toc60776976"/>
      <w:bookmarkStart w:id="911" w:name="_Toc162894368"/>
      <w:r>
        <w:t>5.7.6.1</w:t>
      </w:r>
      <w:r>
        <w:tab/>
        <w:t>General</w:t>
      </w:r>
      <w:bookmarkEnd w:id="910"/>
      <w:bookmarkEnd w:id="911"/>
    </w:p>
    <w:p w14:paraId="3B90AE8A" w14:textId="77777777" w:rsidR="00147008" w:rsidRDefault="005C7A2D">
      <w:pPr>
        <w:pStyle w:val="TH"/>
      </w:pPr>
      <w:r>
        <w:rPr>
          <w:noProof/>
          <w:lang w:eastAsia="en-US"/>
        </w:rPr>
        <w:object w:dxaOrig="4436" w:dyaOrig="1556" w14:anchorId="4430B77F">
          <v:shape id="_x0000_i1069" type="#_x0000_t75" style="width:221.8pt;height:77.35pt" o:ole="">
            <v:imagedata r:id="rId102" o:title=""/>
          </v:shape>
          <o:OLEObject Type="Embed" ProgID="Mscgen.Chart" ShapeID="_x0000_i1069" DrawAspect="Content" ObjectID="_1774099666"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912" w:name="_Toc60776977"/>
      <w:bookmarkStart w:id="913" w:name="_Toc162894369"/>
      <w:r>
        <w:t>5.7.6.2</w:t>
      </w:r>
      <w:r>
        <w:tab/>
        <w:t>Initiation</w:t>
      </w:r>
      <w:bookmarkEnd w:id="912"/>
      <w:bookmarkEnd w:id="913"/>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914" w:name="_Toc60776978"/>
      <w:bookmarkStart w:id="915" w:name="_Toc162894370"/>
      <w:r>
        <w:t>5.7.6.3</w:t>
      </w:r>
      <w:r>
        <w:tab/>
        <w:t xml:space="preserve">Reception of </w:t>
      </w:r>
      <w:r>
        <w:rPr>
          <w:i/>
        </w:rPr>
        <w:t>DLDedicatedMessageSegment</w:t>
      </w:r>
      <w:r>
        <w:t xml:space="preserve"> by the UE</w:t>
      </w:r>
      <w:bookmarkEnd w:id="914"/>
      <w:bookmarkEnd w:id="915"/>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916" w:name="_Toc60776979"/>
      <w:bookmarkStart w:id="917" w:name="_Toc162894371"/>
      <w:r>
        <w:t>5.7.7</w:t>
      </w:r>
      <w:r>
        <w:tab/>
      </w:r>
      <w:r>
        <w:rPr>
          <w:rFonts w:eastAsia="宋体"/>
          <w:lang w:eastAsia="zh-CN"/>
        </w:rPr>
        <w:t>UL message segment transfer</w:t>
      </w:r>
      <w:bookmarkEnd w:id="916"/>
      <w:bookmarkEnd w:id="917"/>
    </w:p>
    <w:p w14:paraId="68896A2F" w14:textId="77777777" w:rsidR="00147008" w:rsidRDefault="00E517AC">
      <w:pPr>
        <w:pStyle w:val="4"/>
      </w:pPr>
      <w:bookmarkStart w:id="918" w:name="_Toc60776980"/>
      <w:bookmarkStart w:id="919" w:name="_Toc162894372"/>
      <w:r>
        <w:t>5.7.7.1</w:t>
      </w:r>
      <w:r>
        <w:tab/>
        <w:t>General</w:t>
      </w:r>
      <w:bookmarkEnd w:id="918"/>
      <w:bookmarkEnd w:id="919"/>
    </w:p>
    <w:p w14:paraId="7ABB8661" w14:textId="77777777" w:rsidR="00147008" w:rsidRDefault="005C7A2D">
      <w:pPr>
        <w:pStyle w:val="TH"/>
      </w:pPr>
      <w:r>
        <w:rPr>
          <w:noProof/>
        </w:rPr>
        <w:object w:dxaOrig="4143" w:dyaOrig="1440" w14:anchorId="2938B44B">
          <v:shape id="_x0000_i1070" type="#_x0000_t75" style="width:208pt;height:1in" o:ole="">
            <v:imagedata r:id="rId104" o:title=""/>
          </v:shape>
          <o:OLEObject Type="Embed" ProgID="Mscgen.Chart" ShapeID="_x0000_i1070" DrawAspect="Content" ObjectID="_1774099667"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920" w:name="_Toc162894373"/>
      <w:bookmarkStart w:id="921" w:name="_Toc60776981"/>
      <w:r>
        <w:t>5.7.7.2</w:t>
      </w:r>
      <w:r>
        <w:tab/>
        <w:t>Initiation</w:t>
      </w:r>
      <w:bookmarkEnd w:id="920"/>
      <w:bookmarkEnd w:id="921"/>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922" w:name="_Toc60776982"/>
      <w:bookmarkStart w:id="923" w:name="_Toc162894374"/>
      <w:r>
        <w:t>5.7.7.3</w:t>
      </w:r>
      <w:r>
        <w:tab/>
        <w:t xml:space="preserve">Actions related to transmission of </w:t>
      </w:r>
      <w:r>
        <w:rPr>
          <w:i/>
        </w:rPr>
        <w:t>ULDedicatedMessageSegment</w:t>
      </w:r>
      <w:r>
        <w:t xml:space="preserve"> message</w:t>
      </w:r>
      <w:bookmarkEnd w:id="922"/>
      <w:bookmarkEnd w:id="923"/>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924" w:name="_Toc60776983"/>
      <w:bookmarkStart w:id="925" w:name="_Toc162894375"/>
      <w:r>
        <w:t>5.7.8</w:t>
      </w:r>
      <w:r>
        <w:tab/>
        <w:t>Idle/inactive Measurements</w:t>
      </w:r>
      <w:bookmarkEnd w:id="924"/>
      <w:bookmarkEnd w:id="925"/>
    </w:p>
    <w:p w14:paraId="6F57B1D1" w14:textId="77777777" w:rsidR="00147008" w:rsidRDefault="00E517AC">
      <w:pPr>
        <w:pStyle w:val="4"/>
      </w:pPr>
      <w:bookmarkStart w:id="926" w:name="_Toc60776984"/>
      <w:bookmarkStart w:id="927" w:name="_Toc162894376"/>
      <w:r>
        <w:t>5.7.8.1</w:t>
      </w:r>
      <w:r>
        <w:tab/>
        <w:t>General</w:t>
      </w:r>
      <w:bookmarkEnd w:id="926"/>
      <w:bookmarkEnd w:id="927"/>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928" w:name="_Toc162894377"/>
      <w:bookmarkStart w:id="929" w:name="_Toc60776985"/>
      <w:r>
        <w:t>5.7.8.1a</w:t>
      </w:r>
      <w:r>
        <w:tab/>
        <w:t>Measurement configuration</w:t>
      </w:r>
      <w:bookmarkEnd w:id="928"/>
      <w:bookmarkEnd w:id="929"/>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30"/>
      <w:r>
        <w:t xml:space="preserve">T331 is running </w:t>
      </w:r>
      <w:commentRangeEnd w:id="930"/>
      <w:r>
        <w:rPr>
          <w:rStyle w:val="afb"/>
        </w:rPr>
        <w:commentReference w:id="930"/>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31"/>
      <w:r>
        <w:t>3</w:t>
      </w:r>
      <w:commentRangeEnd w:id="931"/>
      <w:r>
        <w:rPr>
          <w:rStyle w:val="afb"/>
        </w:rPr>
        <w:commentReference w:id="931"/>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32"/>
      <w:r>
        <w:t>3</w:t>
      </w:r>
      <w:commentRangeEnd w:id="932"/>
      <w:r>
        <w:rPr>
          <w:rStyle w:val="afb"/>
        </w:rPr>
        <w:commentReference w:id="932"/>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33"/>
      <w:r>
        <w:t>3</w:t>
      </w:r>
      <w:commentRangeEnd w:id="933"/>
      <w:r>
        <w:rPr>
          <w:rStyle w:val="afb"/>
        </w:rPr>
        <w:commentReference w:id="933"/>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34" w:name="_Toc162894378"/>
      <w:bookmarkStart w:id="935" w:name="_Toc60776986"/>
      <w:r>
        <w:t>5.7.8.2</w:t>
      </w:r>
      <w:r>
        <w:tab/>
        <w:t>Void</w:t>
      </w:r>
      <w:bookmarkEnd w:id="934"/>
      <w:bookmarkEnd w:id="935"/>
    </w:p>
    <w:p w14:paraId="1708A828" w14:textId="77777777" w:rsidR="00147008" w:rsidRDefault="00E517AC">
      <w:pPr>
        <w:pStyle w:val="4"/>
      </w:pPr>
      <w:bookmarkStart w:id="936" w:name="_Toc60776987"/>
      <w:bookmarkStart w:id="937" w:name="_Toc162894379"/>
      <w:r>
        <w:t>5.7.8.2a</w:t>
      </w:r>
      <w:r>
        <w:tab/>
        <w:t>Performing measurements</w:t>
      </w:r>
      <w:bookmarkEnd w:id="936"/>
      <w:bookmarkEnd w:id="937"/>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38" w:name="_Toc60776988"/>
      <w:bookmarkStart w:id="939" w:name="_Toc162894380"/>
      <w:r>
        <w:rPr>
          <w:rFonts w:eastAsia="Malgun Gothic"/>
          <w:lang w:eastAsia="ko-KR"/>
        </w:rPr>
        <w:t>5.7.8.3</w:t>
      </w:r>
      <w:r>
        <w:tab/>
        <w:t>T331 expiry or stop</w:t>
      </w:r>
      <w:bookmarkEnd w:id="938"/>
      <w:bookmarkEnd w:id="939"/>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40" w:name="_Toc60776989"/>
      <w:bookmarkStart w:id="941" w:name="_Toc162894381"/>
      <w:r>
        <w:rPr>
          <w:rFonts w:eastAsia="Malgun Gothic"/>
          <w:lang w:eastAsia="ko-KR"/>
        </w:rPr>
        <w:t>5.7.8.4</w:t>
      </w:r>
      <w:r>
        <w:tab/>
        <w:t>Cell re-selection or cell selection while T331 is running</w:t>
      </w:r>
      <w:bookmarkEnd w:id="940"/>
      <w:bookmarkEnd w:id="941"/>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42" w:name="_Toc162894382"/>
      <w:bookmarkStart w:id="943" w:name="_Toc60776990"/>
      <w:r>
        <w:t>5.7.9</w:t>
      </w:r>
      <w:r>
        <w:tab/>
        <w:t>Mobility history information</w:t>
      </w:r>
      <w:bookmarkEnd w:id="942"/>
      <w:bookmarkEnd w:id="943"/>
    </w:p>
    <w:p w14:paraId="34E9A72B" w14:textId="77777777" w:rsidR="00147008" w:rsidRDefault="00E517AC">
      <w:pPr>
        <w:pStyle w:val="4"/>
      </w:pPr>
      <w:bookmarkStart w:id="944" w:name="_Toc60776991"/>
      <w:bookmarkStart w:id="945" w:name="_Toc162894383"/>
      <w:r>
        <w:t>5.7.9.1</w:t>
      </w:r>
      <w:r>
        <w:tab/>
        <w:t>General</w:t>
      </w:r>
      <w:bookmarkEnd w:id="944"/>
      <w:bookmarkEnd w:id="945"/>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46" w:name="_Toc162894384"/>
      <w:bookmarkStart w:id="947" w:name="_Toc60776992"/>
      <w:r>
        <w:t>5.7.9.2</w:t>
      </w:r>
      <w:r>
        <w:tab/>
        <w:t>Initiation</w:t>
      </w:r>
      <w:bookmarkEnd w:id="946"/>
      <w:bookmarkEnd w:id="947"/>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4"/>
      </w:pPr>
      <w:bookmarkStart w:id="948" w:name="_Toc162894385"/>
      <w:bookmarkStart w:id="949" w:name="_Toc60776993"/>
      <w:r>
        <w:t>5.7.9.3</w:t>
      </w:r>
      <w:r>
        <w:tab/>
        <w:t>Release of Mobility History Information</w:t>
      </w:r>
      <w:bookmarkEnd w:id="948"/>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50" w:name="_Toc162894386"/>
      <w:r>
        <w:t>5.7.10</w:t>
      </w:r>
      <w:r>
        <w:tab/>
        <w:t>UE Information</w:t>
      </w:r>
      <w:bookmarkEnd w:id="949"/>
      <w:bookmarkEnd w:id="950"/>
    </w:p>
    <w:p w14:paraId="3163344A" w14:textId="77777777" w:rsidR="00147008" w:rsidRDefault="00E517AC">
      <w:pPr>
        <w:pStyle w:val="4"/>
      </w:pPr>
      <w:bookmarkStart w:id="951" w:name="_Toc60776994"/>
      <w:bookmarkStart w:id="952" w:name="_Toc162894387"/>
      <w:r>
        <w:t>5.7.10.1</w:t>
      </w:r>
      <w:r>
        <w:tab/>
        <w:t>General</w:t>
      </w:r>
      <w:bookmarkEnd w:id="951"/>
      <w:bookmarkEnd w:id="952"/>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5pt;height:127.35pt" o:ole="">
            <v:imagedata r:id="rId106" o:title=""/>
          </v:shape>
          <o:OLEObject Type="Embed" ProgID="Word.Picture.8" ShapeID="_x0000_i1071" DrawAspect="Content" ObjectID="_1774099668"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53" w:name="_Toc162894388"/>
      <w:bookmarkStart w:id="954" w:name="_Toc60776995"/>
      <w:r>
        <w:t>5.7.10.2</w:t>
      </w:r>
      <w:r>
        <w:tab/>
        <w:t>Initiation</w:t>
      </w:r>
      <w:bookmarkEnd w:id="953"/>
      <w:bookmarkEnd w:id="954"/>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55" w:name="_Toc60776996"/>
      <w:bookmarkStart w:id="956"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5"/>
      <w:bookmarkEnd w:id="956"/>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57"/>
      <w:r>
        <w:rPr>
          <w:iCs/>
        </w:rPr>
        <w:t>valid</w:t>
      </w:r>
      <w:commentRangeEnd w:id="957"/>
      <w:r w:rsidR="003473A7">
        <w:rPr>
          <w:rStyle w:val="afb"/>
        </w:rPr>
        <w:commentReference w:id="957"/>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宋体"/>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011B17C" w14:textId="77777777" w:rsidR="00147008" w:rsidRDefault="00E517AC">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4"/>
      </w:pPr>
      <w:bookmarkStart w:id="958" w:name="_Toc162894390"/>
      <w:bookmarkStart w:id="959" w:name="_Toc60776997"/>
      <w:r>
        <w:t>5.7.10.4</w:t>
      </w:r>
      <w:r>
        <w:tab/>
        <w:t>Actions for the Random Access report determination</w:t>
      </w:r>
      <w:bookmarkEnd w:id="958"/>
      <w:bookmarkEnd w:id="959"/>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宋体"/>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ra-InformationCommon</w:t>
      </w:r>
      <w:r>
        <w:rPr>
          <w:rFonts w:eastAsia="宋体"/>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宋体"/>
          <w:lang w:eastAsia="zh-CN"/>
        </w:rPr>
      </w:pPr>
      <w:bookmarkStart w:id="960" w:name="_Toc60776998"/>
      <w:bookmarkStart w:id="961" w:name="_Toc162894391"/>
      <w:r>
        <w:lastRenderedPageBreak/>
        <w:t>5.7.10.</w:t>
      </w:r>
      <w:r>
        <w:rPr>
          <w:rFonts w:eastAsia="宋体"/>
          <w:lang w:eastAsia="zh-CN"/>
        </w:rPr>
        <w:t>5</w:t>
      </w:r>
      <w:r>
        <w:tab/>
      </w:r>
      <w:r>
        <w:rPr>
          <w:rFonts w:eastAsia="宋体"/>
          <w:lang w:eastAsia="zh-CN"/>
        </w:rPr>
        <w:t>RA information determination</w:t>
      </w:r>
      <w:bookmarkEnd w:id="960"/>
      <w:bookmarkEnd w:id="961"/>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62"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62"/>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63"/>
      <w:r>
        <w:rPr>
          <w:lang w:eastAsia="zh-CN"/>
        </w:rPr>
        <w:t>SDT transmission</w:t>
      </w:r>
      <w:commentRangeEnd w:id="963"/>
      <w:r>
        <w:rPr>
          <w:rStyle w:val="afb"/>
        </w:rPr>
        <w:commentReference w:id="963"/>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r>
        <w:rPr>
          <w:i/>
          <w:iCs/>
        </w:rPr>
        <w:t>allPreamblesBlocked</w:t>
      </w:r>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r>
        <w:rPr>
          <w:i/>
          <w:iCs/>
        </w:rPr>
        <w:t>allPreamblesBlocked</w:t>
      </w:r>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6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65" w:name="_Toc162894392"/>
      <w:r>
        <w:t>5.7.10.6</w:t>
      </w:r>
      <w:r>
        <w:tab/>
        <w:t>Actions for the successful handover report determination</w:t>
      </w:r>
      <w:bookmarkEnd w:id="965"/>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66"/>
      <w:r>
        <w:rPr>
          <w:rFonts w:eastAsia="宋体"/>
          <w:lang w:eastAsia="zh-CN"/>
        </w:rPr>
        <w:t>handover</w:t>
      </w:r>
      <w:commentRangeEnd w:id="966"/>
      <w:r>
        <w:rPr>
          <w:rStyle w:val="afb"/>
        </w:rPr>
        <w:commentReference w:id="966"/>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ABC52C2" w14:textId="77777777" w:rsidR="00147008" w:rsidRDefault="00E517AC">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67" w:name="_Toc162894393"/>
      <w:r>
        <w:t>5.7.10.7</w:t>
      </w:r>
      <w:r>
        <w:tab/>
        <w:t>Actions for the successful PSCell change or addition report determination</w:t>
      </w:r>
      <w:bookmarkEnd w:id="967"/>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68"/>
      <w:r>
        <w:rPr>
          <w:i/>
          <w:iCs/>
        </w:rPr>
        <w:t>sn-InitiatedPSCellChange</w:t>
      </w:r>
      <w:r>
        <w:t xml:space="preserve"> </w:t>
      </w:r>
      <w:commentRangeEnd w:id="968"/>
      <w:r w:rsidR="00F07CA2">
        <w:rPr>
          <w:rStyle w:val="afb"/>
        </w:rPr>
        <w:commentReference w:id="968"/>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69"/>
      <w:commentRangeEnd w:id="969"/>
      <w:r>
        <w:rPr>
          <w:rStyle w:val="afb"/>
        </w:rPr>
        <w:commentReference w:id="969"/>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70"/>
      <w:commentRangeEnd w:id="970"/>
      <w:r>
        <w:rPr>
          <w:rStyle w:val="afb"/>
        </w:rPr>
        <w:commentReference w:id="970"/>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71"/>
      <w:commentRangeEnd w:id="971"/>
      <w:r>
        <w:rPr>
          <w:rStyle w:val="afb"/>
        </w:rPr>
        <w:commentReference w:id="971"/>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72"/>
      <w:commentRangeEnd w:id="972"/>
      <w:r>
        <w:rPr>
          <w:rStyle w:val="afb"/>
        </w:rPr>
        <w:commentReference w:id="972"/>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73"/>
      <w:commentRangeEnd w:id="973"/>
      <w:r>
        <w:rPr>
          <w:rStyle w:val="afb"/>
        </w:rPr>
        <w:commentReference w:id="973"/>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74"/>
      <w:commentRangeEnd w:id="974"/>
      <w:r>
        <w:rPr>
          <w:rStyle w:val="afb"/>
        </w:rPr>
        <w:commentReference w:id="974"/>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975"/>
      <w:r>
        <w:t>PSCell</w:t>
      </w:r>
      <w:commentRangeEnd w:id="975"/>
      <w:r w:rsidR="00560B3E">
        <w:rPr>
          <w:rStyle w:val="afb"/>
        </w:rPr>
        <w:commentReference w:id="975"/>
      </w:r>
      <w:r>
        <w:t>.</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76" w:name="_Toc162894394"/>
      <w:r>
        <w:lastRenderedPageBreak/>
        <w:t>5.7.11</w:t>
      </w:r>
      <w:r>
        <w:tab/>
        <w:t>Void</w:t>
      </w:r>
      <w:bookmarkEnd w:id="976"/>
    </w:p>
    <w:p w14:paraId="247211D5" w14:textId="77777777" w:rsidR="00147008" w:rsidRDefault="00E517AC">
      <w:pPr>
        <w:pStyle w:val="3"/>
      </w:pPr>
      <w:bookmarkStart w:id="977" w:name="_Toc162894395"/>
      <w:r>
        <w:t>5.7.12</w:t>
      </w:r>
      <w:r>
        <w:tab/>
        <w:t>IAB Other Information</w:t>
      </w:r>
      <w:bookmarkEnd w:id="964"/>
      <w:bookmarkEnd w:id="977"/>
    </w:p>
    <w:p w14:paraId="4722E21C" w14:textId="77777777" w:rsidR="00147008" w:rsidRDefault="00E517AC">
      <w:pPr>
        <w:pStyle w:val="4"/>
      </w:pPr>
      <w:bookmarkStart w:id="978" w:name="_Toc162894396"/>
      <w:bookmarkStart w:id="979" w:name="_Toc60777000"/>
      <w:r>
        <w:t>5.7.12.1</w:t>
      </w:r>
      <w:r>
        <w:tab/>
        <w:t>General</w:t>
      </w:r>
      <w:bookmarkEnd w:id="978"/>
      <w:bookmarkEnd w:id="979"/>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pt;height:127.35pt" o:ole="">
            <v:imagedata r:id="rId108" o:title=""/>
          </v:shape>
          <o:OLEObject Type="Embed" ProgID="Word.Picture.8" ShapeID="_x0000_i1072" DrawAspect="Content" ObjectID="_1774099669"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80" w:name="_Toc162894397"/>
      <w:bookmarkStart w:id="981" w:name="_Toc60777001"/>
      <w:r>
        <w:t>5.7.12.2</w:t>
      </w:r>
      <w:r>
        <w:tab/>
        <w:t>Initiation</w:t>
      </w:r>
      <w:bookmarkEnd w:id="980"/>
      <w:bookmarkEnd w:id="981"/>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82" w:name="_Toc60777002"/>
      <w:bookmarkStart w:id="983"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2"/>
      <w:bookmarkEnd w:id="983"/>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84" w:name="_Toc162894399"/>
      <w:r>
        <w:lastRenderedPageBreak/>
        <w:t>5.7.13</w:t>
      </w:r>
      <w:r>
        <w:tab/>
        <w:t>RLM/BFD relaxation</w:t>
      </w:r>
      <w:bookmarkEnd w:id="984"/>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等线"/>
          <w:lang w:eastAsia="zh-CN"/>
        </w:rPr>
      </w:pPr>
      <w:bookmarkStart w:id="985"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85"/>
    </w:p>
    <w:p w14:paraId="6CF070AB" w14:textId="77777777" w:rsidR="00147008" w:rsidRDefault="00E517AC">
      <w:bookmarkStart w:id="986" w:name="OLE_LINK12"/>
      <w:bookmarkStart w:id="987"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86"/>
    <w:bookmarkEnd w:id="987"/>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988"/>
      <w:r>
        <w:t>Random</w:t>
      </w:r>
      <w:commentRangeEnd w:id="988"/>
      <w:r w:rsidR="0001104E">
        <w:rPr>
          <w:rStyle w:val="afb"/>
        </w:rPr>
        <w:commentReference w:id="988"/>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等线"/>
          <w:lang w:eastAsia="zh-CN"/>
        </w:rPr>
      </w:pPr>
      <w:bookmarkStart w:id="989"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89"/>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80EC602" w14:textId="77777777" w:rsidR="00147008" w:rsidRDefault="00E517AC">
      <w:pPr>
        <w:pStyle w:val="3"/>
      </w:pPr>
      <w:bookmarkStart w:id="990" w:name="_Toc162894402"/>
      <w:r>
        <w:t>5.7.14</w:t>
      </w:r>
      <w:r>
        <w:tab/>
        <w:t>UE Positioning Assistance Information</w:t>
      </w:r>
      <w:bookmarkEnd w:id="990"/>
    </w:p>
    <w:p w14:paraId="09CEF8EC" w14:textId="77777777" w:rsidR="00147008" w:rsidRDefault="00E517AC">
      <w:pPr>
        <w:pStyle w:val="4"/>
      </w:pPr>
      <w:bookmarkStart w:id="991" w:name="_Toc162894403"/>
      <w:r>
        <w:t>5.7.14.1</w:t>
      </w:r>
      <w:r>
        <w:tab/>
        <w:t>General</w:t>
      </w:r>
      <w:bookmarkEnd w:id="991"/>
    </w:p>
    <w:bookmarkStart w:id="992"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55pt" o:ole="">
            <v:imagedata r:id="rId110" o:title=""/>
          </v:shape>
          <o:OLEObject Type="Embed" ProgID="Mscgen.Chart" ShapeID="_x0000_i1073" DrawAspect="Content" ObjectID="_1774099670" r:id="rId111"/>
        </w:object>
      </w:r>
      <w:bookmarkEnd w:id="992"/>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93" w:name="_Toc162894404"/>
      <w:r>
        <w:t>5.7.14.2</w:t>
      </w:r>
      <w:r>
        <w:tab/>
        <w:t>Initiation</w:t>
      </w:r>
      <w:bookmarkEnd w:id="993"/>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94"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94"/>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95" w:name="_Toc162894406"/>
      <w:r>
        <w:t>5.7.15</w:t>
      </w:r>
      <w:r>
        <w:tab/>
        <w:t>Void</w:t>
      </w:r>
      <w:bookmarkEnd w:id="995"/>
    </w:p>
    <w:p w14:paraId="7081455D" w14:textId="77777777" w:rsidR="00147008" w:rsidRDefault="00E517AC">
      <w:pPr>
        <w:keepNext/>
        <w:keepLines/>
        <w:spacing w:before="120"/>
        <w:ind w:left="1134" w:hanging="1134"/>
        <w:outlineLvl w:val="2"/>
        <w:rPr>
          <w:rFonts w:ascii="Arial" w:hAnsi="Arial"/>
          <w:sz w:val="28"/>
        </w:rPr>
      </w:pPr>
      <w:bookmarkStart w:id="996" w:name="_Toc36810155"/>
      <w:bookmarkStart w:id="997" w:name="_Toc46480779"/>
      <w:bookmarkStart w:id="998" w:name="_Toc37082152"/>
      <w:bookmarkStart w:id="999" w:name="_Toc46482013"/>
      <w:bookmarkStart w:id="1000" w:name="_Toc67997053"/>
      <w:bookmarkStart w:id="1001" w:name="_Toc36939172"/>
      <w:bookmarkStart w:id="1002" w:name="_Toc46483247"/>
      <w:bookmarkStart w:id="1003" w:name="_Toc20487056"/>
      <w:bookmarkStart w:id="1004" w:name="_Toc36846519"/>
      <w:bookmarkStart w:id="1005" w:name="_Toc36566739"/>
      <w:bookmarkStart w:id="1006" w:name="_Toc29343487"/>
      <w:bookmarkStart w:id="1007" w:name="_Toc29342348"/>
      <w:r>
        <w:rPr>
          <w:rFonts w:ascii="Arial" w:hAnsi="Arial"/>
          <w:sz w:val="28"/>
        </w:rPr>
        <w:t>5.7.16</w:t>
      </w:r>
      <w:r>
        <w:rPr>
          <w:rFonts w:ascii="Arial" w:hAnsi="Arial"/>
          <w:sz w:val="28"/>
        </w:rPr>
        <w:tab/>
        <w:t>Application layer measurement reporting</w:t>
      </w:r>
      <w:bookmarkEnd w:id="996"/>
      <w:bookmarkEnd w:id="997"/>
      <w:bookmarkEnd w:id="998"/>
      <w:bookmarkEnd w:id="999"/>
      <w:bookmarkEnd w:id="1000"/>
      <w:bookmarkEnd w:id="1001"/>
      <w:bookmarkEnd w:id="1002"/>
      <w:bookmarkEnd w:id="1003"/>
      <w:bookmarkEnd w:id="1004"/>
      <w:bookmarkEnd w:id="1005"/>
      <w:bookmarkEnd w:id="1006"/>
      <w:bookmarkEnd w:id="1007"/>
    </w:p>
    <w:p w14:paraId="2A4EE15F" w14:textId="77777777" w:rsidR="00147008" w:rsidRDefault="00E517AC">
      <w:pPr>
        <w:keepNext/>
        <w:keepLines/>
        <w:spacing w:before="120"/>
        <w:ind w:left="1418" w:hanging="1418"/>
        <w:outlineLvl w:val="3"/>
        <w:rPr>
          <w:rFonts w:ascii="Arial" w:hAnsi="Arial"/>
          <w:sz w:val="24"/>
        </w:rPr>
      </w:pPr>
      <w:bookmarkStart w:id="1008" w:name="_Toc67997054"/>
      <w:bookmarkStart w:id="1009" w:name="_Toc29343488"/>
      <w:bookmarkStart w:id="1010" w:name="_Toc36566740"/>
      <w:bookmarkStart w:id="1011" w:name="_Toc46482014"/>
      <w:bookmarkStart w:id="1012" w:name="_Toc46480780"/>
      <w:bookmarkStart w:id="1013" w:name="_Toc46483248"/>
      <w:bookmarkStart w:id="1014" w:name="_Toc20487057"/>
      <w:bookmarkStart w:id="1015" w:name="_Toc36810156"/>
      <w:bookmarkStart w:id="1016" w:name="_Toc37082153"/>
      <w:bookmarkStart w:id="1017" w:name="_Toc36939173"/>
      <w:bookmarkStart w:id="1018" w:name="_Toc29342349"/>
      <w:bookmarkStart w:id="1019" w:name="_Toc36846520"/>
      <w:r>
        <w:rPr>
          <w:rFonts w:ascii="Arial" w:hAnsi="Arial"/>
          <w:sz w:val="24"/>
        </w:rPr>
        <w:t>5.7.16.1</w:t>
      </w:r>
      <w:r>
        <w:rPr>
          <w:rFonts w:ascii="Arial" w:hAnsi="Arial"/>
          <w:sz w:val="24"/>
        </w:rPr>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681668510"/>
    <w:bookmarkEnd w:id="1020"/>
    <w:p w14:paraId="2F28B23C" w14:textId="77777777" w:rsidR="00147008" w:rsidRDefault="005C7A2D">
      <w:pPr>
        <w:pStyle w:val="TH"/>
      </w:pPr>
      <w:r>
        <w:rPr>
          <w:noProof/>
        </w:rPr>
        <w:object w:dxaOrig="6892" w:dyaOrig="2564" w14:anchorId="4330D2CF">
          <v:shape id="_x0000_i1074" type="#_x0000_t75" style="width:344.25pt;height:127.3pt" o:ole="">
            <v:imagedata r:id="rId112" o:title=""/>
          </v:shape>
          <o:OLEObject Type="Embed" ProgID="Word.Picture.8" ShapeID="_x0000_i1074" DrawAspect="Content" ObjectID="_1774099671"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1021"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22" w:name="_Toc36939174"/>
      <w:bookmarkStart w:id="1023" w:name="_Toc29342350"/>
      <w:bookmarkStart w:id="1024" w:name="_Toc29343489"/>
      <w:bookmarkStart w:id="1025" w:name="_Toc46480781"/>
      <w:bookmarkStart w:id="1026" w:name="_Toc20487058"/>
      <w:bookmarkStart w:id="1027" w:name="_Toc37082154"/>
      <w:bookmarkStart w:id="1028" w:name="_Toc36566741"/>
      <w:bookmarkStart w:id="1029" w:name="_Toc46482015"/>
      <w:bookmarkStart w:id="1030" w:name="_Toc36810157"/>
      <w:bookmarkStart w:id="1031" w:name="_Toc36846521"/>
      <w:bookmarkStart w:id="1032" w:name="_Toc46483249"/>
      <w:bookmarkStart w:id="1033" w:name="_Toc67997055"/>
      <w:bookmarkEnd w:id="1021"/>
      <w:r>
        <w:rPr>
          <w:rFonts w:ascii="Arial" w:hAnsi="Arial"/>
          <w:sz w:val="24"/>
        </w:rPr>
        <w:t>5.7.16.2</w:t>
      </w:r>
      <w:r>
        <w:rPr>
          <w:rFonts w:ascii="Arial" w:hAnsi="Arial"/>
          <w:sz w:val="24"/>
        </w:rPr>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34"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1035" w:name="_Toc162894407"/>
      <w:r>
        <w:t>5.7.17</w:t>
      </w:r>
      <w:r>
        <w:tab/>
        <w:t>Derivation of pathloss reference for TA validation of SRS for Positioning transmission and CG-SDT in RRC_INACTIVE</w:t>
      </w:r>
      <w:bookmarkEnd w:id="1035"/>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EA00DFE" w14:textId="77777777" w:rsidR="00147008" w:rsidRDefault="00E517AC">
      <w:pPr>
        <w:pStyle w:val="3"/>
      </w:pPr>
      <w:bookmarkStart w:id="1036" w:name="_Toc162894408"/>
      <w:r>
        <w:t>5.7.18</w:t>
      </w:r>
      <w:r>
        <w:tab/>
        <w:t>Void</w:t>
      </w:r>
      <w:bookmarkEnd w:id="1036"/>
    </w:p>
    <w:p w14:paraId="6D45A908" w14:textId="77777777" w:rsidR="00147008" w:rsidRDefault="00E517AC">
      <w:pPr>
        <w:pStyle w:val="3"/>
      </w:pPr>
      <w:bookmarkStart w:id="1037" w:name="_Toc162894409"/>
      <w:r>
        <w:t>5.7.19</w:t>
      </w:r>
      <w:r>
        <w:tab/>
        <w:t xml:space="preserve">Satellite switch with resynchronization in </w:t>
      </w:r>
      <w:commentRangeStart w:id="1038"/>
      <w:r>
        <w:t>RRC_CONNECTED</w:t>
      </w:r>
      <w:bookmarkEnd w:id="1037"/>
      <w:commentRangeEnd w:id="1038"/>
      <w:r w:rsidR="007E63F7">
        <w:rPr>
          <w:rStyle w:val="afb"/>
          <w:rFonts w:ascii="Times New Roman" w:hAnsi="Times New Roman"/>
        </w:rPr>
        <w:commentReference w:id="1038"/>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39"/>
      <w:commentRangeEnd w:id="1039"/>
      <w:r>
        <w:rPr>
          <w:rStyle w:val="afb"/>
        </w:rPr>
        <w:commentReference w:id="1039"/>
      </w:r>
    </w:p>
    <w:p w14:paraId="7CD84FA0" w14:textId="77777777" w:rsidR="00147008" w:rsidRDefault="00E517AC">
      <w:pPr>
        <w:pStyle w:val="2"/>
      </w:pPr>
      <w:bookmarkStart w:id="1040" w:name="_Toc162894410"/>
      <w:r>
        <w:t>5.8</w:t>
      </w:r>
      <w:r>
        <w:tab/>
        <w:t>Sidelink</w:t>
      </w:r>
      <w:bookmarkEnd w:id="1034"/>
      <w:bookmarkEnd w:id="1040"/>
    </w:p>
    <w:p w14:paraId="117398CD" w14:textId="77777777" w:rsidR="00147008" w:rsidRDefault="00E517AC">
      <w:pPr>
        <w:pStyle w:val="3"/>
      </w:pPr>
      <w:bookmarkStart w:id="1041" w:name="_Toc60777004"/>
      <w:bookmarkStart w:id="1042" w:name="_Toc162894411"/>
      <w:r>
        <w:t>5.8.1</w:t>
      </w:r>
      <w:r>
        <w:tab/>
        <w:t>General</w:t>
      </w:r>
      <w:bookmarkEnd w:id="1041"/>
      <w:bookmarkEnd w:id="1042"/>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4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44" w:name="_Toc162894412"/>
      <w:r>
        <w:t>5.8.2</w:t>
      </w:r>
      <w:r>
        <w:tab/>
        <w:t>Conditions for NR sidelink communication/discovery/positioning operation</w:t>
      </w:r>
      <w:bookmarkEnd w:id="1043"/>
      <w:bookmarkEnd w:id="1044"/>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45" w:name="_Toc60777006"/>
      <w:bookmarkStart w:id="1046" w:name="_Toc162894413"/>
      <w:r>
        <w:lastRenderedPageBreak/>
        <w:t>5.8.3</w:t>
      </w:r>
      <w:r>
        <w:tab/>
        <w:t>Sidelink UE information for NR sidelink communication</w:t>
      </w:r>
      <w:bookmarkEnd w:id="1045"/>
      <w:r>
        <w:t>/discovery/positioning</w:t>
      </w:r>
      <w:bookmarkEnd w:id="1046"/>
    </w:p>
    <w:p w14:paraId="2809C280" w14:textId="77777777" w:rsidR="00147008" w:rsidRDefault="00E517AC">
      <w:pPr>
        <w:pStyle w:val="4"/>
      </w:pPr>
      <w:bookmarkStart w:id="1047" w:name="_Toc60777007"/>
      <w:bookmarkStart w:id="1048" w:name="_Toc162894414"/>
      <w:r>
        <w:t>5.8.</w:t>
      </w:r>
      <w:r>
        <w:rPr>
          <w:lang w:eastAsia="zh-CN"/>
        </w:rPr>
        <w:t>3</w:t>
      </w:r>
      <w:r>
        <w:t>.1</w:t>
      </w:r>
      <w:r>
        <w:tab/>
        <w:t>General</w:t>
      </w:r>
      <w:bookmarkEnd w:id="1047"/>
      <w:bookmarkEnd w:id="1048"/>
    </w:p>
    <w:p w14:paraId="19777F7F" w14:textId="77777777" w:rsidR="00147008" w:rsidRDefault="005C7A2D">
      <w:pPr>
        <w:pStyle w:val="TH"/>
      </w:pPr>
      <w:r>
        <w:rPr>
          <w:noProof/>
        </w:rPr>
        <w:object w:dxaOrig="5044" w:dyaOrig="2156" w14:anchorId="27D845DA">
          <v:shape id="_x0000_i1075" type="#_x0000_t75" style="width:251.45pt;height:108.55pt" o:ole="">
            <v:imagedata r:id="rId114" o:title=""/>
          </v:shape>
          <o:OLEObject Type="Embed" ProgID="Visio.Drawing.15" ShapeID="_x0000_i1075" DrawAspect="Content" ObjectID="_1774099672"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49"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50" w:name="_Toc162894415"/>
      <w:r>
        <w:t>5.8.</w:t>
      </w:r>
      <w:r>
        <w:rPr>
          <w:lang w:eastAsia="zh-CN"/>
        </w:rPr>
        <w:t>3</w:t>
      </w:r>
      <w:r>
        <w:t>.2</w:t>
      </w:r>
      <w:r>
        <w:tab/>
        <w:t>Initiation</w:t>
      </w:r>
      <w:bookmarkEnd w:id="1049"/>
      <w:bookmarkEnd w:id="1050"/>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宋体"/>
          <w:lang w:eastAsia="zh-CN"/>
        </w:rPr>
      </w:pPr>
      <w:bookmarkStart w:id="105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52"/>
      <w:r>
        <w:t>PRS</w:t>
      </w:r>
      <w:commentRangeEnd w:id="1052"/>
      <w:r w:rsidR="00FC37FF">
        <w:rPr>
          <w:rStyle w:val="afb"/>
        </w:rPr>
        <w:commentReference w:id="1052"/>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53" w:name="_Toc162894416"/>
      <w:r>
        <w:t>5.8.</w:t>
      </w:r>
      <w:r>
        <w:rPr>
          <w:lang w:eastAsia="zh-CN"/>
        </w:rPr>
        <w:t>3</w:t>
      </w:r>
      <w:r>
        <w:t>.3</w:t>
      </w:r>
      <w:r>
        <w:tab/>
        <w:t xml:space="preserve">Actions related to transmission of </w:t>
      </w:r>
      <w:r>
        <w:rPr>
          <w:i/>
        </w:rPr>
        <w:t>SidelinkUEInformationNR</w:t>
      </w:r>
      <w:r>
        <w:t xml:space="preserve"> message</w:t>
      </w:r>
      <w:bookmarkEnd w:id="1051"/>
      <w:bookmarkEnd w:id="1053"/>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54"/>
      <w:r>
        <w:t>U2N</w:t>
      </w:r>
      <w:commentRangeEnd w:id="1054"/>
      <w:r w:rsidR="00862DDE">
        <w:rPr>
          <w:rStyle w:val="afb"/>
        </w:rPr>
        <w:commentReference w:id="1054"/>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55"/>
      <w:r>
        <w:t>configured by upper layer</w:t>
      </w:r>
      <w:commentRangeEnd w:id="1055"/>
      <w:r>
        <w:rPr>
          <w:rStyle w:val="afb"/>
        </w:rPr>
        <w:commentReference w:id="1055"/>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005A8633"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56"/>
      <w:commentRangeEnd w:id="1056"/>
      <w:r w:rsidR="00410E32">
        <w:rPr>
          <w:rStyle w:val="afb"/>
        </w:rPr>
        <w:commentReference w:id="1056"/>
      </w:r>
      <w:r>
        <w:t xml:space="preserve"> communication</w:t>
      </w:r>
      <w:r>
        <w:rPr>
          <w:lang w:eastAsia="zh-CN"/>
        </w:rPr>
        <w:t xml:space="preserve"> </w:t>
      </w:r>
      <w:proofErr w:type="gramStart"/>
      <w:r>
        <w:rPr>
          <w:lang w:eastAsia="zh-CN"/>
        </w:rPr>
        <w:t>transmission</w:t>
      </w:r>
      <w:r>
        <w:t>;</w:t>
      </w:r>
      <w:proofErr w:type="gramEnd"/>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2CCBF911"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57"/>
      <w:commentRangeEnd w:id="1057"/>
      <w:r w:rsidR="00410E32">
        <w:rPr>
          <w:rStyle w:val="afb"/>
          <w:lang w:val="en-GB"/>
        </w:rPr>
        <w:commentReference w:id="1057"/>
      </w:r>
      <w:r>
        <w:rPr>
          <w:lang w:val="en-GB"/>
        </w:rPr>
        <w:t xml:space="preserve">for the associated destination for the NR sidelink communication </w:t>
      </w:r>
      <w:proofErr w:type="gramStart"/>
      <w:r>
        <w:rPr>
          <w:lang w:val="en-GB"/>
        </w:rPr>
        <w:t>transmission;</w:t>
      </w:r>
      <w:proofErr w:type="gramEnd"/>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58"/>
      <w:commentRangeEnd w:id="1058"/>
      <w:r>
        <w:rPr>
          <w:rStyle w:val="afb"/>
        </w:rPr>
        <w:commentReference w:id="1058"/>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59"/>
      <w:r>
        <w:rPr>
          <w:lang w:val="en-GB"/>
        </w:rPr>
        <w:t xml:space="preserve"> </w:t>
      </w:r>
      <w:r>
        <w:rPr>
          <w:i/>
          <w:lang w:val="en-GB"/>
        </w:rPr>
        <w:t>sl-PerSLRB-QoS-InfoList</w:t>
      </w:r>
      <w:r>
        <w:rPr>
          <w:lang w:val="en-GB"/>
        </w:rPr>
        <w:t xml:space="preserve"> </w:t>
      </w:r>
      <w:commentRangeEnd w:id="1059"/>
      <w:r>
        <w:rPr>
          <w:rStyle w:val="afb"/>
          <w:lang w:val="en-GB"/>
        </w:rPr>
        <w:commentReference w:id="105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宋体"/>
        </w:rPr>
      </w:pPr>
      <w:r>
        <w:rPr>
          <w:rFonts w:eastAsia="宋体"/>
        </w:rPr>
        <w:t>1&gt;</w:t>
      </w:r>
      <w:r>
        <w:rPr>
          <w:rFonts w:eastAsia="宋体"/>
        </w:rPr>
        <w:tab/>
        <w:t>if the UE initiates the procedure while connected to an E-UTRA PCell:</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60"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61" w:name="_Toc162894417"/>
      <w:r>
        <w:t>5.8.4</w:t>
      </w:r>
      <w:r>
        <w:tab/>
        <w:t>Void</w:t>
      </w:r>
      <w:bookmarkEnd w:id="1060"/>
      <w:bookmarkEnd w:id="1061"/>
    </w:p>
    <w:p w14:paraId="347EE6AA" w14:textId="77777777" w:rsidR="00147008" w:rsidRDefault="00E517AC">
      <w:pPr>
        <w:pStyle w:val="3"/>
      </w:pPr>
      <w:bookmarkStart w:id="1062" w:name="_Toc60777011"/>
      <w:bookmarkStart w:id="1063" w:name="_Toc162894418"/>
      <w:r>
        <w:t>5.8.5</w:t>
      </w:r>
      <w:r>
        <w:tab/>
        <w:t>Sidelink synchronisation information transmission for NR sidelink communication</w:t>
      </w:r>
      <w:bookmarkEnd w:id="1062"/>
      <w:r>
        <w:t>/discovery/positioning</w:t>
      </w:r>
      <w:bookmarkEnd w:id="1063"/>
    </w:p>
    <w:p w14:paraId="0363C4E7" w14:textId="77777777" w:rsidR="00147008" w:rsidRDefault="00E517AC">
      <w:pPr>
        <w:pStyle w:val="4"/>
      </w:pPr>
      <w:bookmarkStart w:id="1064" w:name="_Toc60777012"/>
      <w:bookmarkStart w:id="1065" w:name="_Toc162894419"/>
      <w:r>
        <w:t>5.8.5.1</w:t>
      </w:r>
      <w:r>
        <w:tab/>
        <w:t>General</w:t>
      </w:r>
      <w:bookmarkEnd w:id="1064"/>
      <w:bookmarkEnd w:id="1065"/>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5.8pt;height:127.3pt" o:ole="">
            <v:imagedata r:id="rId116" o:title=""/>
          </v:shape>
          <o:OLEObject Type="Embed" ProgID="Mscgen.Chart" ShapeID="_x0000_i1076" DrawAspect="Content" ObjectID="_1774099673"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7.8pt;height:102.1pt" o:ole="">
            <v:imagedata r:id="rId118" o:title=""/>
          </v:shape>
          <o:OLEObject Type="Embed" ProgID="Mscgen.Chart" ShapeID="_x0000_i1077" DrawAspect="Content" ObjectID="_1774099674"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4"/>
      </w:pPr>
      <w:bookmarkStart w:id="1066" w:name="_Toc162894420"/>
      <w:bookmarkStart w:id="1067" w:name="_Toc60777013"/>
      <w:r>
        <w:t>5.8.5.2</w:t>
      </w:r>
      <w:r>
        <w:tab/>
        <w:t>Initiation</w:t>
      </w:r>
      <w:bookmarkEnd w:id="1066"/>
      <w:bookmarkEnd w:id="1067"/>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68" w:name="_Toc60777014"/>
      <w:bookmarkStart w:id="1069" w:name="_Toc162894421"/>
      <w:r>
        <w:t>5.8.5.3</w:t>
      </w:r>
      <w:r>
        <w:tab/>
        <w:t>Transmission of SLSS</w:t>
      </w:r>
      <w:bookmarkEnd w:id="1068"/>
      <w:bookmarkEnd w:id="1069"/>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70" w:name="_Toc60777015"/>
      <w:bookmarkStart w:id="1071" w:name="_Toc162894422"/>
      <w:r>
        <w:t>5.8.5a</w:t>
      </w:r>
      <w:r>
        <w:tab/>
        <w:t>Sidelink synchronisation information transmission for V2X sidelink communication</w:t>
      </w:r>
      <w:bookmarkEnd w:id="1070"/>
      <w:bookmarkEnd w:id="1071"/>
    </w:p>
    <w:p w14:paraId="0FCA86F5" w14:textId="77777777" w:rsidR="00147008" w:rsidRDefault="00E517AC">
      <w:pPr>
        <w:pStyle w:val="4"/>
      </w:pPr>
      <w:bookmarkStart w:id="1072" w:name="_Toc60777016"/>
      <w:bookmarkStart w:id="1073" w:name="_Toc162894423"/>
      <w:r>
        <w:t>5.8.5a.1</w:t>
      </w:r>
      <w:r>
        <w:tab/>
        <w:t>General</w:t>
      </w:r>
      <w:bookmarkEnd w:id="1072"/>
      <w:bookmarkEnd w:id="1073"/>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15pt;height:130.5pt" o:ole="">
            <v:imagedata r:id="rId120" o:title=""/>
          </v:shape>
          <o:OLEObject Type="Embed" ProgID="Mscgen.Chart" ShapeID="_x0000_i1078" DrawAspect="Content" ObjectID="_1774099675"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59.6pt;height:101.55pt" o:ole="">
            <v:imagedata r:id="rId122" o:title=""/>
          </v:shape>
          <o:OLEObject Type="Embed" ProgID="Mscgen.Chart" ShapeID="_x0000_i1079" DrawAspect="Content" ObjectID="_1774099676"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74" w:name="_Toc60777017"/>
      <w:bookmarkStart w:id="1075" w:name="_Toc162894424"/>
      <w:r>
        <w:t>5.8.5a.2</w:t>
      </w:r>
      <w:r>
        <w:tab/>
        <w:t>Initiation</w:t>
      </w:r>
      <w:bookmarkEnd w:id="1074"/>
      <w:bookmarkEnd w:id="1075"/>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76" w:name="_Toc60777018"/>
      <w:bookmarkStart w:id="1077" w:name="_Toc162894425"/>
      <w:r>
        <w:t>5.8.6</w:t>
      </w:r>
      <w:r>
        <w:tab/>
        <w:t>Sidelink synchronisation reference</w:t>
      </w:r>
      <w:bookmarkEnd w:id="1076"/>
      <w:bookmarkEnd w:id="1077"/>
    </w:p>
    <w:p w14:paraId="20E745FE" w14:textId="77777777" w:rsidR="00147008" w:rsidRDefault="00E517AC">
      <w:pPr>
        <w:pStyle w:val="4"/>
      </w:pPr>
      <w:bookmarkStart w:id="1078" w:name="_Toc60777019"/>
      <w:bookmarkStart w:id="1079" w:name="_Toc162894426"/>
      <w:r>
        <w:t>5.8.6.1</w:t>
      </w:r>
      <w:r>
        <w:tab/>
        <w:t>General</w:t>
      </w:r>
      <w:bookmarkEnd w:id="1078"/>
      <w:bookmarkEnd w:id="1079"/>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4"/>
      </w:pPr>
      <w:bookmarkStart w:id="1080" w:name="_Toc60777020"/>
      <w:bookmarkStart w:id="1081" w:name="_Toc162894427"/>
      <w:r>
        <w:t>5.8.6.2</w:t>
      </w:r>
      <w:r>
        <w:tab/>
        <w:t>Selection and reselection of synchronisation reference</w:t>
      </w:r>
      <w:bookmarkEnd w:id="1080"/>
      <w:bookmarkEnd w:id="1081"/>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82" w:name="_Toc162894428"/>
      <w:r>
        <w:t>5.8.6.2a</w:t>
      </w:r>
      <w:r>
        <w:tab/>
        <w:t>Sidelink synchronization reference priority group order</w:t>
      </w:r>
      <w:bookmarkEnd w:id="1082"/>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83" w:name="_Toc162894429"/>
      <w:r>
        <w:t>5.8.6.2b</w:t>
      </w:r>
      <w:r>
        <w:tab/>
        <w:t>Sidelink synchronization reference search</w:t>
      </w:r>
      <w:bookmarkEnd w:id="1083"/>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84" w:name="_Toc162894430"/>
      <w:bookmarkStart w:id="1085" w:name="_Toc60777021"/>
      <w:r>
        <w:t>5.8.6.3</w:t>
      </w:r>
      <w:r>
        <w:tab/>
        <w:t>Sidelink communication transmission reference cell selection</w:t>
      </w:r>
      <w:bookmarkEnd w:id="1084"/>
      <w:bookmarkEnd w:id="1085"/>
    </w:p>
    <w:p w14:paraId="190753A4" w14:textId="77777777" w:rsidR="00147008" w:rsidRDefault="00E517A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use the PCell or the serving cell as reference, if needed;</w:t>
      </w:r>
    </w:p>
    <w:p w14:paraId="68426CB7" w14:textId="77777777" w:rsidR="00147008" w:rsidRDefault="00E517AC">
      <w:pPr>
        <w:pStyle w:val="3"/>
      </w:pPr>
      <w:bookmarkStart w:id="1086" w:name="_Toc60777022"/>
      <w:bookmarkStart w:id="1087" w:name="_Toc162894431"/>
      <w:r>
        <w:t>5.8.7</w:t>
      </w:r>
      <w:r>
        <w:tab/>
        <w:t>Sidelink communication reception</w:t>
      </w:r>
      <w:bookmarkEnd w:id="1086"/>
      <w:bookmarkEnd w:id="1087"/>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88" w:name="_Toc162894432"/>
      <w:bookmarkStart w:id="1089" w:name="_Toc60777023"/>
      <w:r>
        <w:t>5.8.8</w:t>
      </w:r>
      <w:r>
        <w:tab/>
        <w:t>Sidelink communication transmission</w:t>
      </w:r>
      <w:bookmarkEnd w:id="1088"/>
      <w:bookmarkEnd w:id="1089"/>
    </w:p>
    <w:p w14:paraId="416EDFDD" w14:textId="77777777" w:rsidR="00147008" w:rsidRDefault="00E517A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3"/>
      </w:pPr>
      <w:bookmarkStart w:id="1090" w:name="_Toc60777024"/>
      <w:bookmarkStart w:id="1091" w:name="_Toc162894433"/>
      <w:r>
        <w:t>5.8.9</w:t>
      </w:r>
      <w:r>
        <w:tab/>
        <w:t>Sidelink</w:t>
      </w:r>
      <w:r>
        <w:rPr>
          <w:rFonts w:ascii="等线" w:eastAsia="等线" w:hAnsi="等线"/>
          <w:lang w:eastAsia="zh-CN"/>
        </w:rPr>
        <w:t xml:space="preserve"> </w:t>
      </w:r>
      <w:r>
        <w:t>RRC procedure</w:t>
      </w:r>
      <w:bookmarkEnd w:id="1090"/>
      <w:bookmarkEnd w:id="1091"/>
    </w:p>
    <w:p w14:paraId="12B54B97" w14:textId="77777777" w:rsidR="00147008" w:rsidRDefault="00E517AC">
      <w:pPr>
        <w:pStyle w:val="4"/>
      </w:pPr>
      <w:bookmarkStart w:id="1092" w:name="_Toc162894434"/>
      <w:bookmarkStart w:id="1093" w:name="_Toc60777025"/>
      <w:r>
        <w:t>5.8.9.1</w:t>
      </w:r>
      <w:r>
        <w:tab/>
        <w:t>Sidelink RRC reconfiguration</w:t>
      </w:r>
      <w:bookmarkEnd w:id="1092"/>
      <w:bookmarkEnd w:id="1093"/>
    </w:p>
    <w:p w14:paraId="50219B6C" w14:textId="77777777" w:rsidR="00147008" w:rsidRDefault="00E517AC">
      <w:pPr>
        <w:pStyle w:val="5"/>
      </w:pPr>
      <w:bookmarkStart w:id="1094" w:name="_Toc60777026"/>
      <w:bookmarkStart w:id="1095" w:name="_Toc162894435"/>
      <w:r>
        <w:rPr>
          <w:rFonts w:eastAsia="MS Mincho"/>
        </w:rPr>
        <w:t>5.8.9.1.1</w:t>
      </w:r>
      <w:r>
        <w:rPr>
          <w:rFonts w:eastAsia="MS Mincho"/>
        </w:rPr>
        <w:tab/>
      </w:r>
      <w:r>
        <w:t>General</w:t>
      </w:r>
      <w:bookmarkEnd w:id="1094"/>
      <w:bookmarkEnd w:id="1095"/>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40.3pt;height:107.45pt" o:ole="">
            <v:imagedata r:id="rId124" o:title=""/>
          </v:shape>
          <o:OLEObject Type="Embed" ProgID="Mscgen.Chart" ShapeID="_x0000_i1080" DrawAspect="Content" ObjectID="_1774099677" r:id="rId125"/>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9.75pt;height:107.45pt" o:ole="">
            <v:imagedata r:id="rId126" o:title=""/>
          </v:shape>
          <o:OLEObject Type="Embed" ProgID="Mscgen.Chart" ShapeID="_x0000_i1081" DrawAspect="Content" ObjectID="_1774099678"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afb"/>
        </w:rPr>
        <w:t xml:space="preserve"> </w:t>
      </w:r>
      <w:commentRangeStart w:id="1096"/>
      <w:commentRangeEnd w:id="1096"/>
      <w:r>
        <w:rPr>
          <w:rStyle w:val="afb"/>
        </w:rPr>
        <w:commentReference w:id="1096"/>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the (re-)configuration of the peer UE to perform sidelink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MS Mincho"/>
        </w:rPr>
      </w:pPr>
      <w:bookmarkStart w:id="1097" w:name="_Toc60777027"/>
      <w:bookmarkStart w:id="109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7"/>
      <w:bookmarkEnd w:id="1098"/>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99"/>
      <w:r>
        <w:t>(i.e. Tx UE and is in RRC_IDLE or in RRC_INACTIVE or out of coverage)</w:t>
      </w:r>
      <w:commentRangeEnd w:id="1099"/>
      <w:r>
        <w:rPr>
          <w:rStyle w:val="afb"/>
        </w:rPr>
        <w:commentReference w:id="109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100" w:name="x__Hlk159014319"/>
      <w:r>
        <w:rPr>
          <w:i/>
          <w:iCs/>
        </w:rPr>
        <w:t>l-RLC-ChannelToReleaseListPC5</w:t>
      </w:r>
      <w:bookmarkEnd w:id="1100"/>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5"/>
        <w:rPr>
          <w:rFonts w:eastAsia="MS Mincho"/>
        </w:rPr>
      </w:pPr>
      <w:bookmarkStart w:id="1101" w:name="_Toc162894437"/>
      <w:bookmarkStart w:id="110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01"/>
      <w:bookmarkEnd w:id="1102"/>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A81D3B7" w14:textId="77777777" w:rsidR="00147008" w:rsidRDefault="00E517AC">
      <w:pPr>
        <w:pStyle w:val="B2"/>
        <w:rPr>
          <w:rFonts w:eastAsia="宋体"/>
        </w:rPr>
      </w:pPr>
      <w:r>
        <w:rPr>
          <w:rFonts w:eastAsia="宋体"/>
        </w:rPr>
        <w:t>2&gt;</w:t>
      </w:r>
      <w:r>
        <w:rPr>
          <w:rFonts w:eastAsia="宋体"/>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103"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5"/>
        <w:rPr>
          <w:rFonts w:eastAsia="MS Mincho"/>
        </w:rPr>
      </w:pPr>
      <w:bookmarkStart w:id="1104" w:name="_Toc162894438"/>
      <w:r>
        <w:rPr>
          <w:rFonts w:eastAsia="MS Mincho"/>
        </w:rPr>
        <w:t>5.8.9.1.4</w:t>
      </w:r>
      <w:r>
        <w:rPr>
          <w:rFonts w:eastAsia="MS Mincho"/>
        </w:rPr>
        <w:tab/>
        <w:t>Void</w:t>
      </w:r>
      <w:bookmarkEnd w:id="1103"/>
      <w:bookmarkEnd w:id="1104"/>
    </w:p>
    <w:p w14:paraId="3CC3F025" w14:textId="77777777" w:rsidR="00147008" w:rsidRDefault="00E517AC">
      <w:pPr>
        <w:pStyle w:val="5"/>
        <w:rPr>
          <w:rFonts w:eastAsia="MS Mincho"/>
        </w:rPr>
      </w:pPr>
      <w:bookmarkStart w:id="1105" w:name="_Toc60777030"/>
      <w:bookmarkStart w:id="1106" w:name="_Toc162894439"/>
      <w:r>
        <w:rPr>
          <w:rFonts w:eastAsia="MS Mincho"/>
        </w:rPr>
        <w:t>5.8.9.1.5</w:t>
      </w:r>
      <w:r>
        <w:rPr>
          <w:rFonts w:eastAsia="MS Mincho"/>
        </w:rPr>
        <w:tab/>
        <w:t>Void</w:t>
      </w:r>
      <w:bookmarkEnd w:id="1105"/>
      <w:bookmarkEnd w:id="1106"/>
    </w:p>
    <w:p w14:paraId="43E0A0AB" w14:textId="77777777" w:rsidR="00147008" w:rsidRDefault="00E517AC">
      <w:pPr>
        <w:pStyle w:val="5"/>
        <w:rPr>
          <w:rFonts w:eastAsia="MS Mincho"/>
        </w:rPr>
      </w:pPr>
      <w:bookmarkStart w:id="1107" w:name="_Toc60777031"/>
      <w:bookmarkStart w:id="1108" w:name="_Toc162894440"/>
      <w:r>
        <w:rPr>
          <w:rFonts w:eastAsia="MS Mincho"/>
        </w:rPr>
        <w:t>5.8.9.1.6</w:t>
      </w:r>
      <w:r>
        <w:rPr>
          <w:rFonts w:eastAsia="MS Mincho"/>
        </w:rPr>
        <w:tab/>
        <w:t>Void</w:t>
      </w:r>
      <w:bookmarkEnd w:id="1107"/>
      <w:bookmarkEnd w:id="1108"/>
    </w:p>
    <w:p w14:paraId="1B80A92C" w14:textId="77777777" w:rsidR="00147008" w:rsidRDefault="00E517AC">
      <w:pPr>
        <w:pStyle w:val="5"/>
        <w:rPr>
          <w:rFonts w:eastAsia="MS Mincho"/>
        </w:rPr>
      </w:pPr>
      <w:bookmarkStart w:id="1109" w:name="_Toc60777032"/>
      <w:bookmarkStart w:id="1110" w:name="_Toc162894441"/>
      <w:r>
        <w:rPr>
          <w:rFonts w:eastAsia="MS Mincho"/>
        </w:rPr>
        <w:t>5.8.9.1.7</w:t>
      </w:r>
      <w:r>
        <w:rPr>
          <w:rFonts w:eastAsia="MS Mincho"/>
        </w:rPr>
        <w:tab/>
        <w:t>Void</w:t>
      </w:r>
      <w:bookmarkEnd w:id="1109"/>
      <w:bookmarkEnd w:id="1110"/>
    </w:p>
    <w:p w14:paraId="31E6C9C9" w14:textId="77777777" w:rsidR="00147008" w:rsidRDefault="00E517AC">
      <w:pPr>
        <w:pStyle w:val="5"/>
        <w:rPr>
          <w:rFonts w:eastAsia="MS Mincho"/>
        </w:rPr>
      </w:pPr>
      <w:bookmarkStart w:id="1111" w:name="_Toc60777033"/>
      <w:bookmarkStart w:id="111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1"/>
      <w:bookmarkEnd w:id="1112"/>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5"/>
        <w:rPr>
          <w:rFonts w:eastAsia="MS Mincho"/>
        </w:rPr>
      </w:pPr>
      <w:bookmarkStart w:id="1113" w:name="_Toc162894443"/>
      <w:bookmarkStart w:id="111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3"/>
      <w:bookmarkEnd w:id="1114"/>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DFAA950" w14:textId="77777777" w:rsidR="00147008" w:rsidRDefault="00E517AC">
      <w:pPr>
        <w:pStyle w:val="B1"/>
        <w:rPr>
          <w:rFonts w:eastAsia="宋体"/>
        </w:rPr>
      </w:pPr>
      <w:r>
        <w:rPr>
          <w:rFonts w:eastAsia="宋体"/>
        </w:rPr>
        <w:t>1&gt;</w:t>
      </w:r>
      <w:r>
        <w:rPr>
          <w:rFonts w:eastAsia="宋体"/>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4"/>
      </w:pPr>
      <w:bookmarkStart w:id="1115" w:name="_Toc60777035"/>
      <w:bookmarkStart w:id="1116" w:name="_Toc162894444"/>
      <w:r>
        <w:t>5.8.9.1a</w:t>
      </w:r>
      <w:r>
        <w:tab/>
        <w:t>Sidelink radio bearer management</w:t>
      </w:r>
      <w:bookmarkEnd w:id="1115"/>
      <w:bookmarkEnd w:id="1116"/>
    </w:p>
    <w:p w14:paraId="7046DFD2" w14:textId="77777777" w:rsidR="00147008" w:rsidRDefault="00E517AC">
      <w:pPr>
        <w:pStyle w:val="5"/>
        <w:rPr>
          <w:rFonts w:eastAsia="MS Mincho"/>
        </w:rPr>
      </w:pPr>
      <w:bookmarkStart w:id="1117" w:name="_Toc60777036"/>
      <w:bookmarkStart w:id="1118" w:name="_Toc162894445"/>
      <w:r>
        <w:rPr>
          <w:rFonts w:eastAsia="MS Mincho"/>
        </w:rPr>
        <w:t>5.8.9.1a.1</w:t>
      </w:r>
      <w:r>
        <w:rPr>
          <w:rFonts w:eastAsia="MS Mincho"/>
        </w:rPr>
        <w:tab/>
        <w:t>Sidelink DRB release</w:t>
      </w:r>
      <w:bookmarkEnd w:id="1117"/>
      <w:bookmarkEnd w:id="1118"/>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19"/>
      <w:r>
        <w:t>1&gt;</w:t>
      </w:r>
      <w:commentRangeEnd w:id="1119"/>
      <w:r>
        <w:rPr>
          <w:rStyle w:val="afb"/>
        </w:rPr>
        <w:commentReference w:id="1119"/>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20"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5"/>
        <w:rPr>
          <w:rFonts w:eastAsia="MS Mincho"/>
        </w:rPr>
      </w:pPr>
      <w:bookmarkStart w:id="1121" w:name="_Toc162894446"/>
      <w:r>
        <w:rPr>
          <w:rFonts w:eastAsia="MS Mincho"/>
        </w:rPr>
        <w:t>5.8.9.1a.2</w:t>
      </w:r>
      <w:r>
        <w:rPr>
          <w:rFonts w:eastAsia="MS Mincho"/>
        </w:rPr>
        <w:tab/>
        <w:t>Sidelink DRB addition/modification</w:t>
      </w:r>
      <w:bookmarkEnd w:id="1120"/>
      <w:bookmarkEnd w:id="1121"/>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22"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5"/>
        <w:rPr>
          <w:rFonts w:eastAsia="MS Mincho"/>
        </w:rPr>
      </w:pPr>
      <w:bookmarkStart w:id="1123" w:name="_Toc162894447"/>
      <w:r>
        <w:rPr>
          <w:rFonts w:eastAsia="MS Mincho"/>
        </w:rPr>
        <w:t>5.8.9.1a.3</w:t>
      </w:r>
      <w:r>
        <w:rPr>
          <w:rFonts w:eastAsia="MS Mincho"/>
        </w:rPr>
        <w:tab/>
        <w:t>Sidelink SRB release</w:t>
      </w:r>
      <w:bookmarkEnd w:id="1122"/>
      <w:bookmarkEnd w:id="1123"/>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MS Mincho"/>
        </w:rPr>
      </w:pPr>
      <w:bookmarkStart w:id="1124" w:name="_Toc60777039"/>
      <w:bookmarkStart w:id="1125" w:name="_Toc162894448"/>
      <w:r>
        <w:rPr>
          <w:rFonts w:eastAsia="MS Mincho"/>
        </w:rPr>
        <w:t>5.8.9.1a.4</w:t>
      </w:r>
      <w:r>
        <w:rPr>
          <w:rFonts w:eastAsia="MS Mincho"/>
        </w:rPr>
        <w:tab/>
        <w:t>Sidelink SRB addition</w:t>
      </w:r>
      <w:bookmarkEnd w:id="1124"/>
      <w:bookmarkEnd w:id="1125"/>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26"/>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26"/>
      <w:r>
        <w:commentReference w:id="1126"/>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7053E9A" w14:textId="77777777" w:rsidR="00147008" w:rsidRDefault="00E517AC">
      <w:pPr>
        <w:pStyle w:val="5"/>
        <w:rPr>
          <w:lang w:eastAsia="zh-CN"/>
        </w:rPr>
      </w:pPr>
      <w:bookmarkStart w:id="1127" w:name="_Toc162894449"/>
      <w:r>
        <w:rPr>
          <w:lang w:eastAsia="zh-CN"/>
        </w:rPr>
        <w:t>5.8.9.1a.5</w:t>
      </w:r>
      <w:r>
        <w:rPr>
          <w:lang w:eastAsia="zh-CN"/>
        </w:rPr>
        <w:tab/>
        <w:t>Additional Sidelink RLC Bearer release</w:t>
      </w:r>
      <w:bookmarkEnd w:id="1127"/>
    </w:p>
    <w:p w14:paraId="0F3F66FA" w14:textId="77777777" w:rsidR="00147008" w:rsidRDefault="00E517AC">
      <w:pPr>
        <w:pStyle w:val="6"/>
        <w:rPr>
          <w:lang w:eastAsia="zh-CN"/>
        </w:rPr>
      </w:pPr>
      <w:bookmarkStart w:id="1128" w:name="_Toc162894450"/>
      <w:r>
        <w:rPr>
          <w:lang w:eastAsia="zh-CN"/>
        </w:rPr>
        <w:t>5.8.9.1a.5.1</w:t>
      </w:r>
      <w:r>
        <w:rPr>
          <w:lang w:eastAsia="zh-CN"/>
        </w:rPr>
        <w:tab/>
        <w:t>Additional Sidelink RLC Bearer release conditions</w:t>
      </w:r>
      <w:bookmarkEnd w:id="1128"/>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129" w:name="_Toc162894451"/>
      <w:r>
        <w:rPr>
          <w:lang w:eastAsia="zh-CN"/>
        </w:rPr>
        <w:t>5.8.9.1a.5.2</w:t>
      </w:r>
      <w:r>
        <w:rPr>
          <w:lang w:eastAsia="zh-CN"/>
        </w:rPr>
        <w:tab/>
        <w:t>Additional Sidelink RLC Bearer release operation</w:t>
      </w:r>
      <w:bookmarkEnd w:id="1129"/>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130" w:name="_Toc162894452"/>
      <w:r>
        <w:rPr>
          <w:lang w:eastAsia="zh-CN"/>
        </w:rPr>
        <w:t>5.8.9.1a.6</w:t>
      </w:r>
      <w:r>
        <w:rPr>
          <w:lang w:eastAsia="zh-CN"/>
        </w:rPr>
        <w:tab/>
        <w:t>Additional Sidelink RLC Bearer addition/modification</w:t>
      </w:r>
      <w:bookmarkEnd w:id="1130"/>
    </w:p>
    <w:p w14:paraId="050DED85" w14:textId="77777777" w:rsidR="00147008" w:rsidRDefault="00E517AC">
      <w:pPr>
        <w:pStyle w:val="6"/>
        <w:rPr>
          <w:lang w:eastAsia="zh-CN"/>
        </w:rPr>
      </w:pPr>
      <w:bookmarkStart w:id="1131" w:name="_Toc162894453"/>
      <w:r>
        <w:rPr>
          <w:lang w:eastAsia="zh-CN"/>
        </w:rPr>
        <w:t>5.8.9.1a.6.1</w:t>
      </w:r>
      <w:r>
        <w:rPr>
          <w:lang w:eastAsia="zh-CN"/>
        </w:rPr>
        <w:tab/>
        <w:t>Additional Sidelink RLC Bearer addition/modification conditions</w:t>
      </w:r>
      <w:bookmarkEnd w:id="1131"/>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6"/>
        <w:rPr>
          <w:lang w:eastAsia="zh-CN"/>
        </w:rPr>
      </w:pPr>
      <w:bookmarkStart w:id="1132" w:name="_Toc162894454"/>
      <w:r>
        <w:rPr>
          <w:lang w:eastAsia="zh-CN"/>
        </w:rPr>
        <w:t>5.8.9.1a.6.2</w:t>
      </w:r>
      <w:r>
        <w:rPr>
          <w:lang w:eastAsia="zh-CN"/>
        </w:rPr>
        <w:tab/>
        <w:t>Additional Sidelink RLC Bearer addition/modification operation</w:t>
      </w:r>
      <w:bookmarkEnd w:id="1132"/>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133" w:name="_Toc162894455"/>
      <w:r>
        <w:rPr>
          <w:lang w:eastAsia="zh-CN"/>
        </w:rPr>
        <w:t>5.8.9.1b</w:t>
      </w:r>
      <w:r>
        <w:rPr>
          <w:lang w:eastAsia="zh-CN"/>
        </w:rPr>
        <w:tab/>
        <w:t>Sidelink Carrier Configuration</w:t>
      </w:r>
      <w:bookmarkEnd w:id="1133"/>
    </w:p>
    <w:p w14:paraId="7A0B16ED" w14:textId="77777777" w:rsidR="00147008" w:rsidRDefault="00E517AC">
      <w:pPr>
        <w:pStyle w:val="5"/>
        <w:rPr>
          <w:lang w:eastAsia="zh-CN"/>
        </w:rPr>
      </w:pPr>
      <w:bookmarkStart w:id="1134" w:name="_Toc162894456"/>
      <w:r>
        <w:rPr>
          <w:lang w:eastAsia="zh-CN"/>
        </w:rPr>
        <w:t>5.8.9.1b.1</w:t>
      </w:r>
      <w:r>
        <w:rPr>
          <w:lang w:eastAsia="zh-CN"/>
        </w:rPr>
        <w:tab/>
        <w:t>Sidelink Carrier Release</w:t>
      </w:r>
      <w:bookmarkEnd w:id="1134"/>
    </w:p>
    <w:p w14:paraId="167B7BA2" w14:textId="77777777" w:rsidR="00147008" w:rsidRDefault="00E517AC">
      <w:pPr>
        <w:pStyle w:val="6"/>
        <w:rPr>
          <w:lang w:eastAsia="zh-CN"/>
        </w:rPr>
      </w:pPr>
      <w:bookmarkStart w:id="1135" w:name="_Toc162894457"/>
      <w:r>
        <w:rPr>
          <w:lang w:eastAsia="zh-CN"/>
        </w:rPr>
        <w:t>5.8.9.1b.1.1</w:t>
      </w:r>
      <w:r>
        <w:rPr>
          <w:lang w:eastAsia="zh-CN"/>
        </w:rPr>
        <w:tab/>
        <w:t>Sidelink Carrier Release Condition</w:t>
      </w:r>
      <w:bookmarkEnd w:id="1135"/>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5"/>
        <w:rPr>
          <w:lang w:eastAsia="zh-CN"/>
        </w:rPr>
      </w:pPr>
      <w:bookmarkStart w:id="1136" w:name="_Toc162894458"/>
      <w:r>
        <w:rPr>
          <w:sz w:val="20"/>
          <w:lang w:eastAsia="zh-CN"/>
        </w:rPr>
        <w:t>5.8.9.1b.1.2</w:t>
      </w:r>
      <w:r>
        <w:rPr>
          <w:sz w:val="20"/>
          <w:lang w:eastAsia="zh-CN"/>
        </w:rPr>
        <w:tab/>
        <w:t>Sidelink Carrier Release Operation</w:t>
      </w:r>
      <w:bookmarkEnd w:id="1136"/>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64805AD5" w:rsidR="00147008" w:rsidRDefault="00E517AC">
      <w:pPr>
        <w:pStyle w:val="B1"/>
        <w:rPr>
          <w:lang w:eastAsia="zh-CN"/>
        </w:rPr>
      </w:pPr>
      <w:r>
        <w:rPr>
          <w:lang w:eastAsia="zh-CN"/>
        </w:rPr>
        <w:t>1&gt;</w:t>
      </w:r>
      <w:r>
        <w:rPr>
          <w:lang w:eastAsia="zh-CN"/>
        </w:rPr>
        <w:tab/>
        <w:t>for unicast</w:t>
      </w:r>
      <w:commentRangeStart w:id="1137"/>
      <w:commentRangeEnd w:id="1137"/>
      <w:r w:rsidR="00410E32">
        <w:rPr>
          <w:rStyle w:val="afb"/>
        </w:rPr>
        <w:commentReference w:id="1137"/>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138" w:name="_Toc162894459"/>
      <w:r>
        <w:rPr>
          <w:lang w:eastAsia="zh-CN"/>
        </w:rPr>
        <w:t>5.8.9.1b.2</w:t>
      </w:r>
      <w:r>
        <w:rPr>
          <w:lang w:eastAsia="zh-CN"/>
        </w:rPr>
        <w:tab/>
        <w:t>Sidelink Carrier Addition</w:t>
      </w:r>
      <w:bookmarkEnd w:id="1138"/>
    </w:p>
    <w:p w14:paraId="33A09134" w14:textId="77777777" w:rsidR="00147008" w:rsidRDefault="00E517AC">
      <w:pPr>
        <w:pStyle w:val="6"/>
        <w:rPr>
          <w:lang w:eastAsia="zh-CN"/>
        </w:rPr>
      </w:pPr>
      <w:bookmarkStart w:id="1139" w:name="_Toc162894460"/>
      <w:r>
        <w:rPr>
          <w:lang w:eastAsia="zh-CN"/>
        </w:rPr>
        <w:t>5.8.9.1b.2.1</w:t>
      </w:r>
      <w:r>
        <w:rPr>
          <w:lang w:eastAsia="zh-CN"/>
        </w:rPr>
        <w:tab/>
        <w:t>Sidelink Carrier Addition Condition</w:t>
      </w:r>
      <w:bookmarkEnd w:id="1139"/>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40"/>
      <w:r>
        <w:rPr>
          <w:lang w:eastAsia="zh-CN"/>
        </w:rPr>
        <w:t>received</w:t>
      </w:r>
      <w:commentRangeEnd w:id="1140"/>
      <w:r>
        <w:rPr>
          <w:rStyle w:val="afb"/>
        </w:rPr>
        <w:commentReference w:id="1140"/>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41"/>
      <w:commentRangeEnd w:id="1141"/>
      <w:r>
        <w:commentReference w:id="1141"/>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42" w:name="_Toc162894461"/>
      <w:r>
        <w:rPr>
          <w:sz w:val="20"/>
          <w:lang w:eastAsia="zh-CN"/>
        </w:rPr>
        <w:t>5.8.9.1b.2.2</w:t>
      </w:r>
      <w:r>
        <w:rPr>
          <w:sz w:val="20"/>
          <w:lang w:eastAsia="zh-CN"/>
        </w:rPr>
        <w:tab/>
        <w:t>Sidelink Carrier Addition Operation</w:t>
      </w:r>
      <w:bookmarkEnd w:id="1142"/>
    </w:p>
    <w:p w14:paraId="63BB8B41" w14:textId="77777777" w:rsidR="00147008" w:rsidRDefault="00E517AC">
      <w:pPr>
        <w:rPr>
          <w:lang w:eastAsia="zh-CN"/>
        </w:rPr>
      </w:pPr>
      <w:r>
        <w:rPr>
          <w:lang w:eastAsia="zh-CN"/>
        </w:rPr>
        <w:t>The UE shall:</w:t>
      </w:r>
    </w:p>
    <w:p w14:paraId="2CDA3553" w14:textId="7608E447" w:rsidR="00147008" w:rsidRDefault="00E517AC">
      <w:pPr>
        <w:pStyle w:val="B1"/>
        <w:rPr>
          <w:lang w:eastAsia="zh-CN"/>
        </w:rPr>
      </w:pPr>
      <w:r>
        <w:rPr>
          <w:lang w:eastAsia="zh-CN"/>
        </w:rPr>
        <w:t>1&gt;</w:t>
      </w:r>
      <w:r>
        <w:rPr>
          <w:lang w:eastAsia="zh-CN"/>
        </w:rPr>
        <w:tab/>
        <w:t>for unicast</w:t>
      </w:r>
      <w:commentRangeStart w:id="1143"/>
      <w:commentRangeEnd w:id="1143"/>
      <w:r w:rsidR="00E0351A">
        <w:rPr>
          <w:rStyle w:val="afb"/>
        </w:rPr>
        <w:commentReference w:id="1143"/>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44"/>
      <w:commentRangeEnd w:id="1144"/>
      <w:r>
        <w:rPr>
          <w:rStyle w:val="afb"/>
        </w:rPr>
        <w:commentReference w:id="1144"/>
      </w:r>
      <w:r>
        <w:rPr>
          <w:lang w:eastAsia="zh-CN"/>
        </w:rPr>
        <w:t xml:space="preserve"> for reception;</w:t>
      </w:r>
    </w:p>
    <w:p w14:paraId="10C3EB6E" w14:textId="67351B18" w:rsidR="00147008" w:rsidRDefault="00E517AC">
      <w:pPr>
        <w:pStyle w:val="B1"/>
        <w:rPr>
          <w:lang w:eastAsia="zh-CN"/>
        </w:rPr>
      </w:pPr>
      <w:r>
        <w:rPr>
          <w:lang w:eastAsia="zh-CN"/>
        </w:rPr>
        <w:t>1&gt;</w:t>
      </w:r>
      <w:r>
        <w:rPr>
          <w:lang w:eastAsia="zh-CN"/>
        </w:rPr>
        <w:tab/>
        <w:t>for unicast</w:t>
      </w:r>
      <w:commentRangeStart w:id="1145"/>
      <w:commentRangeEnd w:id="1145"/>
      <w:r w:rsidR="00E0351A">
        <w:rPr>
          <w:rStyle w:val="afb"/>
        </w:rPr>
        <w:commentReference w:id="1145"/>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146" w:name="_Toc60777040"/>
      <w:bookmarkStart w:id="1147" w:name="_Toc162894462"/>
      <w:r>
        <w:t>5.8.9.2</w:t>
      </w:r>
      <w:r>
        <w:tab/>
        <w:t xml:space="preserve">Sidelink UE capability </w:t>
      </w:r>
      <w:commentRangeStart w:id="1148"/>
      <w:r>
        <w:t>transfer</w:t>
      </w:r>
      <w:bookmarkEnd w:id="1146"/>
      <w:bookmarkEnd w:id="1147"/>
      <w:commentRangeEnd w:id="1148"/>
      <w:r w:rsidR="007B2F6B">
        <w:rPr>
          <w:rStyle w:val="afb"/>
          <w:rFonts w:ascii="Times New Roman" w:hAnsi="Times New Roman"/>
        </w:rPr>
        <w:commentReference w:id="1148"/>
      </w:r>
    </w:p>
    <w:p w14:paraId="35FA9815" w14:textId="77777777" w:rsidR="00147008" w:rsidRDefault="00E517AC">
      <w:pPr>
        <w:pStyle w:val="4"/>
      </w:pPr>
      <w:bookmarkStart w:id="1149" w:name="_Toc162894463"/>
      <w:bookmarkStart w:id="1150" w:name="_Toc60777041"/>
      <w:r>
        <w:t>5.8.9.2.1</w:t>
      </w:r>
      <w:r>
        <w:tab/>
        <w:t>General</w:t>
      </w:r>
      <w:bookmarkEnd w:id="1149"/>
      <w:bookmarkEnd w:id="1150"/>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25pt;height:101.55pt" o:ole="">
            <v:imagedata r:id="rId128" o:title=""/>
          </v:shape>
          <o:OLEObject Type="Embed" ProgID="Mscgen.Chart" ShapeID="_x0000_i1082" DrawAspect="Content" ObjectID="_1774099679"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4"/>
      </w:pPr>
      <w:bookmarkStart w:id="1151" w:name="_Toc162894464"/>
      <w:bookmarkStart w:id="1152" w:name="_Toc60777042"/>
      <w:r>
        <w:t>5.8.9.2.2</w:t>
      </w:r>
      <w:r>
        <w:tab/>
        <w:t>Initiation</w:t>
      </w:r>
      <w:bookmarkEnd w:id="1151"/>
      <w:bookmarkEnd w:id="1152"/>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53" w:name="_Toc60777043"/>
      <w:bookmarkStart w:id="1154" w:name="_Toc162894465"/>
      <w:r>
        <w:t>5.8.9.2.3</w:t>
      </w:r>
      <w:r>
        <w:tab/>
        <w:t xml:space="preserve">Actions related to transmission of the </w:t>
      </w:r>
      <w:r>
        <w:rPr>
          <w:i/>
        </w:rPr>
        <w:t>UECapabilityEnquirySidelink</w:t>
      </w:r>
      <w:r>
        <w:t xml:space="preserve"> by the UE</w:t>
      </w:r>
      <w:bookmarkEnd w:id="1153"/>
      <w:bookmarkEnd w:id="1154"/>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55" w:name="_Toc60777044"/>
      <w:bookmarkStart w:id="1156" w:name="_Toc162894466"/>
      <w:r>
        <w:t>5.8.9.2.4</w:t>
      </w:r>
      <w:r>
        <w:tab/>
        <w:t xml:space="preserve">Actions related to reception of the </w:t>
      </w:r>
      <w:r>
        <w:rPr>
          <w:i/>
        </w:rPr>
        <w:t>UECapabilityEnquirySidelink</w:t>
      </w:r>
      <w:r>
        <w:t xml:space="preserve"> by the UE</w:t>
      </w:r>
      <w:bookmarkEnd w:id="1155"/>
      <w:bookmarkEnd w:id="1156"/>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57" w:name="_Toc60777045"/>
      <w:bookmarkStart w:id="1158" w:name="_Toc162894467"/>
      <w:r>
        <w:lastRenderedPageBreak/>
        <w:t>5.8.9.3</w:t>
      </w:r>
      <w:r>
        <w:tab/>
        <w:t>Sidelink radio link failure related actions</w:t>
      </w:r>
      <w:bookmarkEnd w:id="1157"/>
      <w:bookmarkEnd w:id="1158"/>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59"/>
      <w:r>
        <w:t xml:space="preserve"> consistent sidelink LBT failures for all RB sets</w:t>
      </w:r>
      <w:commentRangeEnd w:id="1159"/>
      <w:r>
        <w:rPr>
          <w:rStyle w:val="afb"/>
        </w:rPr>
        <w:commentReference w:id="1159"/>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60"/>
      <w:r>
        <w:t>2&gt;</w:t>
      </w:r>
      <w:commentRangeEnd w:id="1160"/>
      <w:r>
        <w:rPr>
          <w:rStyle w:val="afb"/>
        </w:rPr>
        <w:commentReference w:id="1160"/>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61" w:name="_Toc162894468"/>
      <w:bookmarkStart w:id="1162" w:name="_Toc60777046"/>
      <w:r>
        <w:t>5.8.9.3a</w:t>
      </w:r>
      <w:r>
        <w:tab/>
        <w:t>End-to-end PC5 connection failure related actions performed by L2 U2U Remote UE</w:t>
      </w:r>
      <w:bookmarkEnd w:id="1161"/>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63" w:name="_Toc162894469"/>
      <w:r>
        <w:t>5.8.9.3b</w:t>
      </w:r>
      <w:r>
        <w:tab/>
        <w:t>End-to-end PC5 connection failure/release related actions performed by L2 U2U Relay UE</w:t>
      </w:r>
      <w:bookmarkEnd w:id="1163"/>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64" w:name="_Toc162894470"/>
      <w:r>
        <w:lastRenderedPageBreak/>
        <w:t>5.8.9.4</w:t>
      </w:r>
      <w:r>
        <w:tab/>
        <w:t>Sidelink common control information</w:t>
      </w:r>
      <w:bookmarkEnd w:id="1162"/>
      <w:bookmarkEnd w:id="1164"/>
    </w:p>
    <w:p w14:paraId="3CC00C31" w14:textId="77777777" w:rsidR="00147008" w:rsidRDefault="00E517AC">
      <w:pPr>
        <w:pStyle w:val="5"/>
        <w:rPr>
          <w:rFonts w:eastAsia="MS Mincho"/>
        </w:rPr>
      </w:pPr>
      <w:bookmarkStart w:id="1165" w:name="_Toc162894471"/>
      <w:bookmarkStart w:id="1166" w:name="_Toc60777047"/>
      <w:r>
        <w:rPr>
          <w:rFonts w:eastAsia="MS Mincho"/>
        </w:rPr>
        <w:t>5.8.9.4.1</w:t>
      </w:r>
      <w:r>
        <w:rPr>
          <w:rFonts w:eastAsia="MS Mincho"/>
        </w:rPr>
        <w:tab/>
        <w:t>General</w:t>
      </w:r>
      <w:bookmarkEnd w:id="1165"/>
      <w:bookmarkEnd w:id="1166"/>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MS Mincho"/>
        </w:rPr>
      </w:pPr>
      <w:bookmarkStart w:id="1167" w:name="_Toc60777048"/>
      <w:bookmarkStart w:id="1168"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67"/>
      <w:bookmarkEnd w:id="1168"/>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MS Mincho"/>
        </w:rPr>
      </w:pPr>
      <w:bookmarkStart w:id="1169" w:name="_Toc60777049"/>
      <w:bookmarkStart w:id="1170"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69"/>
      <w:bookmarkEnd w:id="1170"/>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71" w:name="_Toc52836899"/>
      <w:bookmarkStart w:id="1172" w:name="_Toc52837907"/>
      <w:bookmarkStart w:id="1173" w:name="_Toc53006547"/>
      <w:bookmarkStart w:id="1174" w:name="_Toc46439423"/>
      <w:bookmarkStart w:id="1175" w:name="_Toc46444260"/>
      <w:bookmarkStart w:id="1176" w:name="_Toc46487021"/>
      <w:bookmarkStart w:id="1177" w:name="_Toc60777050"/>
      <w:bookmarkStart w:id="1178" w:name="_Toc162894474"/>
      <w:r>
        <w:t>5.8.9.5</w:t>
      </w:r>
      <w:r>
        <w:tab/>
      </w:r>
      <w:bookmarkEnd w:id="1171"/>
      <w:bookmarkEnd w:id="1172"/>
      <w:bookmarkEnd w:id="1173"/>
      <w:bookmarkEnd w:id="1174"/>
      <w:bookmarkEnd w:id="1175"/>
      <w:bookmarkEnd w:id="1176"/>
      <w:r>
        <w:t>Actions related to PC5-RRC connection release requested by upper layers</w:t>
      </w:r>
      <w:bookmarkEnd w:id="1177"/>
      <w:bookmarkEnd w:id="1178"/>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79"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80" w:name="_Toc162894475"/>
      <w:r>
        <w:lastRenderedPageBreak/>
        <w:t>5.8.9.5a</w:t>
      </w:r>
      <w:r>
        <w:tab/>
        <w:t>Actions related to end-to-end PC5-RRC connection release performed by L2 U2U Remote UE</w:t>
      </w:r>
      <w:bookmarkEnd w:id="1180"/>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81" w:name="_Toc162894476"/>
      <w:r>
        <w:t>5.8.9.6</w:t>
      </w:r>
      <w:r>
        <w:tab/>
        <w:t>Sidelink UE assistance information</w:t>
      </w:r>
      <w:bookmarkEnd w:id="1181"/>
    </w:p>
    <w:p w14:paraId="6B0380F7" w14:textId="77777777" w:rsidR="00147008" w:rsidRDefault="00E517AC">
      <w:pPr>
        <w:pStyle w:val="5"/>
      </w:pPr>
      <w:bookmarkStart w:id="1182" w:name="_Toc162894477"/>
      <w:r>
        <w:rPr>
          <w:rFonts w:eastAsia="MS Mincho"/>
        </w:rPr>
        <w:t>5.8.9.6.1</w:t>
      </w:r>
      <w:r>
        <w:rPr>
          <w:rFonts w:eastAsia="MS Mincho"/>
        </w:rPr>
        <w:tab/>
      </w:r>
      <w:r>
        <w:t>General</w:t>
      </w:r>
      <w:bookmarkEnd w:id="1182"/>
    </w:p>
    <w:p w14:paraId="00776238" w14:textId="77777777" w:rsidR="00147008" w:rsidRDefault="005C7A2D">
      <w:pPr>
        <w:pStyle w:val="TH"/>
      </w:pPr>
      <w:r>
        <w:rPr>
          <w:noProof/>
        </w:rPr>
        <w:object w:dxaOrig="5044" w:dyaOrig="1864" w14:anchorId="4D4043EF">
          <v:shape id="_x0000_i1083" type="#_x0000_t75" style="width:251.45pt;height:92.35pt" o:ole="">
            <v:imagedata r:id="rId130" o:title="" croptop="288f" cropbottom="7010f" cropright="251f"/>
          </v:shape>
          <o:OLEObject Type="Embed" ProgID="Mscgen.Chart" ShapeID="_x0000_i1083" DrawAspect="Content" ObjectID="_1774099680"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5"/>
      </w:pPr>
      <w:bookmarkStart w:id="1183" w:name="_Toc162894478"/>
      <w:r>
        <w:rPr>
          <w:rFonts w:eastAsia="MS Mincho"/>
        </w:rPr>
        <w:t>5.8.9.6.2</w:t>
      </w:r>
      <w:r>
        <w:rPr>
          <w:rFonts w:eastAsia="MS Mincho"/>
        </w:rPr>
        <w:tab/>
      </w:r>
      <w:r>
        <w:t>Initiation</w:t>
      </w:r>
      <w:bookmarkEnd w:id="1183"/>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84"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84"/>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4"/>
        <w:rPr>
          <w:rFonts w:eastAsia="宋体"/>
          <w:lang w:eastAsia="en-US"/>
        </w:rPr>
      </w:pPr>
      <w:bookmarkStart w:id="1185"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85"/>
    </w:p>
    <w:p w14:paraId="5979A8B0" w14:textId="77777777" w:rsidR="00147008" w:rsidRDefault="00E517AC">
      <w:pPr>
        <w:pStyle w:val="5"/>
        <w:rPr>
          <w:rFonts w:eastAsia="MS Mincho"/>
          <w:lang w:eastAsia="en-US"/>
        </w:rPr>
      </w:pPr>
      <w:bookmarkStart w:id="1186" w:name="_Toc162894481"/>
      <w:r>
        <w:rPr>
          <w:rFonts w:eastAsia="宋体"/>
          <w:lang w:eastAsia="en-US"/>
        </w:rPr>
        <w:t>5.8.9.7.1</w:t>
      </w:r>
      <w:r>
        <w:rPr>
          <w:rFonts w:eastAsia="宋体"/>
          <w:lang w:eastAsia="en-US"/>
        </w:rPr>
        <w:tab/>
        <w:t>PC5 Relay RLC channel release</w:t>
      </w:r>
      <w:bookmarkEnd w:id="1186"/>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11715168" w14:textId="77777777" w:rsidR="00147008" w:rsidRDefault="00E517AC">
      <w:pPr>
        <w:pStyle w:val="5"/>
        <w:rPr>
          <w:rFonts w:eastAsia="MS Mincho"/>
          <w:lang w:eastAsia="en-US"/>
        </w:rPr>
      </w:pPr>
      <w:bookmarkStart w:id="1187"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87"/>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4"/>
      </w:pPr>
      <w:bookmarkStart w:id="1188" w:name="_Toc162894483"/>
      <w:r>
        <w:t>5.8.9.8</w:t>
      </w:r>
      <w:r>
        <w:tab/>
        <w:t>Remote UE information</w:t>
      </w:r>
      <w:bookmarkEnd w:id="1188"/>
    </w:p>
    <w:p w14:paraId="1830CDB8" w14:textId="77777777" w:rsidR="00147008" w:rsidRDefault="00E517AC">
      <w:pPr>
        <w:pStyle w:val="5"/>
        <w:rPr>
          <w:rFonts w:eastAsia="MS Mincho"/>
        </w:rPr>
      </w:pPr>
      <w:bookmarkStart w:id="1189" w:name="_Toc162894484"/>
      <w:r>
        <w:rPr>
          <w:rFonts w:eastAsia="MS Mincho"/>
        </w:rPr>
        <w:t>5.8.9.8.1</w:t>
      </w:r>
      <w:r>
        <w:rPr>
          <w:rFonts w:eastAsia="MS Mincho"/>
        </w:rPr>
        <w:tab/>
        <w:t>General</w:t>
      </w:r>
      <w:bookmarkEnd w:id="1189"/>
    </w:p>
    <w:p w14:paraId="2350DD5E" w14:textId="77777777" w:rsidR="00147008" w:rsidRDefault="005C7A2D">
      <w:pPr>
        <w:pStyle w:val="TH"/>
      </w:pPr>
      <w:r>
        <w:rPr>
          <w:noProof/>
        </w:rPr>
        <w:object w:dxaOrig="4928" w:dyaOrig="1556" w14:anchorId="329CEBF4">
          <v:shape id="_x0000_i1084" type="#_x0000_t75" style="width:246.65pt;height:77.35pt" o:ole="">
            <v:imagedata r:id="rId132" o:title=""/>
          </v:shape>
          <o:OLEObject Type="Embed" ProgID="Mscgen.Chart" ShapeID="_x0000_i1084" DrawAspect="Content" ObjectID="_1774099681"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MS Mincho"/>
        </w:rPr>
      </w:pPr>
      <w:bookmarkStart w:id="1190"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90"/>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191"/>
      <w:r>
        <w:rPr>
          <w:rFonts w:eastAsia="宋体"/>
        </w:rPr>
        <w:t>not configured with split SRB1 with duplication</w:t>
      </w:r>
      <w:commentRangeEnd w:id="1191"/>
      <w:r>
        <w:rPr>
          <w:rStyle w:val="afb"/>
        </w:rPr>
        <w:commentReference w:id="1191"/>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宋体"/>
        </w:rPr>
      </w:pPr>
      <w:r>
        <w:lastRenderedPageBreak/>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MS Mincho"/>
        </w:rPr>
      </w:pPr>
      <w:bookmarkStart w:id="1192"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92"/>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93" w:name="_Toc162894487"/>
      <w:r>
        <w:t>5.8.9.9</w:t>
      </w:r>
      <w:r>
        <w:tab/>
        <w:t>Uu message transfer in sidelink</w:t>
      </w:r>
      <w:bookmarkEnd w:id="1193"/>
    </w:p>
    <w:p w14:paraId="6C3662A5" w14:textId="77777777" w:rsidR="00147008" w:rsidRDefault="00E517AC">
      <w:pPr>
        <w:pStyle w:val="5"/>
        <w:rPr>
          <w:rFonts w:eastAsia="MS Mincho"/>
        </w:rPr>
      </w:pPr>
      <w:bookmarkStart w:id="1194" w:name="_Toc162894488"/>
      <w:r>
        <w:rPr>
          <w:rFonts w:eastAsia="MS Mincho"/>
        </w:rPr>
        <w:t>5.8.9.9.1</w:t>
      </w:r>
      <w:r>
        <w:rPr>
          <w:rFonts w:eastAsia="MS Mincho"/>
        </w:rPr>
        <w:tab/>
        <w:t>General</w:t>
      </w:r>
      <w:bookmarkEnd w:id="1194"/>
    </w:p>
    <w:p w14:paraId="7D7344B4" w14:textId="77777777" w:rsidR="00147008" w:rsidRDefault="005C7A2D">
      <w:pPr>
        <w:pStyle w:val="TH"/>
      </w:pPr>
      <w:r>
        <w:rPr>
          <w:noProof/>
        </w:rPr>
        <w:object w:dxaOrig="4597" w:dyaOrig="1579" w14:anchorId="4D06EE92">
          <v:shape id="_x0000_i1085" type="#_x0000_t75" style="width:231pt;height:77.9pt" o:ole="">
            <v:imagedata r:id="rId134" o:title=""/>
          </v:shape>
          <o:OLEObject Type="Embed" ProgID="Mscgen.Chart" ShapeID="_x0000_i1085" DrawAspect="Content" ObjectID="_1774099682"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MS Mincho"/>
        </w:rPr>
      </w:pPr>
      <w:bookmarkStart w:id="1195"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95"/>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96"/>
      <w:r>
        <w:t xml:space="preserve"> </w:t>
      </w:r>
      <w:r>
        <w:rPr>
          <w:rFonts w:eastAsia="宋体"/>
          <w:lang w:eastAsia="zh-CN"/>
        </w:rPr>
        <w:t xml:space="preserve">unsolicited SIB1 forwarding to the </w:t>
      </w:r>
      <w:r>
        <w:t>connected L2 U2N Remote UE</w:t>
      </w:r>
      <w:commentRangeEnd w:id="1196"/>
      <w:r>
        <w:rPr>
          <w:rStyle w:val="afb"/>
        </w:rPr>
        <w:commentReference w:id="1196"/>
      </w:r>
      <w:r>
        <w:rPr>
          <w:rFonts w:eastAsia="宋体"/>
          <w:lang w:eastAsia="zh-CN"/>
        </w:rPr>
        <w:t xml:space="preserve"> or </w:t>
      </w:r>
      <w:commentRangeStart w:id="1197"/>
      <w:r>
        <w:rPr>
          <w:rFonts w:eastAsia="宋体"/>
          <w:lang w:eastAsia="zh-CN"/>
        </w:rPr>
        <w:t xml:space="preserve">upon </w:t>
      </w:r>
      <w:r>
        <w:t xml:space="preserve">receiving the updated </w:t>
      </w:r>
      <w:r>
        <w:rPr>
          <w:i/>
          <w:iCs/>
        </w:rPr>
        <w:t>SIB1</w:t>
      </w:r>
      <w:r>
        <w:t xml:space="preserve"> from network</w:t>
      </w:r>
      <w:commentRangeEnd w:id="1197"/>
      <w:r w:rsidR="00E917CE">
        <w:rPr>
          <w:rStyle w:val="afb"/>
        </w:rPr>
        <w:commentReference w:id="1197"/>
      </w:r>
      <w:r>
        <w:t>;</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MS Mincho"/>
        </w:rPr>
      </w:pPr>
      <w:bookmarkStart w:id="1198" w:name="_Toc162894490"/>
      <w:r>
        <w:rPr>
          <w:rFonts w:eastAsia="MS Mincho"/>
        </w:rPr>
        <w:t>5.8.9.9.3</w:t>
      </w:r>
      <w:r>
        <w:rPr>
          <w:rFonts w:eastAsia="MS Mincho"/>
        </w:rPr>
        <w:tab/>
        <w:t xml:space="preserve">Reception of the </w:t>
      </w:r>
      <w:r>
        <w:rPr>
          <w:rFonts w:eastAsia="MS Mincho"/>
          <w:i/>
        </w:rPr>
        <w:t>UuMessageTransferSidelink</w:t>
      </w:r>
      <w:bookmarkEnd w:id="1198"/>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199" w:name="_Toc162894491"/>
      <w:r>
        <w:t>5.8.9.10</w:t>
      </w:r>
      <w:r>
        <w:tab/>
        <w:t>Notification Message</w:t>
      </w:r>
      <w:bookmarkEnd w:id="1199"/>
    </w:p>
    <w:p w14:paraId="0D5CF06D" w14:textId="77777777" w:rsidR="00147008" w:rsidRDefault="00E517AC">
      <w:pPr>
        <w:pStyle w:val="5"/>
        <w:rPr>
          <w:rFonts w:eastAsia="MS Mincho"/>
        </w:rPr>
      </w:pPr>
      <w:bookmarkStart w:id="1200" w:name="_Toc162894492"/>
      <w:r>
        <w:rPr>
          <w:rFonts w:eastAsia="MS Mincho"/>
        </w:rPr>
        <w:t>5.8.9.10.1</w:t>
      </w:r>
      <w:r>
        <w:rPr>
          <w:rFonts w:eastAsia="MS Mincho"/>
        </w:rPr>
        <w:tab/>
        <w:t>General</w:t>
      </w:r>
      <w:bookmarkEnd w:id="1200"/>
    </w:p>
    <w:p w14:paraId="41804BA8" w14:textId="77777777" w:rsidR="00147008" w:rsidRDefault="005C7A2D">
      <w:pPr>
        <w:pStyle w:val="TH"/>
      </w:pPr>
      <w:r>
        <w:rPr>
          <w:noProof/>
        </w:rPr>
        <w:object w:dxaOrig="4736" w:dyaOrig="1579" w14:anchorId="32DEEE5B">
          <v:shape id="_x0000_i1086" type="#_x0000_t75" style="width:236.35pt;height:77.9pt" o:ole="">
            <v:imagedata r:id="rId136" o:title=""/>
          </v:shape>
          <o:OLEObject Type="Embed" ProgID="Mscgen.Chart" ShapeID="_x0000_i1086" DrawAspect="Content" ObjectID="_1774099683"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01" w:name="_Toc83739906"/>
    </w:p>
    <w:p w14:paraId="00B15103" w14:textId="77777777" w:rsidR="00147008" w:rsidRDefault="00E517AC">
      <w:pPr>
        <w:pStyle w:val="5"/>
        <w:rPr>
          <w:rFonts w:eastAsia="MS Mincho"/>
        </w:rPr>
      </w:pPr>
      <w:bookmarkStart w:id="1202" w:name="_Toc162894493"/>
      <w:r>
        <w:rPr>
          <w:rFonts w:eastAsia="MS Mincho"/>
        </w:rPr>
        <w:t>5.8.9.10.2</w:t>
      </w:r>
      <w:r>
        <w:rPr>
          <w:rFonts w:eastAsia="MS Mincho"/>
        </w:rPr>
        <w:tab/>
        <w:t>Initiation</w:t>
      </w:r>
      <w:bookmarkEnd w:id="1201"/>
      <w:bookmarkEnd w:id="1202"/>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203"/>
      <w:r>
        <w:t>U2U Relay UE</w:t>
      </w:r>
      <w:commentRangeEnd w:id="1203"/>
      <w:r>
        <w:rPr>
          <w:rStyle w:val="afb"/>
        </w:rPr>
        <w:commentReference w:id="1203"/>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MS Mincho"/>
        </w:rPr>
      </w:pPr>
      <w:bookmarkStart w:id="1204"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04"/>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804960D" w14:textId="77777777" w:rsidR="00147008" w:rsidRDefault="00E517AC">
      <w:pPr>
        <w:pStyle w:val="5"/>
        <w:rPr>
          <w:rFonts w:eastAsia="MS Mincho"/>
        </w:rPr>
      </w:pPr>
      <w:bookmarkStart w:id="1205"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05"/>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20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06"/>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207" w:name="_Toc162894496"/>
      <w:r>
        <w:t>5.8.9.11</w:t>
      </w:r>
      <w:r>
        <w:tab/>
        <w:t>UE information transfer on sidelink</w:t>
      </w:r>
      <w:bookmarkEnd w:id="1207"/>
    </w:p>
    <w:p w14:paraId="678EAE41" w14:textId="77777777" w:rsidR="00147008" w:rsidRDefault="00E517AC">
      <w:pPr>
        <w:pStyle w:val="5"/>
        <w:rPr>
          <w:lang w:eastAsia="ko-KR"/>
        </w:rPr>
      </w:pPr>
      <w:bookmarkStart w:id="1208" w:name="_Toc162894497"/>
      <w:r>
        <w:rPr>
          <w:rFonts w:eastAsia="MS Mincho"/>
        </w:rPr>
        <w:t>5.8.9.11.1</w:t>
      </w:r>
      <w:r>
        <w:rPr>
          <w:rFonts w:eastAsia="MS Mincho"/>
        </w:rPr>
        <w:tab/>
        <w:t>General</w:t>
      </w:r>
      <w:bookmarkEnd w:id="1208"/>
    </w:p>
    <w:p w14:paraId="67BFECFF" w14:textId="77777777" w:rsidR="00147008" w:rsidRDefault="005C7A2D">
      <w:pPr>
        <w:pStyle w:val="TH"/>
      </w:pPr>
      <w:r>
        <w:rPr>
          <w:noProof/>
        </w:rPr>
        <w:object w:dxaOrig="5044" w:dyaOrig="2041" w14:anchorId="1F0FED19">
          <v:shape id="_x0000_i1087" type="#_x0000_t75" style="width:251.45pt;height:102.05pt" o:ole="">
            <v:imagedata r:id="rId138" o:title=""/>
          </v:shape>
          <o:OLEObject Type="Embed" ProgID="Mscgen.Chart" ShapeID="_x0000_i1087" DrawAspect="Content" ObjectID="_1774099684"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209"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09"/>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210"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10"/>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211" w:name="_Toc162894500"/>
      <w:r>
        <w:t>5.8.10</w:t>
      </w:r>
      <w:r>
        <w:tab/>
        <w:t>Sidelink measurement</w:t>
      </w:r>
      <w:bookmarkEnd w:id="1179"/>
      <w:bookmarkEnd w:id="1211"/>
    </w:p>
    <w:p w14:paraId="64A0D14C" w14:textId="77777777" w:rsidR="00147008" w:rsidRDefault="00E517AC">
      <w:pPr>
        <w:pStyle w:val="4"/>
        <w:rPr>
          <w:lang w:eastAsia="zh-CN"/>
        </w:rPr>
      </w:pPr>
      <w:bookmarkStart w:id="1212" w:name="_Toc60777052"/>
      <w:bookmarkStart w:id="1213" w:name="_Toc162894501"/>
      <w:r>
        <w:rPr>
          <w:lang w:eastAsia="zh-CN"/>
        </w:rPr>
        <w:t>5.8.10.1</w:t>
      </w:r>
      <w:r>
        <w:rPr>
          <w:lang w:eastAsia="zh-CN"/>
        </w:rPr>
        <w:tab/>
        <w:t>Introduction</w:t>
      </w:r>
      <w:bookmarkEnd w:id="1212"/>
      <w:bookmarkEnd w:id="1213"/>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4"/>
        <w:rPr>
          <w:lang w:eastAsia="zh-CN"/>
        </w:rPr>
      </w:pPr>
      <w:bookmarkStart w:id="1214" w:name="_Toc60777053"/>
      <w:bookmarkStart w:id="1215" w:name="_Toc162894502"/>
      <w:r>
        <w:rPr>
          <w:lang w:eastAsia="zh-CN"/>
        </w:rPr>
        <w:t>5.8.10.2</w:t>
      </w:r>
      <w:r>
        <w:rPr>
          <w:lang w:eastAsia="zh-CN"/>
        </w:rPr>
        <w:tab/>
        <w:t>Sidelink measurement configuration</w:t>
      </w:r>
      <w:bookmarkEnd w:id="1214"/>
      <w:bookmarkEnd w:id="1215"/>
    </w:p>
    <w:p w14:paraId="10BCA369" w14:textId="77777777" w:rsidR="00147008" w:rsidRDefault="00E517AC">
      <w:pPr>
        <w:pStyle w:val="5"/>
        <w:rPr>
          <w:lang w:eastAsia="zh-CN"/>
        </w:rPr>
      </w:pPr>
      <w:bookmarkStart w:id="1216" w:name="_Toc162894503"/>
      <w:bookmarkStart w:id="1217" w:name="_Toc60777054"/>
      <w:r>
        <w:rPr>
          <w:lang w:eastAsia="zh-CN"/>
        </w:rPr>
        <w:t>5.8.10.2.1</w:t>
      </w:r>
      <w:r>
        <w:rPr>
          <w:lang w:eastAsia="zh-CN"/>
        </w:rPr>
        <w:tab/>
        <w:t>General</w:t>
      </w:r>
      <w:bookmarkEnd w:id="1216"/>
      <w:bookmarkEnd w:id="1217"/>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5"/>
        <w:rPr>
          <w:lang w:eastAsia="zh-CN"/>
        </w:rPr>
      </w:pPr>
      <w:bookmarkStart w:id="1218" w:name="_Toc60777055"/>
      <w:bookmarkStart w:id="1219" w:name="_Toc162894504"/>
      <w:r>
        <w:rPr>
          <w:lang w:eastAsia="zh-CN"/>
        </w:rPr>
        <w:t>5.8.10.2.2</w:t>
      </w:r>
      <w:r>
        <w:rPr>
          <w:lang w:eastAsia="zh-CN"/>
        </w:rPr>
        <w:tab/>
        <w:t>Sidelink measurement identity removal</w:t>
      </w:r>
      <w:bookmarkEnd w:id="1218"/>
      <w:bookmarkEnd w:id="1219"/>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220" w:name="_Toc162894505"/>
      <w:bookmarkStart w:id="1221" w:name="_Toc60777056"/>
      <w:r>
        <w:rPr>
          <w:lang w:eastAsia="zh-CN"/>
        </w:rPr>
        <w:t>5.8.10.2.3</w:t>
      </w:r>
      <w:r>
        <w:rPr>
          <w:lang w:eastAsia="zh-CN"/>
        </w:rPr>
        <w:tab/>
        <w:t>Sidelink measurement identity addition/modification</w:t>
      </w:r>
      <w:bookmarkEnd w:id="1220"/>
      <w:bookmarkEnd w:id="1221"/>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5"/>
        <w:rPr>
          <w:lang w:eastAsia="zh-CN"/>
        </w:rPr>
      </w:pPr>
      <w:bookmarkStart w:id="1222" w:name="_Toc162894506"/>
      <w:bookmarkStart w:id="1223" w:name="_Toc60777057"/>
      <w:r>
        <w:rPr>
          <w:lang w:eastAsia="zh-CN"/>
        </w:rPr>
        <w:t>5.8.10.2.4</w:t>
      </w:r>
      <w:r>
        <w:rPr>
          <w:lang w:eastAsia="zh-CN"/>
        </w:rPr>
        <w:tab/>
        <w:t>Sidelink measurement object removal</w:t>
      </w:r>
      <w:bookmarkEnd w:id="1222"/>
      <w:bookmarkEnd w:id="1223"/>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224" w:name="_Toc60777058"/>
      <w:bookmarkStart w:id="1225" w:name="_Toc162894507"/>
      <w:r>
        <w:rPr>
          <w:lang w:eastAsia="zh-CN"/>
        </w:rPr>
        <w:t>5.8.10.2.5</w:t>
      </w:r>
      <w:r>
        <w:rPr>
          <w:lang w:eastAsia="zh-CN"/>
        </w:rPr>
        <w:tab/>
        <w:t>Sidelink measurement object addition/modification</w:t>
      </w:r>
      <w:bookmarkEnd w:id="1224"/>
      <w:bookmarkEnd w:id="1225"/>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226" w:name="_Toc60777059"/>
      <w:bookmarkStart w:id="1227" w:name="_Toc162894508"/>
      <w:r>
        <w:rPr>
          <w:lang w:eastAsia="zh-CN"/>
        </w:rPr>
        <w:t>5.8.10.2.6</w:t>
      </w:r>
      <w:r>
        <w:rPr>
          <w:lang w:eastAsia="zh-CN"/>
        </w:rPr>
        <w:tab/>
        <w:t>Sidelink reporting configuration removal</w:t>
      </w:r>
      <w:bookmarkEnd w:id="1226"/>
      <w:bookmarkEnd w:id="1227"/>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228" w:name="_Toc60777060"/>
      <w:bookmarkStart w:id="1229" w:name="_Toc162894509"/>
      <w:r>
        <w:rPr>
          <w:lang w:eastAsia="zh-CN"/>
        </w:rPr>
        <w:t>5.8.10.2.7</w:t>
      </w:r>
      <w:r>
        <w:rPr>
          <w:lang w:eastAsia="zh-CN"/>
        </w:rPr>
        <w:tab/>
        <w:t>Sidelink reporting configuration addition/modification</w:t>
      </w:r>
      <w:bookmarkEnd w:id="1228"/>
      <w:bookmarkEnd w:id="1229"/>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230" w:name="_Toc60777061"/>
      <w:bookmarkStart w:id="1231" w:name="_Toc162894510"/>
      <w:r>
        <w:rPr>
          <w:lang w:eastAsia="zh-CN"/>
        </w:rPr>
        <w:t>5.8.10.2.8</w:t>
      </w:r>
      <w:r>
        <w:rPr>
          <w:lang w:eastAsia="zh-CN"/>
        </w:rPr>
        <w:tab/>
        <w:t>Sidelink quantity configuration</w:t>
      </w:r>
      <w:bookmarkEnd w:id="1230"/>
      <w:bookmarkEnd w:id="1231"/>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4"/>
        <w:rPr>
          <w:lang w:eastAsia="zh-CN"/>
        </w:rPr>
      </w:pPr>
      <w:bookmarkStart w:id="1232" w:name="_Toc60777062"/>
      <w:bookmarkStart w:id="1233" w:name="_Toc162894511"/>
      <w:r>
        <w:rPr>
          <w:lang w:eastAsia="zh-CN"/>
        </w:rPr>
        <w:t>5.8.10.3</w:t>
      </w:r>
      <w:r>
        <w:rPr>
          <w:lang w:eastAsia="zh-CN"/>
        </w:rPr>
        <w:tab/>
        <w:t>Performing NR sidelink measurements</w:t>
      </w:r>
      <w:bookmarkEnd w:id="1232"/>
      <w:bookmarkEnd w:id="1233"/>
    </w:p>
    <w:p w14:paraId="69425836" w14:textId="77777777" w:rsidR="00147008" w:rsidRDefault="00E517AC">
      <w:pPr>
        <w:pStyle w:val="5"/>
        <w:rPr>
          <w:lang w:eastAsia="zh-CN"/>
        </w:rPr>
      </w:pPr>
      <w:bookmarkStart w:id="1234" w:name="_Toc60777063"/>
      <w:bookmarkStart w:id="1235" w:name="_Toc162894512"/>
      <w:r>
        <w:rPr>
          <w:lang w:eastAsia="zh-CN"/>
        </w:rPr>
        <w:t>5.8.10.3.1</w:t>
      </w:r>
      <w:r>
        <w:rPr>
          <w:lang w:eastAsia="zh-CN"/>
        </w:rPr>
        <w:tab/>
        <w:t>General</w:t>
      </w:r>
      <w:bookmarkEnd w:id="1234"/>
      <w:bookmarkEnd w:id="1235"/>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236" w:name="_Toc60777064"/>
      <w:bookmarkStart w:id="1237" w:name="_Toc162894513"/>
      <w:r>
        <w:rPr>
          <w:lang w:eastAsia="zh-CN"/>
        </w:rPr>
        <w:t>5.8.10.3.2</w:t>
      </w:r>
      <w:r>
        <w:rPr>
          <w:lang w:eastAsia="zh-CN"/>
        </w:rPr>
        <w:tab/>
        <w:t>Derivation of NR sidelink measurement results</w:t>
      </w:r>
      <w:bookmarkEnd w:id="1236"/>
      <w:bookmarkEnd w:id="1237"/>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238" w:name="_Toc60777065"/>
      <w:bookmarkStart w:id="1239" w:name="_Toc162894514"/>
      <w:r>
        <w:rPr>
          <w:lang w:eastAsia="zh-CN"/>
        </w:rPr>
        <w:t>5.8.10.4</w:t>
      </w:r>
      <w:r>
        <w:rPr>
          <w:lang w:eastAsia="zh-CN"/>
        </w:rPr>
        <w:tab/>
        <w:t>Sidelink measurement report triggering</w:t>
      </w:r>
      <w:bookmarkEnd w:id="1238"/>
      <w:bookmarkEnd w:id="1239"/>
    </w:p>
    <w:p w14:paraId="01C3E25E" w14:textId="77777777" w:rsidR="00147008" w:rsidRDefault="00E517AC">
      <w:pPr>
        <w:pStyle w:val="5"/>
        <w:rPr>
          <w:lang w:eastAsia="zh-CN"/>
        </w:rPr>
      </w:pPr>
      <w:bookmarkStart w:id="1240" w:name="_Toc162894515"/>
      <w:bookmarkStart w:id="1241" w:name="_Toc60777066"/>
      <w:r>
        <w:rPr>
          <w:lang w:eastAsia="zh-CN"/>
        </w:rPr>
        <w:t>5.8.10.4.1</w:t>
      </w:r>
      <w:r>
        <w:rPr>
          <w:lang w:eastAsia="zh-CN"/>
        </w:rPr>
        <w:tab/>
        <w:t>General</w:t>
      </w:r>
      <w:bookmarkEnd w:id="1240"/>
      <w:bookmarkEnd w:id="1241"/>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242" w:name="_Toc162894516"/>
      <w:bookmarkStart w:id="1243" w:name="_Toc60777067"/>
      <w:r>
        <w:rPr>
          <w:lang w:eastAsia="zh-CN"/>
        </w:rPr>
        <w:t>5.8.10.4.2</w:t>
      </w:r>
      <w:r>
        <w:rPr>
          <w:lang w:eastAsia="zh-CN"/>
        </w:rPr>
        <w:tab/>
        <w:t>Event S1</w:t>
      </w:r>
      <w:r>
        <w:t xml:space="preserve"> (Serving becomes better than threshold)</w:t>
      </w:r>
      <w:bookmarkEnd w:id="1242"/>
      <w:bookmarkEnd w:id="1243"/>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244" w:name="_Toc60777068"/>
      <w:bookmarkStart w:id="1245" w:name="_Toc162894517"/>
      <w:r>
        <w:rPr>
          <w:lang w:eastAsia="zh-CN"/>
        </w:rPr>
        <w:t>5.8.10.4.3</w:t>
      </w:r>
      <w:r>
        <w:rPr>
          <w:lang w:eastAsia="zh-CN"/>
        </w:rPr>
        <w:tab/>
        <w:t xml:space="preserve">Event S2 </w:t>
      </w:r>
      <w:r>
        <w:t>(Serving becomes worse than threshold)</w:t>
      </w:r>
      <w:bookmarkEnd w:id="1244"/>
      <w:bookmarkEnd w:id="1245"/>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46" w:name="_Toc60777069"/>
      <w:bookmarkStart w:id="1247" w:name="_Toc162894518"/>
      <w:r>
        <w:rPr>
          <w:lang w:eastAsia="zh-CN"/>
        </w:rPr>
        <w:t>5.8.10.5</w:t>
      </w:r>
      <w:r>
        <w:rPr>
          <w:lang w:eastAsia="zh-CN"/>
        </w:rPr>
        <w:tab/>
        <w:t>Sidelink measurement reporting</w:t>
      </w:r>
      <w:bookmarkEnd w:id="1246"/>
      <w:bookmarkEnd w:id="1247"/>
    </w:p>
    <w:p w14:paraId="0B3AE072" w14:textId="77777777" w:rsidR="00147008" w:rsidRDefault="00E517AC">
      <w:pPr>
        <w:pStyle w:val="5"/>
        <w:rPr>
          <w:lang w:eastAsia="zh-CN"/>
        </w:rPr>
      </w:pPr>
      <w:bookmarkStart w:id="1248" w:name="_Toc60777070"/>
      <w:bookmarkStart w:id="1249" w:name="_Toc162894519"/>
      <w:r>
        <w:rPr>
          <w:lang w:eastAsia="zh-CN"/>
        </w:rPr>
        <w:t>5.8.10.5.1</w:t>
      </w:r>
      <w:r>
        <w:rPr>
          <w:lang w:eastAsia="zh-CN"/>
        </w:rPr>
        <w:tab/>
        <w:t>General</w:t>
      </w:r>
      <w:bookmarkEnd w:id="1248"/>
      <w:bookmarkEnd w:id="1249"/>
    </w:p>
    <w:p w14:paraId="6CC11A93" w14:textId="77777777" w:rsidR="00147008" w:rsidRDefault="005C7A2D">
      <w:pPr>
        <w:pStyle w:val="TH"/>
      </w:pPr>
      <w:r>
        <w:rPr>
          <w:noProof/>
        </w:rPr>
        <w:object w:dxaOrig="3889" w:dyaOrig="1579" w14:anchorId="610E4037">
          <v:shape id="_x0000_i1088" type="#_x0000_t75" style="width:194.45pt;height:77.9pt" o:ole="">
            <v:imagedata r:id="rId140" o:title=""/>
          </v:shape>
          <o:OLEObject Type="Embed" ProgID="Mscgen.Chart" ShapeID="_x0000_i1088" DrawAspect="Content" ObjectID="_1774099685"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50" w:name="_Toc162894520"/>
      <w:bookmarkStart w:id="1251" w:name="_Toc60777071"/>
      <w:r>
        <w:t>5.8.11</w:t>
      </w:r>
      <w:r>
        <w:tab/>
      </w:r>
      <w:r>
        <w:rPr>
          <w:rFonts w:cs="Arial"/>
        </w:rPr>
        <w:t>Zone identity calculation</w:t>
      </w:r>
      <w:bookmarkEnd w:id="1250"/>
      <w:bookmarkEnd w:id="1251"/>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52" w:name="_Toc162894521"/>
      <w:bookmarkStart w:id="1253" w:name="_Toc60777072"/>
      <w:r>
        <w:t>5.8.12</w:t>
      </w:r>
      <w:r>
        <w:tab/>
      </w:r>
      <w:r>
        <w:rPr>
          <w:lang w:eastAsia="zh-CN"/>
        </w:rPr>
        <w:t>DFN derivation from GNSS</w:t>
      </w:r>
      <w:bookmarkEnd w:id="1252"/>
      <w:bookmarkEnd w:id="1253"/>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54" w:name="_Toc162894522"/>
      <w:r>
        <w:t>5.8.13</w:t>
      </w:r>
      <w:r>
        <w:tab/>
        <w:t>NR sidelink discovery</w:t>
      </w:r>
      <w:bookmarkEnd w:id="1254"/>
    </w:p>
    <w:p w14:paraId="33E26AF4" w14:textId="77777777" w:rsidR="00147008" w:rsidRDefault="00E517AC">
      <w:pPr>
        <w:pStyle w:val="4"/>
      </w:pPr>
      <w:bookmarkStart w:id="1255" w:name="_Toc162894523"/>
      <w:r>
        <w:t>5.8.13.1</w:t>
      </w:r>
      <w:r>
        <w:tab/>
        <w:t>General</w:t>
      </w:r>
      <w:bookmarkEnd w:id="1255"/>
    </w:p>
    <w:p w14:paraId="102DDEB2" w14:textId="77777777" w:rsidR="00147008" w:rsidRDefault="00E517AC">
      <w:r>
        <w:t xml:space="preserve">The purpose of this procedure is to perform </w:t>
      </w:r>
      <w:r>
        <w:rPr>
          <w:rFonts w:eastAsia="宋体"/>
          <w:lang w:eastAsia="zh-CN"/>
        </w:rPr>
        <w:t xml:space="preserve">NR </w:t>
      </w:r>
      <w:r>
        <w:t>sidelink discovery as specified in TS 23.304 [65].</w:t>
      </w:r>
    </w:p>
    <w:p w14:paraId="4AC51427" w14:textId="77777777" w:rsidR="00147008" w:rsidRDefault="00E517AC">
      <w:pPr>
        <w:pStyle w:val="4"/>
      </w:pPr>
      <w:bookmarkStart w:id="1256" w:name="_Toc162894524"/>
      <w:r>
        <w:lastRenderedPageBreak/>
        <w:t>5.8.13.2</w:t>
      </w:r>
      <w:r>
        <w:tab/>
      </w:r>
      <w:r>
        <w:rPr>
          <w:rFonts w:eastAsia="宋体"/>
          <w:lang w:eastAsia="zh-CN"/>
        </w:rPr>
        <w:t xml:space="preserve">NR </w:t>
      </w:r>
      <w:r>
        <w:t>sidelink discovery monitoring</w:t>
      </w:r>
      <w:bookmarkEnd w:id="1256"/>
    </w:p>
    <w:p w14:paraId="05A2EC92" w14:textId="77777777" w:rsidR="00147008" w:rsidRDefault="00E517AC">
      <w:r>
        <w:t xml:space="preserve">A UE capable of </w:t>
      </w:r>
      <w:r>
        <w:rPr>
          <w:rFonts w:eastAsia="宋体"/>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57" w:name="_Toc162894525"/>
      <w:r>
        <w:t>5.8.13.3</w:t>
      </w:r>
      <w:r>
        <w:tab/>
      </w:r>
      <w:r>
        <w:rPr>
          <w:rFonts w:eastAsia="宋体"/>
          <w:lang w:eastAsia="zh-CN"/>
        </w:rPr>
        <w:t xml:space="preserve">NR </w:t>
      </w:r>
      <w:r>
        <w:t>sidelink discovery transmission</w:t>
      </w:r>
      <w:bookmarkEnd w:id="1257"/>
    </w:p>
    <w:p w14:paraId="33932BA1" w14:textId="77777777" w:rsidR="00147008" w:rsidRDefault="00E517A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258"/>
      <w:r>
        <w:t xml:space="preserve"> has a selected NR sidelink U2U Relay UE</w:t>
      </w:r>
      <w:commentRangeEnd w:id="1258"/>
      <w:r w:rsidR="00E917CE">
        <w:rPr>
          <w:rStyle w:val="afb"/>
        </w:rPr>
        <w:commentReference w:id="1258"/>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if the UE is performing NR sidelink non-relay discovery:</w:t>
      </w:r>
    </w:p>
    <w:p w14:paraId="0F61DF7E" w14:textId="77777777" w:rsidR="00147008" w:rsidRDefault="00E517AC">
      <w:pPr>
        <w:pStyle w:val="B4"/>
        <w:rPr>
          <w:rFonts w:eastAsia="等线"/>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259"/>
      <w:r>
        <w:t>/ has a selected NR sidelink U2U Relay UE</w:t>
      </w:r>
      <w:commentRangeEnd w:id="1259"/>
      <w:r w:rsidR="00E917CE">
        <w:rPr>
          <w:rStyle w:val="afb"/>
        </w:rPr>
        <w:commentReference w:id="1259"/>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60" w:name="_Hlk143695228"/>
      <w:r>
        <w:t>UE acting as Target Remote</w:t>
      </w:r>
      <w:bookmarkEnd w:id="126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lastRenderedPageBreak/>
        <w:t>3&gt;</w:t>
      </w:r>
      <w:r>
        <w:tab/>
        <w:t>if the UE is performing NR sidelink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61" w:name="OLE_LINK1"/>
      <w:r>
        <w:t>if out of coverage on the concerned frequency for NR sidelink discovery:</w:t>
      </w:r>
    </w:p>
    <w:bookmarkEnd w:id="1261"/>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62"/>
      <w:r>
        <w:t>has a selected NR sidelink U2U Relay UE</w:t>
      </w:r>
      <w:commentRangeEnd w:id="1262"/>
      <w:r w:rsidR="00E917CE">
        <w:rPr>
          <w:rStyle w:val="afb"/>
        </w:rPr>
        <w:commentReference w:id="1262"/>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63"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63"/>
    </w:p>
    <w:p w14:paraId="4FCEFC5B" w14:textId="77777777" w:rsidR="00147008" w:rsidRDefault="00E517AC">
      <w:pPr>
        <w:pStyle w:val="B2"/>
        <w:rPr>
          <w:rFonts w:eastAsia="等线"/>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64" w:name="_Toc162894526"/>
      <w:r>
        <w:t>5.8.14</w:t>
      </w:r>
      <w:r>
        <w:tab/>
        <w:t>NR sidelink U2N Relay UE operation</w:t>
      </w:r>
      <w:bookmarkEnd w:id="1264"/>
    </w:p>
    <w:p w14:paraId="0025C4A6" w14:textId="77777777" w:rsidR="00147008" w:rsidRDefault="00E517AC">
      <w:pPr>
        <w:pStyle w:val="4"/>
      </w:pPr>
      <w:bookmarkStart w:id="1265" w:name="_Toc37082269"/>
      <w:bookmarkStart w:id="1266" w:name="_Toc20487147"/>
      <w:bookmarkStart w:id="1267" w:name="_Toc76472804"/>
      <w:bookmarkStart w:id="1268" w:name="_Toc162894527"/>
      <w:bookmarkStart w:id="1269" w:name="_Toc29342442"/>
      <w:bookmarkStart w:id="1270" w:name="_Toc46480901"/>
      <w:bookmarkStart w:id="1271" w:name="_Toc36846636"/>
      <w:bookmarkStart w:id="1272" w:name="_Toc36810272"/>
      <w:bookmarkStart w:id="1273" w:name="_Toc46483369"/>
      <w:bookmarkStart w:id="1274" w:name="_Toc46482135"/>
      <w:bookmarkStart w:id="1275" w:name="_Toc36939289"/>
      <w:bookmarkStart w:id="1276" w:name="_Toc29343581"/>
      <w:bookmarkStart w:id="1277" w:name="_Toc36566841"/>
      <w:r>
        <w:t>5.8.14.1</w:t>
      </w:r>
      <w:r>
        <w:tab/>
        <w:t>General</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43F5CF46" w14:textId="77777777" w:rsidR="00147008" w:rsidRDefault="00E517A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3"/>
      </w:pPr>
      <w:bookmarkStart w:id="1278" w:name="_Toc162894528"/>
      <w:r>
        <w:t>5.8.15</w:t>
      </w:r>
      <w:r>
        <w:tab/>
        <w:t>NR sidelink U2N Remote UE operation</w:t>
      </w:r>
      <w:bookmarkEnd w:id="1278"/>
    </w:p>
    <w:p w14:paraId="3B382E92" w14:textId="77777777" w:rsidR="00147008" w:rsidRDefault="00E517AC">
      <w:pPr>
        <w:pStyle w:val="4"/>
      </w:pPr>
      <w:bookmarkStart w:id="1279" w:name="_Toc162894529"/>
      <w:r>
        <w:t>5.8.15.1</w:t>
      </w:r>
      <w:r>
        <w:tab/>
        <w:t>General</w:t>
      </w:r>
      <w:bookmarkEnd w:id="1279"/>
    </w:p>
    <w:p w14:paraId="755F75F8" w14:textId="77777777" w:rsidR="00147008" w:rsidRDefault="00E517A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A3DB09D" w14:textId="77777777" w:rsidR="00147008" w:rsidRDefault="00E517AC">
      <w:pPr>
        <w:pStyle w:val="4"/>
        <w:rPr>
          <w:rFonts w:eastAsia="等线"/>
          <w:lang w:eastAsia="zh-CN"/>
        </w:rPr>
      </w:pPr>
      <w:bookmarkStart w:id="1280" w:name="_Toc162894530"/>
      <w:r>
        <w:t>5.8.15.2</w:t>
      </w:r>
      <w:r>
        <w:tab/>
        <w:t>NR Sidelink U2N Remote UE threshold conditions</w:t>
      </w:r>
      <w:bookmarkEnd w:id="1280"/>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等线"/>
          <w:lang w:eastAsia="zh-CN"/>
        </w:rPr>
      </w:pPr>
      <w:bookmarkStart w:id="1281" w:name="_Toc162894531"/>
      <w:r>
        <w:t>5.8.15.3</w:t>
      </w:r>
      <w:r>
        <w:tab/>
        <w:t>Selection and reselection of NR sidelink U2N Relay UE</w:t>
      </w:r>
      <w:bookmarkEnd w:id="1281"/>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82" w:name="_Toc162894532"/>
      <w:r>
        <w:t>5.8.16</w:t>
      </w:r>
      <w:r>
        <w:tab/>
        <w:t>NR sidelink U2U Relay UE operation</w:t>
      </w:r>
      <w:bookmarkEnd w:id="1282"/>
    </w:p>
    <w:p w14:paraId="1185AB8B" w14:textId="77777777" w:rsidR="00147008" w:rsidRDefault="00E517AC">
      <w:pPr>
        <w:pStyle w:val="4"/>
      </w:pPr>
      <w:bookmarkStart w:id="1283" w:name="_Toc162894533"/>
      <w:r>
        <w:t>5.8.16.1</w:t>
      </w:r>
      <w:r>
        <w:tab/>
        <w:t>General</w:t>
      </w:r>
      <w:bookmarkEnd w:id="1283"/>
    </w:p>
    <w:p w14:paraId="5012B9EE" w14:textId="77777777" w:rsidR="00147008" w:rsidRDefault="00E517A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7973AF68" w14:textId="77777777" w:rsidR="00147008" w:rsidRDefault="00E517AC">
      <w:pPr>
        <w:pStyle w:val="4"/>
        <w:rPr>
          <w:rFonts w:eastAsia="等线"/>
          <w:lang w:eastAsia="zh-CN"/>
        </w:rPr>
      </w:pPr>
      <w:bookmarkStart w:id="1284" w:name="_Toc162894534"/>
      <w:r>
        <w:t>5.8.16.2</w:t>
      </w:r>
      <w:r>
        <w:tab/>
        <w:t>NR sidelink U2U Relay UE threshold conditions</w:t>
      </w:r>
      <w:bookmarkEnd w:id="1284"/>
    </w:p>
    <w:p w14:paraId="661D21B7" w14:textId="77777777" w:rsidR="00147008" w:rsidRDefault="00E517AC">
      <w:r>
        <w:t>A UE capable of NR sidelink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4"/>
        <w:rPr>
          <w:rFonts w:eastAsia="等线"/>
          <w:lang w:eastAsia="zh-CN"/>
        </w:rPr>
      </w:pPr>
      <w:bookmarkStart w:id="1285" w:name="_Toc162894535"/>
      <w:r>
        <w:lastRenderedPageBreak/>
        <w:t>5.8.16.3</w:t>
      </w:r>
      <w:r>
        <w:tab/>
        <w:t>Neighbor UE(s) in proximity conditions</w:t>
      </w:r>
      <w:bookmarkEnd w:id="1285"/>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for each of potential neighbor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3"/>
      </w:pPr>
      <w:bookmarkStart w:id="1286" w:name="_Toc162894536"/>
      <w:r>
        <w:t>5.8.17</w:t>
      </w:r>
      <w:r>
        <w:tab/>
        <w:t>NR sidelink U2U Remote UE operation</w:t>
      </w:r>
      <w:bookmarkEnd w:id="1286"/>
    </w:p>
    <w:p w14:paraId="00680A7F" w14:textId="77777777" w:rsidR="00147008" w:rsidRDefault="00E517AC">
      <w:pPr>
        <w:pStyle w:val="4"/>
      </w:pPr>
      <w:bookmarkStart w:id="1287" w:name="_Toc162894537"/>
      <w:r>
        <w:t>5.8.17.1</w:t>
      </w:r>
      <w:r>
        <w:tab/>
        <w:t>General</w:t>
      </w:r>
      <w:bookmarkEnd w:id="1287"/>
    </w:p>
    <w:p w14:paraId="326750CD" w14:textId="77777777" w:rsidR="00147008" w:rsidRDefault="00E517A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409397D3" w14:textId="77777777" w:rsidR="00147008" w:rsidRDefault="00E517AC">
      <w:pPr>
        <w:pStyle w:val="4"/>
        <w:rPr>
          <w:rFonts w:eastAsia="等线"/>
          <w:lang w:eastAsia="zh-CN"/>
        </w:rPr>
      </w:pPr>
      <w:bookmarkStart w:id="1288" w:name="_Toc162894538"/>
      <w:r>
        <w:t>5.8.17.2</w:t>
      </w:r>
      <w:r>
        <w:tab/>
        <w:t>NR Sidelink U2U Remote UE threshold conditions</w:t>
      </w:r>
      <w:bookmarkEnd w:id="1288"/>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89"/>
      <w:commentRangeEnd w:id="1289"/>
      <w:r>
        <w:rPr>
          <w:rStyle w:val="afb"/>
        </w:rPr>
        <w:commentReference w:id="1289"/>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等线"/>
          <w:lang w:eastAsia="zh-CN"/>
        </w:rPr>
      </w:pPr>
      <w:bookmarkStart w:id="1290" w:name="_Toc162894539"/>
      <w:bookmarkStart w:id="1291" w:name="_Hlk148632493"/>
      <w:r>
        <w:lastRenderedPageBreak/>
        <w:t>5.8.17.3</w:t>
      </w:r>
      <w:r>
        <w:tab/>
        <w:t>Conditions for selection and reselection of NR sidelink U2U Relay UE</w:t>
      </w:r>
      <w:bookmarkEnd w:id="1290"/>
    </w:p>
    <w:bookmarkEnd w:id="1291"/>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92"/>
      <w:r>
        <w:t>upper</w:t>
      </w:r>
      <w:commentRangeEnd w:id="1292"/>
      <w:r w:rsidR="004E7D61">
        <w:rPr>
          <w:rStyle w:val="afb"/>
        </w:rPr>
        <w:commentReference w:id="1292"/>
      </w:r>
      <w:r>
        <w:t xml:space="preserve"> layers to search for or select a NR sidelink U2U Relay UE; or</w:t>
      </w:r>
    </w:p>
    <w:p w14:paraId="3684CD14" w14:textId="77777777" w:rsidR="00147008" w:rsidRDefault="00E517AC">
      <w:pPr>
        <w:pStyle w:val="B2"/>
      </w:pPr>
      <w:r>
        <w:t>2&gt;</w:t>
      </w:r>
      <w:r>
        <w:tab/>
      </w:r>
      <w:commentRangeStart w:id="1293"/>
      <w:r>
        <w:t>if</w:t>
      </w:r>
      <w:commentRangeEnd w:id="1293"/>
      <w:r w:rsidR="004E7D61">
        <w:rPr>
          <w:rStyle w:val="afb"/>
        </w:rPr>
        <w:commentReference w:id="1293"/>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94"/>
      <w:r>
        <w:rPr>
          <w:lang w:eastAsia="zh-CN"/>
        </w:rPr>
        <w:t>failure</w:t>
      </w:r>
      <w:commentRangeEnd w:id="1294"/>
      <w:r w:rsidR="004E7D61">
        <w:rPr>
          <w:rStyle w:val="afb"/>
        </w:rPr>
        <w:commentReference w:id="1294"/>
      </w:r>
      <w:r>
        <w:rPr>
          <w:lang w:eastAsia="zh-CN"/>
        </w:rPr>
        <w:t xml:space="preserve"> is detected on the PC5-RRC connection with the current NR sidelink U2U Relay UE as specified in clause 5.8.9.3.</w:t>
      </w:r>
      <w:bookmarkStart w:id="1295" w:name="OLE_LINK2"/>
    </w:p>
    <w:p w14:paraId="0933C1B3" w14:textId="77777777" w:rsidR="00147008" w:rsidRDefault="00E517AC">
      <w:pPr>
        <w:pStyle w:val="4"/>
        <w:rPr>
          <w:rFonts w:eastAsia="等线"/>
          <w:lang w:eastAsia="zh-CN"/>
        </w:rPr>
      </w:pPr>
      <w:bookmarkStart w:id="1296" w:name="_Toc162894540"/>
      <w:r>
        <w:t>5.8.17.4</w:t>
      </w:r>
      <w:r>
        <w:tab/>
        <w:t>Actions related to selection and reselection of NR sidelink U2U Relay UE</w:t>
      </w:r>
      <w:bookmarkEnd w:id="1296"/>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95"/>
    <w:p w14:paraId="0ED87700" w14:textId="77777777" w:rsidR="00147008" w:rsidRDefault="00E517A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if the UE detects any suitable NR sidelink U2U Relay UE(s):</w:t>
      </w:r>
    </w:p>
    <w:p w14:paraId="5EC1CFD6" w14:textId="77777777" w:rsidR="00147008" w:rsidRDefault="00E517AC">
      <w:pPr>
        <w:pStyle w:val="B2"/>
        <w:rPr>
          <w:rFonts w:eastAsia="宋体"/>
        </w:rPr>
      </w:pPr>
      <w:r>
        <w:rPr>
          <w:rFonts w:eastAsia="宋体"/>
        </w:rPr>
        <w:t>2&gt;</w:t>
      </w:r>
      <w:r>
        <w:tab/>
      </w:r>
      <w:r>
        <w:rPr>
          <w:rFonts w:eastAsia="宋体"/>
        </w:rPr>
        <w:t>consider one of the available suitable NR sidelink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consider no NR sidelink U2U Relay UE to be selected;</w:t>
      </w:r>
    </w:p>
    <w:p w14:paraId="593733B0" w14:textId="77777777" w:rsidR="00147008" w:rsidRDefault="00E517A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97" w:name="_Toc162894541"/>
      <w:r>
        <w:t>5.8.18</w:t>
      </w:r>
      <w:r>
        <w:tab/>
        <w:t>NR sidelink positioning</w:t>
      </w:r>
      <w:bookmarkEnd w:id="1297"/>
    </w:p>
    <w:p w14:paraId="6C24FDD4" w14:textId="77777777" w:rsidR="00147008" w:rsidRDefault="00E517AC">
      <w:pPr>
        <w:pStyle w:val="4"/>
      </w:pPr>
      <w:bookmarkStart w:id="1298" w:name="_Toc162894542"/>
      <w:r>
        <w:t>5.8.18.1</w:t>
      </w:r>
      <w:r>
        <w:tab/>
        <w:t>General</w:t>
      </w:r>
      <w:bookmarkEnd w:id="1298"/>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4"/>
      </w:pPr>
      <w:bookmarkStart w:id="1299" w:name="_Toc162894543"/>
      <w:r>
        <w:t>5.8.18.2</w:t>
      </w:r>
      <w:r>
        <w:tab/>
      </w:r>
      <w:r>
        <w:rPr>
          <w:lang w:eastAsia="zh-CN"/>
        </w:rPr>
        <w:t xml:space="preserve">NR </w:t>
      </w:r>
      <w:r>
        <w:t>sidelink positioning measurement</w:t>
      </w:r>
      <w:bookmarkEnd w:id="1299"/>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00"/>
      <w:r>
        <w:t xml:space="preserve"> </w:t>
      </w:r>
      <w:r>
        <w:rPr>
          <w:i/>
          <w:iCs/>
        </w:rPr>
        <w:t>SIB12</w:t>
      </w:r>
      <w:r>
        <w:t xml:space="preserve"> or </w:t>
      </w:r>
      <w:r>
        <w:rPr>
          <w:i/>
        </w:rPr>
        <w:t>SIB2</w:t>
      </w:r>
      <w:commentRangeEnd w:id="1300"/>
      <w:r w:rsidR="00FC37FF">
        <w:rPr>
          <w:rStyle w:val="afb"/>
        </w:rPr>
        <w:commentReference w:id="1300"/>
      </w:r>
      <w:r>
        <w:rPr>
          <w:i/>
        </w:rPr>
        <w:t>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01"/>
      <w:commentRangeEnd w:id="1301"/>
      <w:r>
        <w:rPr>
          <w:rStyle w:val="afb"/>
        </w:rPr>
        <w:commentReference w:id="1301"/>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4"/>
      </w:pPr>
      <w:bookmarkStart w:id="1302" w:name="_Toc162894544"/>
      <w:r>
        <w:t>5.8.18.3</w:t>
      </w:r>
      <w:r>
        <w:tab/>
      </w:r>
      <w:r>
        <w:rPr>
          <w:lang w:eastAsia="zh-CN"/>
        </w:rPr>
        <w:t xml:space="preserve">NR </w:t>
      </w:r>
      <w:r>
        <w:t>sidelink positioning transmission</w:t>
      </w:r>
      <w:bookmarkEnd w:id="1302"/>
    </w:p>
    <w:p w14:paraId="6937ED15" w14:textId="77777777" w:rsidR="00147008" w:rsidRDefault="00E517A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等线"/>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303" w:name="_Toc162894545"/>
      <w:r>
        <w:t>5.9</w:t>
      </w:r>
      <w:r>
        <w:tab/>
        <w:t>MBS Broadcast</w:t>
      </w:r>
      <w:bookmarkEnd w:id="1303"/>
    </w:p>
    <w:p w14:paraId="040576C4" w14:textId="77777777" w:rsidR="00147008" w:rsidRDefault="00E517AC">
      <w:pPr>
        <w:pStyle w:val="3"/>
      </w:pPr>
      <w:bookmarkStart w:id="1304" w:name="_Toc162894546"/>
      <w:r>
        <w:t>5.9.1</w:t>
      </w:r>
      <w:r>
        <w:tab/>
        <w:t>Introduction</w:t>
      </w:r>
      <w:bookmarkEnd w:id="1304"/>
    </w:p>
    <w:p w14:paraId="60A9F27A" w14:textId="77777777" w:rsidR="00147008" w:rsidRDefault="00E517AC">
      <w:pPr>
        <w:pStyle w:val="4"/>
        <w:rPr>
          <w:lang w:eastAsia="zh-CN"/>
        </w:rPr>
      </w:pPr>
      <w:bookmarkStart w:id="1305" w:name="_Toc162894547"/>
      <w:r>
        <w:rPr>
          <w:lang w:eastAsia="zh-CN"/>
        </w:rPr>
        <w:t>5.9.1.1</w:t>
      </w:r>
      <w:r>
        <w:rPr>
          <w:lang w:eastAsia="zh-CN"/>
        </w:rPr>
        <w:tab/>
        <w:t>General</w:t>
      </w:r>
      <w:bookmarkEnd w:id="1305"/>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06" w:name="OLE_LINK4"/>
      <w:r>
        <w:rPr>
          <w:lang w:eastAsia="zh-CN"/>
        </w:rPr>
        <w:t>information related to service continuity of MBS broadcast</w:t>
      </w:r>
      <w:bookmarkEnd w:id="1306"/>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307" w:name="_Toc162894548"/>
      <w:r>
        <w:rPr>
          <w:lang w:eastAsia="zh-CN"/>
        </w:rPr>
        <w:t>5.9.1.2</w:t>
      </w:r>
      <w:r>
        <w:rPr>
          <w:lang w:eastAsia="zh-CN"/>
        </w:rPr>
        <w:tab/>
        <w:t>MCCH scheduling</w:t>
      </w:r>
      <w:bookmarkEnd w:id="1307"/>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308" w:name="_Toc162894549"/>
      <w:r>
        <w:rPr>
          <w:lang w:eastAsia="zh-CN"/>
        </w:rPr>
        <w:t>5.9.1.3</w:t>
      </w:r>
      <w:r>
        <w:rPr>
          <w:lang w:eastAsia="zh-CN"/>
        </w:rPr>
        <w:tab/>
        <w:t>MCCH information validity and notification of changes</w:t>
      </w:r>
      <w:bookmarkEnd w:id="1308"/>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309" w:name="_Toc46483324"/>
      <w:bookmarkStart w:id="1310" w:name="_Toc46482090"/>
      <w:bookmarkStart w:id="1311" w:name="_Toc29343536"/>
      <w:bookmarkStart w:id="1312" w:name="_Toc46480856"/>
      <w:bookmarkStart w:id="1313" w:name="_Toc162894550"/>
      <w:bookmarkStart w:id="1314" w:name="_Toc37082224"/>
      <w:bookmarkStart w:id="1315" w:name="_Toc36566796"/>
      <w:bookmarkStart w:id="1316" w:name="_Toc67997130"/>
      <w:bookmarkStart w:id="1317" w:name="_Toc36846591"/>
      <w:bookmarkStart w:id="1318" w:name="_Toc36810227"/>
      <w:bookmarkStart w:id="1319" w:name="_Toc29342397"/>
      <w:bookmarkStart w:id="1320" w:name="_Toc20487104"/>
      <w:bookmarkStart w:id="1321" w:name="_Toc36939244"/>
      <w:r>
        <w:rPr>
          <w:lang w:eastAsia="zh-CN"/>
        </w:rPr>
        <w:t>5.9.2</w:t>
      </w:r>
      <w:r>
        <w:rPr>
          <w:lang w:eastAsia="zh-CN"/>
        </w:rPr>
        <w:tab/>
        <w:t>MCCH information acquisition</w:t>
      </w:r>
      <w:bookmarkStart w:id="1322" w:name="_Toc36810228"/>
      <w:bookmarkStart w:id="1323" w:name="_Toc37082225"/>
      <w:bookmarkStart w:id="1324" w:name="_Toc36566797"/>
      <w:bookmarkStart w:id="1325" w:name="_Toc29342398"/>
      <w:bookmarkStart w:id="1326" w:name="_Toc20487105"/>
      <w:bookmarkStart w:id="1327" w:name="_Toc36846592"/>
      <w:bookmarkStart w:id="1328" w:name="_Toc46483325"/>
      <w:bookmarkStart w:id="1329" w:name="_Toc29343537"/>
      <w:bookmarkStart w:id="1330" w:name="_Toc67997131"/>
      <w:bookmarkStart w:id="1331" w:name="_Toc36939245"/>
      <w:bookmarkStart w:id="1332" w:name="_Toc46480857"/>
      <w:bookmarkStart w:id="1333" w:name="_Toc46482091"/>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4DF4C933" w14:textId="77777777" w:rsidR="00147008" w:rsidRDefault="00E517AC">
      <w:pPr>
        <w:pStyle w:val="4"/>
        <w:rPr>
          <w:lang w:eastAsia="zh-CN"/>
        </w:rPr>
      </w:pPr>
      <w:bookmarkStart w:id="1334" w:name="_Toc162894551"/>
      <w:r>
        <w:rPr>
          <w:lang w:eastAsia="zh-CN"/>
        </w:rPr>
        <w:t>5.9.2.1</w:t>
      </w:r>
      <w:r>
        <w:rPr>
          <w:lang w:eastAsia="zh-CN"/>
        </w:rPr>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bookmarkStart w:id="1335" w:name="_MON_1686130211"/>
    <w:bookmarkEnd w:id="1335"/>
    <w:p w14:paraId="42D799C5" w14:textId="77777777" w:rsidR="00147008" w:rsidRDefault="005C7A2D">
      <w:pPr>
        <w:pStyle w:val="TH"/>
        <w:rPr>
          <w:lang w:eastAsia="zh-CN"/>
        </w:rPr>
      </w:pPr>
      <w:r>
        <w:rPr>
          <w:noProof/>
        </w:rPr>
        <w:object w:dxaOrig="5760" w:dyaOrig="1856" w14:anchorId="57D6F351">
          <v:shape id="_x0000_i1089" type="#_x0000_t75" style="width:4in;height:92.45pt" o:ole="">
            <v:imagedata r:id="rId142" o:title=""/>
          </v:shape>
          <o:OLEObject Type="Embed" ProgID="Word.Picture.8" ShapeID="_x0000_i1089" DrawAspect="Content" ObjectID="_1774099686"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336" w:name="_Toc20487106"/>
      <w:bookmarkStart w:id="1337" w:name="_Toc36846593"/>
      <w:bookmarkStart w:id="1338" w:name="_Toc46480858"/>
      <w:bookmarkStart w:id="1339" w:name="_Toc36566798"/>
      <w:bookmarkStart w:id="1340" w:name="_Toc67997132"/>
      <w:bookmarkStart w:id="1341" w:name="_Toc29343538"/>
      <w:bookmarkStart w:id="1342" w:name="_Toc29342399"/>
      <w:bookmarkStart w:id="1343" w:name="_Toc46483326"/>
      <w:bookmarkStart w:id="1344" w:name="_Toc37082226"/>
      <w:bookmarkStart w:id="1345" w:name="_Toc36939246"/>
      <w:bookmarkStart w:id="1346" w:name="_Toc162894552"/>
      <w:bookmarkStart w:id="1347" w:name="_Toc36810229"/>
      <w:bookmarkStart w:id="1348" w:name="_Toc46482092"/>
      <w:r>
        <w:rPr>
          <w:lang w:eastAsia="zh-CN"/>
        </w:rPr>
        <w:t>5.9.2.2</w:t>
      </w:r>
      <w:r>
        <w:rPr>
          <w:lang w:eastAsia="zh-CN"/>
        </w:rPr>
        <w:tab/>
        <w:t>Initiation</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49"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49"/>
      <w:r>
        <w:rPr>
          <w:lang w:eastAsia="zh-CN"/>
        </w:rPr>
        <w:t xml:space="preserve"> information.</w:t>
      </w:r>
    </w:p>
    <w:p w14:paraId="37635FA9" w14:textId="77777777" w:rsidR="00147008" w:rsidRDefault="00E517AC">
      <w:pPr>
        <w:pStyle w:val="4"/>
        <w:rPr>
          <w:lang w:eastAsia="zh-CN"/>
        </w:rPr>
      </w:pPr>
      <w:bookmarkStart w:id="1350" w:name="_Toc36939247"/>
      <w:bookmarkStart w:id="1351" w:name="_Toc46483327"/>
      <w:bookmarkStart w:id="1352" w:name="_Toc67997133"/>
      <w:bookmarkStart w:id="1353" w:name="_Toc162894553"/>
      <w:bookmarkStart w:id="1354" w:name="_Toc36566799"/>
      <w:bookmarkStart w:id="1355" w:name="_Toc29343539"/>
      <w:bookmarkStart w:id="1356" w:name="_Toc46480859"/>
      <w:bookmarkStart w:id="1357" w:name="_Toc36810230"/>
      <w:bookmarkStart w:id="1358" w:name="_Toc20487107"/>
      <w:bookmarkStart w:id="1359" w:name="_Toc46482093"/>
      <w:bookmarkStart w:id="1360" w:name="_Toc29342400"/>
      <w:bookmarkStart w:id="1361" w:name="_Toc36846594"/>
      <w:bookmarkStart w:id="1362" w:name="_Toc37082227"/>
      <w:r>
        <w:rPr>
          <w:lang w:eastAsia="zh-CN"/>
        </w:rPr>
        <w:t>5.9.2.3</w:t>
      </w:r>
      <w:r>
        <w:rPr>
          <w:lang w:eastAsia="zh-CN"/>
        </w:rPr>
        <w:tab/>
        <w:t>MCCH information acquisition by the UE</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7A599568" w14:textId="77777777" w:rsidR="00147008" w:rsidRDefault="00E517AC">
      <w:bookmarkStart w:id="1363" w:name="_Toc37082228"/>
      <w:bookmarkStart w:id="1364" w:name="_Toc36846595"/>
      <w:bookmarkStart w:id="1365" w:name="_Toc46480860"/>
      <w:bookmarkStart w:id="1366" w:name="_Toc36939248"/>
      <w:bookmarkStart w:id="1367" w:name="_Toc46482094"/>
      <w:bookmarkStart w:id="1368" w:name="_Toc29342401"/>
      <w:bookmarkStart w:id="1369" w:name="_Toc46483328"/>
      <w:bookmarkStart w:id="1370" w:name="_Toc36566800"/>
      <w:bookmarkStart w:id="1371" w:name="_Toc29343540"/>
      <w:bookmarkStart w:id="1372" w:name="_Toc67997134"/>
      <w:bookmarkStart w:id="1373" w:name="_Toc36810231"/>
      <w:bookmarkStart w:id="1374"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75"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76" w:name="_Toc36566801"/>
      <w:bookmarkStart w:id="1377" w:name="_Toc67997135"/>
      <w:bookmarkStart w:id="1378" w:name="_Toc36810232"/>
      <w:bookmarkStart w:id="1379" w:name="_Toc29342402"/>
      <w:bookmarkStart w:id="1380" w:name="_Toc46483329"/>
      <w:bookmarkStart w:id="1381" w:name="_Toc20487109"/>
      <w:bookmarkStart w:id="1382" w:name="_Toc36846596"/>
      <w:bookmarkStart w:id="1383" w:name="_Toc37082229"/>
      <w:bookmarkStart w:id="1384" w:name="_Toc36939249"/>
      <w:bookmarkStart w:id="1385" w:name="_Toc29343541"/>
      <w:bookmarkStart w:id="1386" w:name="_Toc46482095"/>
      <w:bookmarkStart w:id="1387" w:name="_Toc46480861"/>
      <w:bookmarkStart w:id="1388" w:name="_Toc162894555"/>
      <w:r>
        <w:rPr>
          <w:lang w:eastAsia="zh-CN"/>
        </w:rPr>
        <w:t>5.9.3</w:t>
      </w:r>
      <w:r>
        <w:rPr>
          <w:lang w:eastAsia="zh-CN"/>
        </w:rPr>
        <w:tab/>
      </w:r>
      <w:bookmarkEnd w:id="1376"/>
      <w:bookmarkEnd w:id="1377"/>
      <w:bookmarkEnd w:id="1378"/>
      <w:bookmarkEnd w:id="1379"/>
      <w:bookmarkEnd w:id="1380"/>
      <w:bookmarkEnd w:id="1381"/>
      <w:bookmarkEnd w:id="1382"/>
      <w:bookmarkEnd w:id="1383"/>
      <w:bookmarkEnd w:id="1384"/>
      <w:bookmarkEnd w:id="1385"/>
      <w:bookmarkEnd w:id="1386"/>
      <w:bookmarkEnd w:id="1387"/>
      <w:r>
        <w:rPr>
          <w:lang w:eastAsia="zh-CN"/>
        </w:rPr>
        <w:t>Broadcast MRB configuration</w:t>
      </w:r>
      <w:bookmarkEnd w:id="1388"/>
    </w:p>
    <w:p w14:paraId="22C10FC7" w14:textId="77777777" w:rsidR="00147008" w:rsidRDefault="00E517AC">
      <w:pPr>
        <w:pStyle w:val="4"/>
        <w:rPr>
          <w:lang w:eastAsia="zh-CN"/>
        </w:rPr>
      </w:pPr>
      <w:bookmarkStart w:id="1389" w:name="_Toc36810233"/>
      <w:bookmarkStart w:id="1390" w:name="_Toc46480862"/>
      <w:bookmarkStart w:id="1391" w:name="_Toc20487110"/>
      <w:bookmarkStart w:id="1392" w:name="_Toc36939250"/>
      <w:bookmarkStart w:id="1393" w:name="_Toc37082230"/>
      <w:bookmarkStart w:id="1394" w:name="_Toc29342403"/>
      <w:bookmarkStart w:id="1395" w:name="_Toc29343542"/>
      <w:bookmarkStart w:id="1396" w:name="_Toc67997136"/>
      <w:bookmarkStart w:id="1397" w:name="_Toc36566802"/>
      <w:bookmarkStart w:id="1398" w:name="_Toc46483330"/>
      <w:bookmarkStart w:id="1399" w:name="_Toc46482096"/>
      <w:bookmarkStart w:id="1400" w:name="_Toc162894556"/>
      <w:bookmarkStart w:id="1401" w:name="_Toc36846597"/>
      <w:r>
        <w:rPr>
          <w:lang w:eastAsia="zh-CN"/>
        </w:rPr>
        <w:t>5.9.3.1</w:t>
      </w:r>
      <w:r>
        <w:rPr>
          <w:lang w:eastAsia="zh-CN"/>
        </w:rPr>
        <w:tab/>
        <w:t>General</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63870F3F" w14:textId="77777777" w:rsidR="00147008" w:rsidRDefault="00E517AC">
      <w:pPr>
        <w:rPr>
          <w:lang w:eastAsia="zh-CN"/>
        </w:rPr>
      </w:pPr>
      <w:bookmarkStart w:id="1402" w:name="OLE_LINK13"/>
      <w:bookmarkStart w:id="1403" w:name="_Toc67997137"/>
      <w:bookmarkStart w:id="1404" w:name="_Toc37082231"/>
      <w:bookmarkStart w:id="1405" w:name="_Toc29343543"/>
      <w:bookmarkStart w:id="1406" w:name="_Toc36566803"/>
      <w:bookmarkStart w:id="1407" w:name="_Toc46482097"/>
      <w:bookmarkStart w:id="1408" w:name="_Toc36810234"/>
      <w:bookmarkStart w:id="1409" w:name="_Toc46483331"/>
      <w:bookmarkStart w:id="1410" w:name="_Toc29342404"/>
      <w:bookmarkStart w:id="1411" w:name="_Toc36846598"/>
      <w:bookmarkStart w:id="1412" w:name="_Toc36939251"/>
      <w:bookmarkStart w:id="1413" w:name="_Toc20487111"/>
      <w:bookmarkStart w:id="1414"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02"/>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415" w:name="_Toc162894557"/>
      <w:r>
        <w:rPr>
          <w:lang w:eastAsia="zh-CN"/>
        </w:rPr>
        <w:t>5.9.3.2</w:t>
      </w:r>
      <w:r>
        <w:rPr>
          <w:lang w:eastAsia="zh-CN"/>
        </w:rPr>
        <w:tab/>
        <w:t>Initia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5DF6FC47" w14:textId="77777777" w:rsidR="00147008" w:rsidRDefault="00E517AC">
      <w:pPr>
        <w:rPr>
          <w:lang w:eastAsia="zh-CN"/>
        </w:rPr>
      </w:pPr>
      <w:bookmarkStart w:id="1416" w:name="_Toc46480864"/>
      <w:bookmarkStart w:id="1417" w:name="_Toc46483332"/>
      <w:bookmarkStart w:id="1418" w:name="_Toc37082232"/>
      <w:bookmarkStart w:id="1419" w:name="_Toc29342405"/>
      <w:bookmarkStart w:id="1420" w:name="_Toc36846599"/>
      <w:bookmarkStart w:id="1421" w:name="_Toc36939252"/>
      <w:bookmarkStart w:id="1422" w:name="_Toc46482098"/>
      <w:bookmarkStart w:id="1423" w:name="_Toc36810235"/>
      <w:bookmarkStart w:id="1424" w:name="_Toc29343544"/>
      <w:bookmarkStart w:id="1425" w:name="_Toc67997138"/>
      <w:bookmarkStart w:id="1426" w:name="_Toc36566804"/>
      <w:bookmarkStart w:id="1427"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428" w:name="_Toc162894558"/>
      <w:r>
        <w:rPr>
          <w:lang w:eastAsia="zh-CN"/>
        </w:rPr>
        <w:t>5.9.3.3</w:t>
      </w:r>
      <w:r>
        <w:rPr>
          <w:lang w:eastAsia="zh-CN"/>
        </w:rPr>
        <w:tab/>
      </w:r>
      <w:bookmarkEnd w:id="1416"/>
      <w:bookmarkEnd w:id="1417"/>
      <w:bookmarkEnd w:id="1418"/>
      <w:bookmarkEnd w:id="1419"/>
      <w:bookmarkEnd w:id="1420"/>
      <w:bookmarkEnd w:id="1421"/>
      <w:bookmarkEnd w:id="1422"/>
      <w:bookmarkEnd w:id="1423"/>
      <w:bookmarkEnd w:id="1424"/>
      <w:bookmarkEnd w:id="1425"/>
      <w:bookmarkEnd w:id="1426"/>
      <w:bookmarkEnd w:id="1427"/>
      <w:r>
        <w:rPr>
          <w:lang w:eastAsia="zh-CN"/>
        </w:rPr>
        <w:t>Broadcast MRB establishment</w:t>
      </w:r>
      <w:bookmarkEnd w:id="1428"/>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429" w:name="_Toc20487113"/>
      <w:bookmarkStart w:id="1430" w:name="_Toc37082233"/>
      <w:bookmarkStart w:id="1431" w:name="_Toc46482099"/>
      <w:bookmarkStart w:id="1432" w:name="_Toc67997139"/>
      <w:bookmarkStart w:id="1433" w:name="_Toc36566805"/>
      <w:bookmarkStart w:id="1434" w:name="_Toc46480865"/>
      <w:bookmarkStart w:id="1435" w:name="_Toc29342406"/>
      <w:bookmarkStart w:id="1436" w:name="_Toc46483333"/>
      <w:bookmarkStart w:id="1437" w:name="_Toc36939253"/>
      <w:bookmarkStart w:id="1438" w:name="_Toc36810236"/>
      <w:bookmarkStart w:id="1439" w:name="_Toc162894559"/>
      <w:bookmarkStart w:id="1440" w:name="_Toc29343545"/>
      <w:bookmarkStart w:id="1441" w:name="_Toc36846600"/>
      <w:r>
        <w:rPr>
          <w:lang w:eastAsia="zh-CN"/>
        </w:rPr>
        <w:t>5.9.3.4</w:t>
      </w:r>
      <w:r>
        <w:rPr>
          <w:lang w:eastAsia="zh-CN"/>
        </w:rPr>
        <w:tab/>
        <w:t>Broadcast MRB release</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442" w:name="_Toc162894560"/>
      <w:r>
        <w:rPr>
          <w:lang w:eastAsia="zh-CN"/>
        </w:rPr>
        <w:t>5.9.4</w:t>
      </w:r>
      <w:r>
        <w:rPr>
          <w:lang w:eastAsia="zh-CN"/>
        </w:rPr>
        <w:tab/>
        <w:t>MBS Interest Indication</w:t>
      </w:r>
      <w:bookmarkEnd w:id="1442"/>
    </w:p>
    <w:p w14:paraId="69AFDBE2" w14:textId="77777777" w:rsidR="00147008" w:rsidRDefault="00E517AC">
      <w:pPr>
        <w:pStyle w:val="4"/>
        <w:rPr>
          <w:lang w:eastAsia="zh-CN"/>
        </w:rPr>
      </w:pPr>
      <w:bookmarkStart w:id="1443" w:name="_Toc162894561"/>
      <w:r>
        <w:rPr>
          <w:lang w:eastAsia="zh-CN"/>
        </w:rPr>
        <w:t>5.9.4.1</w:t>
      </w:r>
      <w:r>
        <w:rPr>
          <w:lang w:eastAsia="zh-CN"/>
        </w:rPr>
        <w:tab/>
        <w:t>General</w:t>
      </w:r>
      <w:bookmarkEnd w:id="1443"/>
    </w:p>
    <w:bookmarkStart w:id="1444"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2pt;height:101.55pt" o:ole="">
            <v:imagedata r:id="rId144" o:title=""/>
          </v:shape>
          <o:OLEObject Type="Embed" ProgID="Mscgen.Chart" ShapeID="_x0000_i1090" DrawAspect="Content" ObjectID="_1774099687" r:id="rId145"/>
        </w:object>
      </w:r>
      <w:bookmarkEnd w:id="1444"/>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445"/>
      <w:commentRangeEnd w:id="1445"/>
      <w:r>
        <w:rPr>
          <w:rStyle w:val="afb"/>
        </w:rPr>
        <w:commentReference w:id="1445"/>
      </w:r>
      <w:r>
        <w:rPr>
          <w:lang w:eastAsia="zh-CN"/>
        </w:rPr>
        <w:t xml:space="preserve"> MBS Interest Indication can only be sent after AS security activation.</w:t>
      </w:r>
    </w:p>
    <w:p w14:paraId="70C8D1D3" w14:textId="77777777" w:rsidR="00147008" w:rsidRDefault="00E517AC">
      <w:pPr>
        <w:pStyle w:val="4"/>
      </w:pPr>
      <w:bookmarkStart w:id="1446" w:name="_Toc36810217"/>
      <w:bookmarkStart w:id="1447" w:name="_Toc20487095"/>
      <w:bookmarkStart w:id="1448" w:name="_Toc46482080"/>
      <w:bookmarkStart w:id="1449" w:name="_Toc162894562"/>
      <w:bookmarkStart w:id="1450" w:name="_Toc46483314"/>
      <w:bookmarkStart w:id="1451" w:name="_Toc29342387"/>
      <w:bookmarkStart w:id="1452" w:name="_Toc37082214"/>
      <w:bookmarkStart w:id="1453" w:name="_Toc46480846"/>
      <w:bookmarkStart w:id="1454" w:name="_Toc67997120"/>
      <w:bookmarkStart w:id="1455" w:name="_Toc36939234"/>
      <w:bookmarkStart w:id="1456" w:name="_Toc36566786"/>
      <w:bookmarkStart w:id="1457" w:name="_Toc29343526"/>
      <w:bookmarkStart w:id="1458" w:name="_Toc36846581"/>
      <w:r>
        <w:t>5.9.4.2</w:t>
      </w:r>
      <w:r>
        <w:tab/>
        <w:t>Initiation</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59" w:name="_Toc162894563"/>
      <w:r>
        <w:t>5.9.4.3</w:t>
      </w:r>
      <w:r>
        <w:tab/>
        <w:t>MBS frequencies of interest determination</w:t>
      </w:r>
      <w:bookmarkEnd w:id="1459"/>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4"/>
      </w:pPr>
      <w:bookmarkStart w:id="1460" w:name="_Toc162894564"/>
      <w:r>
        <w:t>5.9.4.4</w:t>
      </w:r>
      <w:r>
        <w:tab/>
        <w:t>MBS services of interest determination</w:t>
      </w:r>
      <w:bookmarkEnd w:id="1460"/>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61" w:name="_MON_1400506224"/>
      <w:bookmarkStart w:id="1462" w:name="_MON_1400506198"/>
      <w:bookmarkStart w:id="1463" w:name="_MON_1398090240"/>
      <w:bookmarkStart w:id="1464" w:name="_MON_1400506229"/>
      <w:bookmarkStart w:id="1465" w:name="_MON_1401530775"/>
      <w:bookmarkStart w:id="1466" w:name="_Toc162894565"/>
      <w:bookmarkEnd w:id="1461"/>
      <w:bookmarkEnd w:id="1462"/>
      <w:bookmarkEnd w:id="1463"/>
      <w:bookmarkEnd w:id="1464"/>
      <w:bookmarkEnd w:id="1465"/>
      <w:r>
        <w:t>5.9.4.5</w:t>
      </w:r>
      <w:r>
        <w:tab/>
        <w:t xml:space="preserve">Setting of the contents of </w:t>
      </w:r>
      <w:r>
        <w:rPr>
          <w:lang w:eastAsia="zh-CN"/>
        </w:rPr>
        <w:t>MBS Interest Indication</w:t>
      </w:r>
      <w:bookmarkEnd w:id="1466"/>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67" w:name="_Toc162894566"/>
      <w:r>
        <w:t>5.10</w:t>
      </w:r>
      <w:r>
        <w:tab/>
        <w:t>MBS multicast reception in RRC_INACTIVE</w:t>
      </w:r>
      <w:bookmarkEnd w:id="1467"/>
    </w:p>
    <w:p w14:paraId="02DFEB13" w14:textId="77777777" w:rsidR="00147008" w:rsidRDefault="00E517AC">
      <w:pPr>
        <w:pStyle w:val="3"/>
      </w:pPr>
      <w:bookmarkStart w:id="1468" w:name="_Toc162894567"/>
      <w:r>
        <w:t>5.10.1</w:t>
      </w:r>
      <w:r>
        <w:tab/>
        <w:t>Introduction</w:t>
      </w:r>
      <w:bookmarkEnd w:id="1468"/>
    </w:p>
    <w:p w14:paraId="6349D892" w14:textId="77777777" w:rsidR="00147008" w:rsidRDefault="00E517AC">
      <w:pPr>
        <w:pStyle w:val="4"/>
        <w:rPr>
          <w:lang w:eastAsia="zh-CN"/>
        </w:rPr>
      </w:pPr>
      <w:bookmarkStart w:id="1469" w:name="_Toc162894568"/>
      <w:r>
        <w:rPr>
          <w:lang w:eastAsia="zh-CN"/>
        </w:rPr>
        <w:t>5.10.1.1</w:t>
      </w:r>
      <w:r>
        <w:rPr>
          <w:lang w:eastAsia="zh-CN"/>
        </w:rPr>
        <w:tab/>
        <w:t>General</w:t>
      </w:r>
      <w:bookmarkEnd w:id="1469"/>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70" w:name="_Toc162894569"/>
      <w:r>
        <w:rPr>
          <w:lang w:eastAsia="zh-CN"/>
        </w:rPr>
        <w:t>5.10.1.2</w:t>
      </w:r>
      <w:r>
        <w:rPr>
          <w:lang w:eastAsia="zh-CN"/>
        </w:rPr>
        <w:tab/>
        <w:t>Multicast MCCH scheduling</w:t>
      </w:r>
      <w:bookmarkEnd w:id="1470"/>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71" w:name="_Toc162894570"/>
      <w:r>
        <w:rPr>
          <w:lang w:eastAsia="zh-CN"/>
        </w:rPr>
        <w:t>5.10.1.3</w:t>
      </w:r>
      <w:r>
        <w:rPr>
          <w:lang w:eastAsia="zh-CN"/>
        </w:rPr>
        <w:tab/>
        <w:t>Multicast MCCH information validity and notification of changes</w:t>
      </w:r>
      <w:bookmarkEnd w:id="1471"/>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72" w:name="_Toc162894571"/>
      <w:r>
        <w:rPr>
          <w:lang w:eastAsia="zh-CN"/>
        </w:rPr>
        <w:lastRenderedPageBreak/>
        <w:t>5.10.2</w:t>
      </w:r>
      <w:r>
        <w:rPr>
          <w:lang w:eastAsia="zh-CN"/>
        </w:rPr>
        <w:tab/>
        <w:t>Multicast MCCH information acquisition</w:t>
      </w:r>
      <w:bookmarkEnd w:id="1472"/>
    </w:p>
    <w:p w14:paraId="718B517B" w14:textId="77777777" w:rsidR="00147008" w:rsidRDefault="00E517AC">
      <w:pPr>
        <w:pStyle w:val="4"/>
        <w:rPr>
          <w:lang w:eastAsia="zh-CN"/>
        </w:rPr>
      </w:pPr>
      <w:bookmarkStart w:id="1473" w:name="_Toc162894572"/>
      <w:r>
        <w:rPr>
          <w:lang w:eastAsia="zh-CN"/>
        </w:rPr>
        <w:t>5.10.2.1</w:t>
      </w:r>
      <w:r>
        <w:rPr>
          <w:lang w:eastAsia="zh-CN"/>
        </w:rPr>
        <w:tab/>
        <w:t>General</w:t>
      </w:r>
      <w:bookmarkEnd w:id="1473"/>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4pt" o:ole="">
            <v:imagedata r:id="rId146" o:title=""/>
          </v:shape>
          <o:OLEObject Type="Embed" ProgID="Word.Picture.8" ShapeID="_x0000_i1091" DrawAspect="Content" ObjectID="_1774099688"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74" w:name="_Toc162894573"/>
      <w:r>
        <w:rPr>
          <w:lang w:eastAsia="zh-CN"/>
        </w:rPr>
        <w:t>5.10.2.2</w:t>
      </w:r>
      <w:r>
        <w:rPr>
          <w:lang w:eastAsia="zh-CN"/>
        </w:rPr>
        <w:tab/>
        <w:t>Initiation</w:t>
      </w:r>
      <w:bookmarkEnd w:id="1474"/>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475"/>
      <w:r>
        <w:rPr>
          <w:lang w:eastAsia="zh-CN"/>
        </w:rPr>
        <w:t>NOTE</w:t>
      </w:r>
      <w:commentRangeEnd w:id="1475"/>
      <w:r>
        <w:rPr>
          <w:rStyle w:val="afb"/>
        </w:rPr>
        <w:commentReference w:id="1475"/>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76"/>
      <w:r>
        <w:rPr>
          <w:lang w:eastAsia="zh-CN"/>
        </w:rPr>
        <w:t>overwrites</w:t>
      </w:r>
      <w:commentRangeEnd w:id="1476"/>
      <w:r>
        <w:rPr>
          <w:rStyle w:val="afb"/>
        </w:rPr>
        <w:commentReference w:id="1476"/>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77" w:name="_Toc162894574"/>
      <w:r>
        <w:rPr>
          <w:lang w:eastAsia="zh-CN"/>
        </w:rPr>
        <w:t>5.10.2.3</w:t>
      </w:r>
      <w:r>
        <w:rPr>
          <w:lang w:eastAsia="zh-CN"/>
        </w:rPr>
        <w:tab/>
        <w:t>Multicast MCCH information acquisition by the UE</w:t>
      </w:r>
      <w:bookmarkEnd w:id="1477"/>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78"/>
      <w:r>
        <w:rPr>
          <w:lang w:eastAsia="zh-CN"/>
        </w:rPr>
        <w:t>PTM configuration</w:t>
      </w:r>
      <w:commentRangeEnd w:id="1478"/>
      <w:r>
        <w:rPr>
          <w:rStyle w:val="afb"/>
        </w:rPr>
        <w:commentReference w:id="1478"/>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7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79"/>
    </w:p>
    <w:p w14:paraId="4E1529B8" w14:textId="77777777" w:rsidR="00147008" w:rsidRDefault="00E517A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80" w:name="_Toc162894576"/>
      <w:bookmarkStart w:id="1481" w:name="_Hlk148521567"/>
      <w:r>
        <w:rPr>
          <w:lang w:eastAsia="zh-CN"/>
        </w:rPr>
        <w:lastRenderedPageBreak/>
        <w:t>5.10.3</w:t>
      </w:r>
      <w:r>
        <w:rPr>
          <w:lang w:eastAsia="zh-CN"/>
        </w:rPr>
        <w:tab/>
        <w:t>MRB configuration</w:t>
      </w:r>
      <w:bookmarkEnd w:id="1480"/>
    </w:p>
    <w:p w14:paraId="010D923A" w14:textId="77777777" w:rsidR="00147008" w:rsidRDefault="00E517AC">
      <w:pPr>
        <w:pStyle w:val="4"/>
        <w:rPr>
          <w:lang w:eastAsia="zh-CN"/>
        </w:rPr>
      </w:pPr>
      <w:bookmarkStart w:id="1482" w:name="_Toc162894577"/>
      <w:r>
        <w:rPr>
          <w:lang w:eastAsia="zh-CN"/>
        </w:rPr>
        <w:t>5.10.3.1</w:t>
      </w:r>
      <w:r>
        <w:rPr>
          <w:lang w:eastAsia="zh-CN"/>
        </w:rPr>
        <w:tab/>
        <w:t>General</w:t>
      </w:r>
      <w:bookmarkEnd w:id="1482"/>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83"/>
      <w:r>
        <w:rPr>
          <w:lang w:eastAsia="zh-CN"/>
        </w:rPr>
        <w:t xml:space="preserve">MRB modification or release/establishment </w:t>
      </w:r>
      <w:commentRangeEnd w:id="1483"/>
      <w:r>
        <w:rPr>
          <w:rStyle w:val="afb"/>
        </w:rPr>
        <w:commentReference w:id="148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84"/>
      <w:r>
        <w:rPr>
          <w:lang w:eastAsia="zh-CN"/>
        </w:rPr>
        <w:t xml:space="preserve">synchronized </w:t>
      </w:r>
      <w:commentRangeEnd w:id="1484"/>
      <w:r>
        <w:rPr>
          <w:rStyle w:val="afb"/>
        </w:rPr>
        <w:commentReference w:id="1484"/>
      </w:r>
      <w:r>
        <w:rPr>
          <w:lang w:eastAsia="zh-CN"/>
        </w:rPr>
        <w:t>within the RNA. The UE resets MAC upon selection or reselection to a new cell.</w:t>
      </w:r>
      <w:bookmarkStart w:id="1485" w:name="_Hlk148603447"/>
      <w:bookmarkStart w:id="1486"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85"/>
    <w:p w14:paraId="7AFE5599" w14:textId="77777777" w:rsidR="00147008" w:rsidRDefault="00E517AC">
      <w:pPr>
        <w:rPr>
          <w:lang w:eastAsia="zh-CN"/>
        </w:rPr>
      </w:pPr>
      <w:r>
        <w:rPr>
          <w:lang w:eastAsia="zh-CN"/>
        </w:rPr>
        <w:t>Upon moving to a cell where the PDCP COUNT of a multicast MRB is not synchronized</w:t>
      </w:r>
      <w:bookmarkEnd w:id="148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87"/>
      <w:r>
        <w:t>same multicast MRBs</w:t>
      </w:r>
      <w:commentRangeEnd w:id="1487"/>
      <w:r>
        <w:rPr>
          <w:rStyle w:val="afb"/>
        </w:rPr>
        <w:commentReference w:id="148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88" w:name="_Toc162894578"/>
      <w:r>
        <w:rPr>
          <w:lang w:eastAsia="zh-CN"/>
        </w:rPr>
        <w:t>5.10.3.2</w:t>
      </w:r>
      <w:r>
        <w:rPr>
          <w:lang w:eastAsia="zh-CN"/>
        </w:rPr>
        <w:tab/>
        <w:t>Multicast MRB establishment</w:t>
      </w:r>
      <w:bookmarkEnd w:id="1488"/>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89"/>
      <w:r w:rsidR="007567F3">
        <w:rPr>
          <w:lang w:eastAsia="zh-CN"/>
        </w:rPr>
        <w:t>receive DL-SCH</w:t>
      </w:r>
      <w:commentRangeEnd w:id="1489"/>
      <w:r w:rsidR="007567F3">
        <w:rPr>
          <w:rStyle w:val="afb"/>
        </w:rPr>
        <w:commentReference w:id="148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90" w:name="_Toc162894579"/>
      <w:r>
        <w:rPr>
          <w:lang w:eastAsia="zh-CN"/>
        </w:rPr>
        <w:t>5.10.3.3</w:t>
      </w:r>
      <w:r>
        <w:rPr>
          <w:lang w:eastAsia="zh-CN"/>
        </w:rPr>
        <w:tab/>
        <w:t>Multicast MRB release</w:t>
      </w:r>
      <w:bookmarkEnd w:id="1490"/>
    </w:p>
    <w:p w14:paraId="6B3DE0E5" w14:textId="77777777" w:rsidR="00147008" w:rsidRDefault="00E517AC">
      <w:pPr>
        <w:rPr>
          <w:lang w:eastAsia="zh-CN"/>
        </w:rPr>
      </w:pPr>
      <w:r>
        <w:rPr>
          <w:lang w:eastAsia="zh-CN"/>
        </w:rPr>
        <w:t xml:space="preserve">Upon release of a </w:t>
      </w:r>
      <w:commentRangeStart w:id="1491"/>
      <w:r>
        <w:rPr>
          <w:lang w:eastAsia="zh-CN"/>
        </w:rPr>
        <w:t>multicast MRB</w:t>
      </w:r>
      <w:commentRangeEnd w:id="1491"/>
      <w:r>
        <w:rPr>
          <w:rStyle w:val="afb"/>
        </w:rPr>
        <w:commentReference w:id="1491"/>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81"/>
    </w:p>
    <w:p w14:paraId="207FF516" w14:textId="77777777" w:rsidR="00147008" w:rsidRDefault="00147008">
      <w:pPr>
        <w:overflowPunct/>
        <w:autoSpaceDE/>
        <w:autoSpaceDN/>
        <w:adjustRightInd/>
        <w:spacing w:after="0"/>
        <w:sectPr w:rsidR="00147008" w:rsidSect="00F8039E">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92" w:name="_Toc60777073"/>
      <w:bookmarkStart w:id="1493" w:name="_Toc162894580"/>
      <w:r>
        <w:lastRenderedPageBreak/>
        <w:t>6</w:t>
      </w:r>
      <w:r>
        <w:tab/>
        <w:t>Protocol data units, formats and parameters (ASN.1)</w:t>
      </w:r>
      <w:bookmarkEnd w:id="1492"/>
      <w:bookmarkEnd w:id="1493"/>
    </w:p>
    <w:p w14:paraId="199930D1" w14:textId="77777777" w:rsidR="00147008" w:rsidRDefault="00E517AC">
      <w:pPr>
        <w:pStyle w:val="2"/>
      </w:pPr>
      <w:bookmarkStart w:id="1494" w:name="_Toc162894581"/>
      <w:bookmarkStart w:id="1495" w:name="_Toc60777074"/>
      <w:r>
        <w:t>6.1</w:t>
      </w:r>
      <w:r>
        <w:tab/>
        <w:t>General</w:t>
      </w:r>
      <w:bookmarkEnd w:id="1494"/>
      <w:bookmarkEnd w:id="1495"/>
    </w:p>
    <w:p w14:paraId="24F2830A" w14:textId="77777777" w:rsidR="00147008" w:rsidRDefault="00E517AC">
      <w:pPr>
        <w:pStyle w:val="3"/>
      </w:pPr>
      <w:bookmarkStart w:id="1496" w:name="_Toc60777075"/>
      <w:bookmarkStart w:id="1497" w:name="_Toc162894582"/>
      <w:r>
        <w:t>6.1.1</w:t>
      </w:r>
      <w:r>
        <w:tab/>
        <w:t>Introduction</w:t>
      </w:r>
      <w:bookmarkEnd w:id="1496"/>
      <w:bookmarkEnd w:id="1497"/>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498" w:name="_Toc60777076"/>
      <w:bookmarkStart w:id="1499" w:name="_Toc162894583"/>
      <w:r>
        <w:t>6.1.2</w:t>
      </w:r>
      <w:r>
        <w:tab/>
        <w:t>Need codes and conditions for optional fields</w:t>
      </w:r>
      <w:bookmarkEnd w:id="1498"/>
      <w:bookmarkEnd w:id="1499"/>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500" w:name="_Toc162894584"/>
      <w:bookmarkStart w:id="1501" w:name="_Toc60777077"/>
      <w:r>
        <w:t>6.1.3</w:t>
      </w:r>
      <w:r>
        <w:tab/>
        <w:t>General rules</w:t>
      </w:r>
      <w:bookmarkEnd w:id="1500"/>
      <w:bookmarkEnd w:id="1501"/>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502" w:name="_Toc60777078"/>
      <w:bookmarkStart w:id="1503" w:name="_Toc162894585"/>
      <w:r>
        <w:t>6.2</w:t>
      </w:r>
      <w:r>
        <w:tab/>
        <w:t>RRC messages</w:t>
      </w:r>
      <w:bookmarkEnd w:id="1502"/>
      <w:bookmarkEnd w:id="1503"/>
    </w:p>
    <w:p w14:paraId="6FD3FD07" w14:textId="77777777" w:rsidR="00147008" w:rsidRDefault="00E517AC">
      <w:pPr>
        <w:pStyle w:val="3"/>
      </w:pPr>
      <w:bookmarkStart w:id="1504" w:name="_Toc60777079"/>
      <w:bookmarkStart w:id="1505" w:name="_Toc162894586"/>
      <w:r>
        <w:t>6.2.1</w:t>
      </w:r>
      <w:r>
        <w:tab/>
        <w:t>General message structure</w:t>
      </w:r>
      <w:bookmarkEnd w:id="1504"/>
      <w:bookmarkEnd w:id="1505"/>
    </w:p>
    <w:p w14:paraId="329EDE5E" w14:textId="77777777" w:rsidR="00147008" w:rsidRDefault="00E517AC">
      <w:pPr>
        <w:pStyle w:val="4"/>
        <w:rPr>
          <w:i/>
          <w:iCs/>
          <w:lang w:eastAsia="zh-CN"/>
        </w:rPr>
      </w:pPr>
      <w:bookmarkStart w:id="1506" w:name="_Toc60777080"/>
      <w:bookmarkStart w:id="1507" w:name="_Toc162894587"/>
      <w:r>
        <w:rPr>
          <w:i/>
          <w:iCs/>
          <w:lang w:eastAsia="zh-CN"/>
        </w:rPr>
        <w:t>–</w:t>
      </w:r>
      <w:r>
        <w:rPr>
          <w:i/>
          <w:iCs/>
          <w:lang w:eastAsia="zh-CN"/>
        </w:rPr>
        <w:tab/>
        <w:t>NR-RRC-Definitions</w:t>
      </w:r>
      <w:bookmarkEnd w:id="1506"/>
      <w:bookmarkEnd w:id="1507"/>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508" w:name="_Hlk99920787"/>
    </w:p>
    <w:bookmarkEnd w:id="1508"/>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509" w:name="_Toc162894588"/>
      <w:bookmarkStart w:id="1510" w:name="_Toc60777081"/>
      <w:r>
        <w:rPr>
          <w:i/>
          <w:iCs/>
        </w:rPr>
        <w:t>–</w:t>
      </w:r>
      <w:r>
        <w:rPr>
          <w:i/>
          <w:iCs/>
        </w:rPr>
        <w:tab/>
        <w:t>BCCH-BCH-Message</w:t>
      </w:r>
      <w:bookmarkEnd w:id="1509"/>
      <w:bookmarkEnd w:id="1510"/>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511" w:name="_Toc60777082"/>
      <w:bookmarkStart w:id="1512" w:name="_Toc162894589"/>
      <w:r>
        <w:rPr>
          <w:i/>
          <w:iCs/>
        </w:rPr>
        <w:t>–</w:t>
      </w:r>
      <w:r>
        <w:rPr>
          <w:i/>
          <w:iCs/>
        </w:rPr>
        <w:tab/>
        <w:t>BCCH-DL-SCH-Message</w:t>
      </w:r>
      <w:bookmarkEnd w:id="1511"/>
      <w:bookmarkEnd w:id="1512"/>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513" w:name="_Toc162894590"/>
      <w:bookmarkStart w:id="1514" w:name="_Toc60777083"/>
      <w:r>
        <w:t>–</w:t>
      </w:r>
      <w:r>
        <w:tab/>
      </w:r>
      <w:r>
        <w:rPr>
          <w:i/>
        </w:rPr>
        <w:t>DL-CCCH-Message</w:t>
      </w:r>
      <w:bookmarkEnd w:id="1513"/>
      <w:bookmarkEnd w:id="1514"/>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515" w:name="_Toc162894591"/>
      <w:bookmarkStart w:id="1516" w:name="_Toc60777084"/>
      <w:r>
        <w:rPr>
          <w:i/>
          <w:iCs/>
        </w:rPr>
        <w:t>–</w:t>
      </w:r>
      <w:r>
        <w:rPr>
          <w:i/>
          <w:iCs/>
        </w:rPr>
        <w:tab/>
        <w:t>DL-DCCH-Message</w:t>
      </w:r>
      <w:bookmarkEnd w:id="1515"/>
      <w:bookmarkEnd w:id="1516"/>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517" w:name="_Toc162894592"/>
      <w:r>
        <w:rPr>
          <w:i/>
          <w:iCs/>
        </w:rPr>
        <w:t>–</w:t>
      </w:r>
      <w:r>
        <w:rPr>
          <w:i/>
          <w:iCs/>
        </w:rPr>
        <w:tab/>
        <w:t>MCCH-Message</w:t>
      </w:r>
      <w:bookmarkEnd w:id="1517"/>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4"/>
        <w:rPr>
          <w:i/>
          <w:iCs/>
        </w:rPr>
      </w:pPr>
      <w:bookmarkStart w:id="1518" w:name="_Toc162894593"/>
      <w:r>
        <w:rPr>
          <w:i/>
          <w:iCs/>
        </w:rPr>
        <w:t>–</w:t>
      </w:r>
      <w:r>
        <w:rPr>
          <w:i/>
          <w:iCs/>
        </w:rPr>
        <w:tab/>
        <w:t>MulticastMCCH-Message</w:t>
      </w:r>
      <w:bookmarkEnd w:id="1518"/>
    </w:p>
    <w:p w14:paraId="4DA4BC38" w14:textId="77777777" w:rsidR="00147008" w:rsidRDefault="00E517AC">
      <w:pPr>
        <w:rPr>
          <w:lang w:eastAsia="zh-CN"/>
        </w:rPr>
      </w:pPr>
      <w:r>
        <w:rPr>
          <w:lang w:eastAsia="zh-CN"/>
        </w:rPr>
        <w:t xml:space="preserve">The </w:t>
      </w:r>
      <w:bookmarkStart w:id="1519" w:name="_Hlk152352911"/>
      <w:r>
        <w:rPr>
          <w:i/>
          <w:lang w:eastAsia="zh-CN"/>
        </w:rPr>
        <w:t>MulticastMCCH-Message</w:t>
      </w:r>
      <w:bookmarkEnd w:id="1519"/>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520" w:name="_Toc60777085"/>
      <w:bookmarkStart w:id="1521" w:name="_Toc162894594"/>
      <w:r>
        <w:rPr>
          <w:i/>
          <w:iCs/>
        </w:rPr>
        <w:t>–</w:t>
      </w:r>
      <w:r>
        <w:rPr>
          <w:i/>
          <w:iCs/>
        </w:rPr>
        <w:tab/>
        <w:t>PCCH-Message</w:t>
      </w:r>
      <w:bookmarkEnd w:id="1520"/>
      <w:bookmarkEnd w:id="1521"/>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522" w:name="_Toc60777086"/>
      <w:bookmarkStart w:id="1523" w:name="_Toc162894595"/>
      <w:r>
        <w:t>–</w:t>
      </w:r>
      <w:r>
        <w:tab/>
      </w:r>
      <w:r>
        <w:rPr>
          <w:i/>
        </w:rPr>
        <w:t>UL-CCCH-Message</w:t>
      </w:r>
      <w:bookmarkEnd w:id="1522"/>
      <w:bookmarkEnd w:id="1523"/>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524" w:name="_Toc60777087"/>
      <w:bookmarkStart w:id="1525" w:name="_Toc162894596"/>
      <w:r>
        <w:rPr>
          <w:i/>
          <w:iCs/>
        </w:rPr>
        <w:t>–</w:t>
      </w:r>
      <w:r>
        <w:rPr>
          <w:i/>
          <w:iCs/>
        </w:rPr>
        <w:tab/>
        <w:t>UL-CCCH1-Message</w:t>
      </w:r>
      <w:bookmarkEnd w:id="1524"/>
      <w:bookmarkEnd w:id="1525"/>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526" w:name="_Toc60777088"/>
      <w:bookmarkStart w:id="1527" w:name="_Toc162894597"/>
      <w:r>
        <w:rPr>
          <w:i/>
          <w:iCs/>
        </w:rPr>
        <w:t>–</w:t>
      </w:r>
      <w:r>
        <w:rPr>
          <w:i/>
          <w:iCs/>
        </w:rPr>
        <w:tab/>
        <w:t>UL-DCCH-Message</w:t>
      </w:r>
      <w:bookmarkEnd w:id="1526"/>
      <w:bookmarkEnd w:id="1527"/>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F8039E">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528" w:name="_Toc60777089"/>
      <w:bookmarkStart w:id="1529" w:name="_Toc162894598"/>
      <w:bookmarkStart w:id="1530" w:name="_Hlk54206646"/>
      <w:r>
        <w:lastRenderedPageBreak/>
        <w:t>6.2.2</w:t>
      </w:r>
      <w:r>
        <w:tab/>
        <w:t>Message definitions</w:t>
      </w:r>
      <w:bookmarkEnd w:id="1528"/>
      <w:bookmarkEnd w:id="1529"/>
    </w:p>
    <w:p w14:paraId="7C185011" w14:textId="77777777" w:rsidR="00147008" w:rsidRDefault="00E517AC">
      <w:pPr>
        <w:pStyle w:val="4"/>
        <w:rPr>
          <w:rFonts w:eastAsia="宋体"/>
          <w:lang w:eastAsia="zh-CN"/>
        </w:rPr>
      </w:pPr>
      <w:bookmarkStart w:id="1531" w:name="_Toc60777090"/>
      <w:bookmarkStart w:id="1532" w:name="_Toc162894599"/>
      <w:bookmarkEnd w:id="1530"/>
      <w:r>
        <w:t>–</w:t>
      </w:r>
      <w:r>
        <w:tab/>
      </w:r>
      <w:r>
        <w:rPr>
          <w:rFonts w:eastAsia="宋体"/>
          <w:i/>
          <w:lang w:eastAsia="zh-CN"/>
        </w:rPr>
        <w:t>CounterCheck</w:t>
      </w:r>
      <w:bookmarkEnd w:id="1531"/>
      <w:bookmarkEnd w:id="1532"/>
    </w:p>
    <w:p w14:paraId="4BC4A37F" w14:textId="77777777" w:rsidR="00147008" w:rsidRDefault="00E517A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宋体"/>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宋体"/>
          <w:lang w:eastAsia="zh-CN"/>
        </w:rPr>
      </w:pPr>
      <w:bookmarkStart w:id="1533" w:name="_Toc60777091"/>
      <w:bookmarkStart w:id="1534" w:name="_Toc162894600"/>
      <w:r>
        <w:t>–</w:t>
      </w:r>
      <w:r>
        <w:tab/>
      </w:r>
      <w:r>
        <w:rPr>
          <w:rFonts w:eastAsia="宋体"/>
          <w:i/>
          <w:lang w:eastAsia="zh-CN"/>
        </w:rPr>
        <w:t>CounterCheckResponse</w:t>
      </w:r>
      <w:bookmarkEnd w:id="1533"/>
      <w:bookmarkEnd w:id="1534"/>
    </w:p>
    <w:p w14:paraId="3260E559" w14:textId="77777777" w:rsidR="00147008" w:rsidRDefault="00E517A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宋体"/>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535" w:name="_Toc162894601"/>
      <w:bookmarkStart w:id="1536" w:name="_Toc60777092"/>
      <w:r>
        <w:t>–</w:t>
      </w:r>
      <w:r>
        <w:tab/>
      </w:r>
      <w:r>
        <w:rPr>
          <w:bCs/>
          <w:i/>
          <w:iCs/>
        </w:rPr>
        <w:t>DedicatedSIBRequest</w:t>
      </w:r>
      <w:bookmarkEnd w:id="1535"/>
      <w:bookmarkEnd w:id="1536"/>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37"/>
            <w:commentRangeEnd w:id="1537"/>
            <w:r>
              <w:rPr>
                <w:rStyle w:val="afb"/>
                <w:rFonts w:ascii="Times New Roman" w:hAnsi="Times New Roman"/>
              </w:rPr>
              <w:commentReference w:id="1537"/>
            </w:r>
          </w:p>
        </w:tc>
      </w:tr>
    </w:tbl>
    <w:p w14:paraId="2D381163" w14:textId="77777777" w:rsidR="00147008" w:rsidRDefault="00147008"/>
    <w:p w14:paraId="5AFFC0B4" w14:textId="77777777" w:rsidR="00147008" w:rsidRDefault="00E517AC">
      <w:pPr>
        <w:pStyle w:val="4"/>
        <w:rPr>
          <w:rFonts w:eastAsia="宋体"/>
          <w:lang w:eastAsia="zh-CN"/>
        </w:rPr>
      </w:pPr>
      <w:bookmarkStart w:id="1538" w:name="_Toc60777093"/>
      <w:bookmarkStart w:id="1539" w:name="_Toc162894602"/>
      <w:r>
        <w:t>–</w:t>
      </w:r>
      <w:r>
        <w:tab/>
      </w:r>
      <w:r>
        <w:rPr>
          <w:i/>
          <w:iCs/>
        </w:rPr>
        <w:t>DLDedicatedMessageSegment</w:t>
      </w:r>
      <w:bookmarkEnd w:id="1538"/>
      <w:bookmarkEnd w:id="1539"/>
    </w:p>
    <w:p w14:paraId="2090AD02" w14:textId="77777777" w:rsidR="00147008" w:rsidRDefault="00E517A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宋体"/>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540" w:name="_Toc60777094"/>
      <w:bookmarkStart w:id="1541" w:name="_Toc162894603"/>
      <w:r>
        <w:t>–</w:t>
      </w:r>
      <w:r>
        <w:tab/>
      </w:r>
      <w:r>
        <w:rPr>
          <w:i/>
        </w:rPr>
        <w:t>DLInformationTransfer</w:t>
      </w:r>
      <w:bookmarkEnd w:id="1540"/>
      <w:bookmarkEnd w:id="1541"/>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7"/>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542" w:name="_Toc60777095"/>
      <w:bookmarkStart w:id="1543" w:name="_Toc162894604"/>
      <w:r>
        <w:rPr>
          <w:i/>
          <w:iCs/>
        </w:rPr>
        <w:t>–</w:t>
      </w:r>
      <w:r>
        <w:rPr>
          <w:i/>
          <w:iCs/>
        </w:rPr>
        <w:tab/>
        <w:t>DLInformationTransferMRDC</w:t>
      </w:r>
      <w:bookmarkEnd w:id="1542"/>
      <w:bookmarkEnd w:id="1543"/>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544" w:name="_Toc60777096"/>
      <w:bookmarkStart w:id="1545" w:name="_Toc162894605"/>
      <w:r>
        <w:t>–</w:t>
      </w:r>
      <w:r>
        <w:tab/>
      </w:r>
      <w:r>
        <w:rPr>
          <w:i/>
        </w:rPr>
        <w:t>FailureInformation</w:t>
      </w:r>
      <w:bookmarkEnd w:id="1544"/>
      <w:bookmarkEnd w:id="1545"/>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宋体"/>
          <w:lang w:eastAsia="zh-CN"/>
        </w:rPr>
      </w:pPr>
      <w:bookmarkStart w:id="1546" w:name="_Toc60777097"/>
      <w:bookmarkStart w:id="1547" w:name="_Toc162894606"/>
      <w:r>
        <w:t>–</w:t>
      </w:r>
      <w:r>
        <w:tab/>
      </w:r>
      <w:r>
        <w:rPr>
          <w:rFonts w:eastAsia="宋体"/>
          <w:i/>
          <w:iCs/>
          <w:lang w:eastAsia="zh-CN"/>
        </w:rPr>
        <w:t>IABOtherInformation</w:t>
      </w:r>
      <w:bookmarkEnd w:id="1546"/>
      <w:bookmarkEnd w:id="1547"/>
    </w:p>
    <w:p w14:paraId="0744BBF6" w14:textId="77777777" w:rsidR="00147008" w:rsidRDefault="00E517A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宋体"/>
          <w:i/>
          <w:iCs/>
          <w:lang w:eastAsia="zh-CN"/>
        </w:rPr>
        <w:t>IABOtherInformation</w:t>
      </w:r>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4"/>
        <w:rPr>
          <w:i/>
          <w:iCs/>
        </w:rPr>
      </w:pPr>
      <w:bookmarkStart w:id="1548" w:name="_Toc162894607"/>
      <w:r>
        <w:rPr>
          <w:i/>
          <w:iCs/>
        </w:rPr>
        <w:t>–</w:t>
      </w:r>
      <w:r>
        <w:rPr>
          <w:i/>
          <w:iCs/>
        </w:rPr>
        <w:tab/>
        <w:t>IndirectPathFailureInformation</w:t>
      </w:r>
      <w:bookmarkEnd w:id="1548"/>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49"/>
      <w:r>
        <w:t>relayUE</w:t>
      </w:r>
      <w:commentRangeEnd w:id="1549"/>
      <w:r>
        <w:rPr>
          <w:rStyle w:val="afb"/>
        </w:rPr>
        <w:commentReference w:id="1549"/>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50" w:name="_Toc60777098"/>
    </w:p>
    <w:p w14:paraId="6FDE6E46" w14:textId="77777777" w:rsidR="00147008" w:rsidRDefault="00E517AC">
      <w:pPr>
        <w:pStyle w:val="4"/>
        <w:rPr>
          <w:rFonts w:eastAsia="MS Mincho"/>
        </w:rPr>
      </w:pPr>
      <w:bookmarkStart w:id="1551" w:name="_Toc162894608"/>
      <w:r>
        <w:rPr>
          <w:rFonts w:eastAsia="MS Mincho"/>
        </w:rPr>
        <w:t>–</w:t>
      </w:r>
      <w:r>
        <w:rPr>
          <w:rFonts w:eastAsia="MS Mincho"/>
        </w:rPr>
        <w:tab/>
      </w:r>
      <w:r>
        <w:rPr>
          <w:rFonts w:eastAsia="MS Mincho"/>
          <w:i/>
        </w:rPr>
        <w:t>LocationMeasurementIndication</w:t>
      </w:r>
      <w:bookmarkEnd w:id="1550"/>
      <w:bookmarkEnd w:id="1551"/>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MS Mincho"/>
        </w:rPr>
      </w:pPr>
      <w:bookmarkStart w:id="1552" w:name="_Toc162894609"/>
      <w:bookmarkStart w:id="1553" w:name="_Toc60777099"/>
      <w:r>
        <w:rPr>
          <w:rFonts w:eastAsia="MS Mincho"/>
        </w:rPr>
        <w:t>–</w:t>
      </w:r>
      <w:r>
        <w:rPr>
          <w:rFonts w:eastAsia="MS Mincho"/>
        </w:rPr>
        <w:tab/>
      </w:r>
      <w:r>
        <w:rPr>
          <w:rFonts w:eastAsia="MS Mincho"/>
          <w:i/>
        </w:rPr>
        <w:t>LoggedMeasurementConfiguration</w:t>
      </w:r>
      <w:bookmarkEnd w:id="1552"/>
      <w:bookmarkEnd w:id="1553"/>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r>
              <w:rPr>
                <w:rFonts w:eastAsia="宋体"/>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r>
              <w:rPr>
                <w:rFonts w:eastAsia="宋体"/>
                <w:b/>
                <w:bCs/>
                <w:i/>
                <w:kern w:val="2"/>
                <w:lang w:eastAsia="en-GB"/>
              </w:rPr>
              <w:t>areaConfiguration</w:t>
            </w:r>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54"/>
            <w:commentRangeEnd w:id="1554"/>
            <w:r>
              <w:rPr>
                <w:rStyle w:val="afb"/>
                <w:rFonts w:ascii="Times New Roman" w:hAnsi="Times New Roman"/>
              </w:rPr>
              <w:commentReference w:id="1554"/>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r>
              <w:rPr>
                <w:rFonts w:eastAsia="宋体"/>
                <w:b/>
                <w:bCs/>
                <w:i/>
                <w:kern w:val="2"/>
                <w:lang w:eastAsia="en-GB"/>
              </w:rPr>
              <w:t>earlyMeasIndication</w:t>
            </w:r>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r>
              <w:rPr>
                <w:rFonts w:eastAsia="宋体"/>
                <w:b/>
                <w:bCs/>
                <w:i/>
                <w:kern w:val="2"/>
                <w:lang w:eastAsia="en-GB"/>
              </w:rPr>
              <w:t>plmn-IdentityList</w:t>
            </w:r>
          </w:p>
          <w:p w14:paraId="71547FED" w14:textId="77777777" w:rsidR="00147008" w:rsidRDefault="00E517AC">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555" w:name="_Toc162894610"/>
      <w:r>
        <w:rPr>
          <w:i/>
          <w:iCs/>
        </w:rPr>
        <w:t>–</w:t>
      </w:r>
      <w:r>
        <w:rPr>
          <w:i/>
          <w:iCs/>
        </w:rPr>
        <w:tab/>
        <w:t>MBSBroadcastConfiguration</w:t>
      </w:r>
      <w:bookmarkEnd w:id="1555"/>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56" w:name="_Toc162894611"/>
      <w:r>
        <w:rPr>
          <w:i/>
          <w:iCs/>
        </w:rPr>
        <w:t>–</w:t>
      </w:r>
      <w:r>
        <w:rPr>
          <w:i/>
          <w:iCs/>
        </w:rPr>
        <w:tab/>
        <w:t>MBSInterestIndication</w:t>
      </w:r>
      <w:bookmarkEnd w:id="1556"/>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57" w:name="_Toc162894612"/>
      <w:r>
        <w:rPr>
          <w:i/>
          <w:iCs/>
        </w:rPr>
        <w:t>–</w:t>
      </w:r>
      <w:r>
        <w:rPr>
          <w:i/>
          <w:iCs/>
        </w:rPr>
        <w:tab/>
        <w:t>M</w:t>
      </w:r>
      <w:commentRangeStart w:id="1558"/>
      <w:r>
        <w:rPr>
          <w:i/>
          <w:iCs/>
        </w:rPr>
        <w:t>BSMulticastConfiguration</w:t>
      </w:r>
      <w:bookmarkEnd w:id="1557"/>
      <w:commentRangeEnd w:id="1558"/>
      <w:r>
        <w:rPr>
          <w:rStyle w:val="afb"/>
          <w:rFonts w:ascii="Times New Roman" w:hAnsi="Times New Roman"/>
        </w:rPr>
        <w:commentReference w:id="1558"/>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59" w:name="_Toc60777100"/>
      <w:bookmarkStart w:id="1560" w:name="_Toc162894613"/>
      <w:r>
        <w:rPr>
          <w:i/>
          <w:iCs/>
        </w:rPr>
        <w:t>–</w:t>
      </w:r>
      <w:r>
        <w:rPr>
          <w:i/>
          <w:iCs/>
        </w:rPr>
        <w:tab/>
        <w:t>MCGFailureInformation</w:t>
      </w:r>
      <w:bookmarkEnd w:id="1559"/>
      <w:bookmarkEnd w:id="1560"/>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MS Mincho"/>
        </w:rPr>
      </w:pPr>
      <w:bookmarkStart w:id="1561" w:name="_Toc162894614"/>
      <w:bookmarkStart w:id="1562" w:name="_Toc60777101"/>
      <w:r>
        <w:rPr>
          <w:rFonts w:eastAsia="MS Mincho"/>
        </w:rPr>
        <w:t>–</w:t>
      </w:r>
      <w:r>
        <w:rPr>
          <w:rFonts w:eastAsia="MS Mincho"/>
        </w:rPr>
        <w:tab/>
      </w:r>
      <w:r>
        <w:rPr>
          <w:rFonts w:eastAsia="MS Mincho"/>
          <w:i/>
        </w:rPr>
        <w:t>MeasurementReport</w:t>
      </w:r>
      <w:bookmarkEnd w:id="1561"/>
      <w:bookmarkEnd w:id="1562"/>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MS Mincho"/>
        </w:rPr>
      </w:pPr>
      <w:bookmarkStart w:id="1563" w:name="_Toc162894615"/>
      <w:r>
        <w:rPr>
          <w:rFonts w:eastAsia="MS Mincho"/>
        </w:rPr>
        <w:t>–</w:t>
      </w:r>
      <w:r>
        <w:rPr>
          <w:rFonts w:eastAsia="MS Mincho"/>
        </w:rPr>
        <w:tab/>
      </w:r>
      <w:r>
        <w:rPr>
          <w:rFonts w:eastAsia="MS Mincho"/>
          <w:i/>
        </w:rPr>
        <w:t>MeasurementReportAppLayer</w:t>
      </w:r>
      <w:bookmarkEnd w:id="1563"/>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64"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65"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65"/>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64"/>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66"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67"/>
            <w:r>
              <w:rPr>
                <w:b/>
                <w:i/>
                <w:szCs w:val="22"/>
                <w:lang w:eastAsia="sv-SE"/>
              </w:rPr>
              <w:t>appLayerSessionStatus</w:t>
            </w:r>
            <w:commentRangeEnd w:id="1567"/>
            <w:r w:rsidR="009442C7">
              <w:rPr>
                <w:rStyle w:val="afb"/>
                <w:rFonts w:ascii="Times New Roman" w:hAnsi="Times New Roman"/>
              </w:rPr>
              <w:commentReference w:id="1567"/>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66"/>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68" w:name="_Toc162894616"/>
      <w:bookmarkStart w:id="1569" w:name="_Toc60777102"/>
      <w:r>
        <w:t>–</w:t>
      </w:r>
      <w:r>
        <w:tab/>
      </w:r>
      <w:r>
        <w:rPr>
          <w:i/>
        </w:rPr>
        <w:t>MIB</w:t>
      </w:r>
      <w:bookmarkEnd w:id="1568"/>
      <w:bookmarkEnd w:id="1569"/>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70" w:name="_Toc60777103"/>
      <w:bookmarkStart w:id="1571" w:name="_Toc162894617"/>
      <w:r>
        <w:t>–</w:t>
      </w:r>
      <w:r>
        <w:tab/>
      </w:r>
      <w:r>
        <w:rPr>
          <w:i/>
        </w:rPr>
        <w:t>MobilityFromNRCommand</w:t>
      </w:r>
      <w:bookmarkEnd w:id="1570"/>
      <w:bookmarkEnd w:id="1571"/>
    </w:p>
    <w:p w14:paraId="421A1A7C" w14:textId="77777777" w:rsidR="00147008" w:rsidRDefault="00E517A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72"/>
      <w:r>
        <w:t>successHO-Config-r18</w:t>
      </w:r>
      <w:commentRangeEnd w:id="1572"/>
      <w:r>
        <w:rPr>
          <w:rStyle w:val="afb"/>
          <w:rFonts w:ascii="Times New Roman" w:hAnsi="Times New Roman"/>
          <w:lang w:eastAsia="ja-JP"/>
        </w:rPr>
        <w:commentReference w:id="1572"/>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r>
              <w:rPr>
                <w:rFonts w:eastAsia="等线"/>
                <w:b/>
                <w:bCs/>
                <w:i/>
                <w:iCs/>
                <w:lang w:eastAsia="sv-SE"/>
              </w:rPr>
              <w:t>nas-SecurityParamFromNR</w:t>
            </w:r>
          </w:p>
          <w:p w14:paraId="5B206FF7" w14:textId="77777777" w:rsidR="00147008" w:rsidRDefault="00E517A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r>
              <w:rPr>
                <w:rFonts w:eastAsia="等线"/>
                <w:b/>
                <w:i/>
                <w:szCs w:val="22"/>
                <w:lang w:eastAsia="zh-CN"/>
              </w:rPr>
              <w:t>targetRAT-MessageContainer</w:t>
            </w:r>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r>
              <w:rPr>
                <w:rFonts w:eastAsia="等线"/>
                <w:b/>
                <w:i/>
                <w:szCs w:val="22"/>
                <w:lang w:eastAsia="zh-CN"/>
              </w:rPr>
              <w:t>targetRA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4"/>
      </w:pPr>
      <w:bookmarkStart w:id="1573" w:name="_Toc60777104"/>
      <w:bookmarkStart w:id="1574" w:name="_Toc162894618"/>
      <w:r>
        <w:t>–</w:t>
      </w:r>
      <w:r>
        <w:tab/>
      </w:r>
      <w:r>
        <w:rPr>
          <w:i/>
        </w:rPr>
        <w:t>Paging</w:t>
      </w:r>
      <w:bookmarkEnd w:id="1573"/>
      <w:bookmarkEnd w:id="1574"/>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75"/>
            <w:r>
              <w:rPr>
                <w:bCs/>
                <w:iCs/>
                <w:szCs w:val="22"/>
                <w:lang w:eastAsia="sv-SE"/>
              </w:rPr>
              <w:t>listed in the same order</w:t>
            </w:r>
            <w:commentRangeEnd w:id="1575"/>
            <w:r>
              <w:rPr>
                <w:rStyle w:val="afb"/>
                <w:rFonts w:ascii="Times New Roman" w:hAnsi="Times New Roman"/>
              </w:rPr>
              <w:commentReference w:id="157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76" w:name="_Toc60777105"/>
      <w:bookmarkStart w:id="1577" w:name="_Toc162894619"/>
      <w:r>
        <w:t>–</w:t>
      </w:r>
      <w:r>
        <w:tab/>
      </w:r>
      <w:r>
        <w:rPr>
          <w:i/>
        </w:rPr>
        <w:t>RRCReestablishment</w:t>
      </w:r>
      <w:bookmarkEnd w:id="1576"/>
      <w:bookmarkEnd w:id="1577"/>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4"/>
      </w:pPr>
      <w:bookmarkStart w:id="1578" w:name="_Toc60777106"/>
      <w:bookmarkStart w:id="1579" w:name="_Toc162894620"/>
      <w:r>
        <w:t>–</w:t>
      </w:r>
      <w:r>
        <w:tab/>
      </w:r>
      <w:r>
        <w:rPr>
          <w:i/>
        </w:rPr>
        <w:t>RRCReestablishmentComplete</w:t>
      </w:r>
      <w:bookmarkEnd w:id="1578"/>
      <w:bookmarkEnd w:id="1579"/>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80"/>
      <w:r>
        <w:t>IEs</w:t>
      </w:r>
      <w:commentRangeEnd w:id="1580"/>
      <w:r w:rsidR="00C44368">
        <w:rPr>
          <w:rStyle w:val="afb"/>
          <w:rFonts w:ascii="Times New Roman" w:hAnsi="Times New Roman"/>
          <w:lang w:eastAsia="ja-JP"/>
        </w:rPr>
        <w:commentReference w:id="1580"/>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81" w:name="_Toc162894621"/>
      <w:bookmarkStart w:id="1582" w:name="_Toc60777107"/>
      <w:r>
        <w:t>–</w:t>
      </w:r>
      <w:r>
        <w:tab/>
      </w:r>
      <w:r>
        <w:rPr>
          <w:i/>
        </w:rPr>
        <w:t>RRCReestablishmentRequest</w:t>
      </w:r>
      <w:bookmarkEnd w:id="1581"/>
      <w:bookmarkEnd w:id="1582"/>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83" w:name="_Toc60777108"/>
      <w:bookmarkStart w:id="1584" w:name="_Toc162894622"/>
      <w:r>
        <w:t>–</w:t>
      </w:r>
      <w:r>
        <w:tab/>
      </w:r>
      <w:r>
        <w:rPr>
          <w:i/>
        </w:rPr>
        <w:t>RRCReconfiguration</w:t>
      </w:r>
      <w:bookmarkEnd w:id="1583"/>
      <w:bookmarkEnd w:id="1584"/>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85"/>
      <w:r>
        <w:t>SRS-</w:t>
      </w:r>
      <w:commentRangeEnd w:id="1585"/>
      <w:r>
        <w:rPr>
          <w:rStyle w:val="afb"/>
          <w:rFonts w:ascii="Times New Roman" w:hAnsi="Times New Roman"/>
          <w:lang w:eastAsia="ja-JP"/>
        </w:rPr>
        <w:commentReference w:id="158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86"/>
            <w:commentRangeEnd w:id="1586"/>
            <w:r>
              <w:rPr>
                <w:rStyle w:val="afb"/>
                <w:rFonts w:ascii="Times New Roman" w:hAnsi="Times New Roman"/>
              </w:rPr>
              <w:commentReference w:id="158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commentRangeStart w:id="1587"/>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commentRangeEnd w:id="1587"/>
            <w:r w:rsidR="002A6E0F">
              <w:rPr>
                <w:rStyle w:val="afb"/>
                <w:rFonts w:ascii="Times New Roman" w:hAnsi="Times New Roman"/>
              </w:rPr>
              <w:commentReference w:id="1587"/>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88"/>
            <w:r>
              <w:rPr>
                <w:bCs/>
                <w:lang w:eastAsia="en-GB"/>
              </w:rPr>
              <w:t>concurrent measurement gap</w:t>
            </w:r>
            <w:commentRangeEnd w:id="1588"/>
            <w:r>
              <w:rPr>
                <w:rStyle w:val="afb"/>
                <w:rFonts w:ascii="Times New Roman" w:hAnsi="Times New Roman"/>
              </w:rPr>
              <w:commentReference w:id="1588"/>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89" w:name="_Toc60777109"/>
      <w:bookmarkStart w:id="1590" w:name="_Toc162894623"/>
      <w:r>
        <w:rPr>
          <w:i/>
          <w:iCs/>
        </w:rPr>
        <w:t>–</w:t>
      </w:r>
      <w:r>
        <w:rPr>
          <w:i/>
          <w:iCs/>
        </w:rPr>
        <w:tab/>
        <w:t>RRCReconfigurationComplete</w:t>
      </w:r>
      <w:bookmarkEnd w:id="1589"/>
      <w:bookmarkEnd w:id="1590"/>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91"/>
      <w:r>
        <w:t>IEs</w:t>
      </w:r>
      <w:commentRangeEnd w:id="1591"/>
      <w:r>
        <w:rPr>
          <w:rStyle w:val="afb"/>
          <w:rFonts w:ascii="Times New Roman" w:hAnsi="Times New Roman"/>
          <w:lang w:eastAsia="ja-JP"/>
        </w:rPr>
        <w:commentReference w:id="1591"/>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92" w:name="_Toc162894624"/>
      <w:bookmarkStart w:id="1593" w:name="_Toc60777110"/>
      <w:r>
        <w:t>–</w:t>
      </w:r>
      <w:r>
        <w:tab/>
      </w:r>
      <w:r>
        <w:rPr>
          <w:i/>
        </w:rPr>
        <w:t>RRCReject</w:t>
      </w:r>
      <w:bookmarkEnd w:id="1592"/>
      <w:bookmarkEnd w:id="1593"/>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94" w:name="_Toc60777111"/>
      <w:bookmarkStart w:id="1595" w:name="_Toc162894625"/>
      <w:r>
        <w:t>–</w:t>
      </w:r>
      <w:r>
        <w:tab/>
      </w:r>
      <w:r>
        <w:rPr>
          <w:i/>
        </w:rPr>
        <w:t>RRCRelease</w:t>
      </w:r>
      <w:bookmarkEnd w:id="1594"/>
      <w:bookmarkEnd w:id="1595"/>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96" w:name="_Hlk95905177"/>
      <w:r>
        <w:t>cg-SDT-TA-Valid</w:t>
      </w:r>
      <w:bookmarkEnd w:id="1596"/>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97"/>
      <w:r>
        <w:t>RSRP</w:t>
      </w:r>
      <w:commentRangeEnd w:id="1597"/>
      <w:r w:rsidR="00FC37FF">
        <w:rPr>
          <w:rStyle w:val="afb"/>
          <w:rFonts w:ascii="Times New Roman" w:hAnsi="Times New Roman"/>
          <w:lang w:eastAsia="ja-JP"/>
        </w:rPr>
        <w:commentReference w:id="1597"/>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98"/>
      <w:commentRangeEnd w:id="1598"/>
      <w:r>
        <w:rPr>
          <w:rStyle w:val="afb"/>
          <w:rFonts w:ascii="Times New Roman" w:hAnsi="Times New Roman"/>
          <w:lang w:eastAsia="ja-JP"/>
        </w:rPr>
        <w:commentReference w:id="1598"/>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599"/>
      <w:r>
        <w:t>2</w:t>
      </w:r>
      <w:commentRangeEnd w:id="1599"/>
      <w:r w:rsidR="00FC37FF">
        <w:rPr>
          <w:rStyle w:val="afb"/>
          <w:rFonts w:ascii="Times New Roman" w:hAnsi="Times New Roman"/>
          <w:lang w:eastAsia="ja-JP"/>
        </w:rPr>
        <w:commentReference w:id="1599"/>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600"/>
            <w:r>
              <w:rPr>
                <w:b/>
                <w:bCs/>
                <w:i/>
                <w:iCs/>
                <w:lang w:eastAsia="ko-KR"/>
              </w:rPr>
              <w:t>multicast</w:t>
            </w:r>
            <w:commentRangeEnd w:id="1600"/>
            <w:r>
              <w:rPr>
                <w:rStyle w:val="afb"/>
                <w:rFonts w:ascii="Times New Roman" w:hAnsi="Times New Roman"/>
              </w:rPr>
              <w:commentReference w:id="1600"/>
            </w:r>
            <w:r>
              <w:rPr>
                <w:b/>
                <w:bCs/>
                <w:i/>
                <w:iCs/>
                <w:lang w:eastAsia="ko-KR"/>
              </w:rPr>
              <w:t>ConfigIna</w:t>
            </w:r>
            <w:commentRangeStart w:id="1601"/>
            <w:r>
              <w:rPr>
                <w:b/>
                <w:bCs/>
                <w:i/>
                <w:iCs/>
                <w:lang w:eastAsia="ko-KR"/>
              </w:rPr>
              <w:t>ctive</w:t>
            </w:r>
            <w:commentRangeEnd w:id="1601"/>
            <w:r>
              <w:rPr>
                <w:rStyle w:val="afb"/>
                <w:rFonts w:ascii="Times New Roman" w:hAnsi="Times New Roman"/>
              </w:rPr>
              <w:commentReference w:id="1601"/>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02"/>
            <w:commentRangeEnd w:id="1602"/>
            <w:r>
              <w:rPr>
                <w:rStyle w:val="afb"/>
                <w:rFonts w:ascii="Times New Roman" w:hAnsi="Times New Roman"/>
              </w:rPr>
              <w:commentReference w:id="1602"/>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603" w:name="OLE_LINK39"/>
            <w:r>
              <w:rPr>
                <w:b/>
                <w:bCs/>
                <w:i/>
                <w:iCs/>
              </w:rPr>
              <w:t>allowedCG-List</w:t>
            </w:r>
          </w:p>
          <w:bookmarkEnd w:id="1603"/>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等线"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等线" w:cs="Arial"/>
                <w:b/>
                <w:i/>
                <w:szCs w:val="18"/>
              </w:rPr>
              <w:t>inactivePosSRS-ValidityAreaRSRP</w:t>
            </w:r>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604" w:name="_Toc162894626"/>
      <w:bookmarkStart w:id="1605" w:name="_Toc60777112"/>
      <w:r>
        <w:t>–</w:t>
      </w:r>
      <w:r>
        <w:tab/>
      </w:r>
      <w:r>
        <w:rPr>
          <w:i/>
        </w:rPr>
        <w:t>RRCResume</w:t>
      </w:r>
      <w:bookmarkEnd w:id="1604"/>
      <w:bookmarkEnd w:id="1605"/>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606" w:name="_Toc60777113"/>
      <w:bookmarkStart w:id="1607" w:name="_Toc162894627"/>
      <w:r>
        <w:t>–</w:t>
      </w:r>
      <w:r>
        <w:tab/>
      </w:r>
      <w:r>
        <w:rPr>
          <w:i/>
        </w:rPr>
        <w:t>RRCResumeComplete</w:t>
      </w:r>
      <w:bookmarkEnd w:id="1606"/>
      <w:bookmarkEnd w:id="1607"/>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608" w:name="_Toc60777114"/>
      <w:bookmarkStart w:id="1609" w:name="_Toc162894628"/>
      <w:r>
        <w:t>–</w:t>
      </w:r>
      <w:r>
        <w:tab/>
      </w:r>
      <w:r>
        <w:rPr>
          <w:i/>
        </w:rPr>
        <w:t>RRCResumeRequest</w:t>
      </w:r>
      <w:bookmarkEnd w:id="1608"/>
      <w:bookmarkEnd w:id="1609"/>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610" w:name="_Toc162894629"/>
      <w:bookmarkStart w:id="1611" w:name="_Toc60777115"/>
      <w:r>
        <w:t>–</w:t>
      </w:r>
      <w:r>
        <w:tab/>
      </w:r>
      <w:r>
        <w:rPr>
          <w:i/>
        </w:rPr>
        <w:t>RRCResumeRequest1</w:t>
      </w:r>
      <w:bookmarkEnd w:id="1610"/>
      <w:bookmarkEnd w:id="1611"/>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612" w:name="_Toc60777116"/>
      <w:bookmarkStart w:id="1613" w:name="_Toc162894630"/>
      <w:r>
        <w:t>–</w:t>
      </w:r>
      <w:r>
        <w:tab/>
      </w:r>
      <w:r>
        <w:rPr>
          <w:i/>
        </w:rPr>
        <w:t>RRCSetup</w:t>
      </w:r>
      <w:bookmarkEnd w:id="1612"/>
      <w:bookmarkEnd w:id="1613"/>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4"/>
      </w:pPr>
      <w:bookmarkStart w:id="1614" w:name="_Toc60777117"/>
      <w:bookmarkStart w:id="1615" w:name="_Toc162894631"/>
      <w:r>
        <w:t>–</w:t>
      </w:r>
      <w:r>
        <w:tab/>
      </w:r>
      <w:r>
        <w:rPr>
          <w:i/>
        </w:rPr>
        <w:t>RRCSetupComplete</w:t>
      </w:r>
      <w:bookmarkEnd w:id="1614"/>
      <w:bookmarkEnd w:id="1615"/>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616" w:name="_Toc60777118"/>
      <w:bookmarkStart w:id="1617" w:name="_Toc162894632"/>
      <w:r>
        <w:rPr>
          <w:i/>
          <w:iCs/>
        </w:rPr>
        <w:t>–</w:t>
      </w:r>
      <w:r>
        <w:rPr>
          <w:i/>
          <w:iCs/>
        </w:rPr>
        <w:tab/>
        <w:t>RRCSetupRequest</w:t>
      </w:r>
      <w:bookmarkEnd w:id="1616"/>
      <w:bookmarkEnd w:id="1617"/>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618" w:name="_Toc60777119"/>
      <w:bookmarkStart w:id="1619" w:name="_Toc162894633"/>
      <w:r>
        <w:lastRenderedPageBreak/>
        <w:t>–</w:t>
      </w:r>
      <w:r>
        <w:tab/>
      </w:r>
      <w:r>
        <w:rPr>
          <w:bCs/>
          <w:i/>
          <w:iCs/>
        </w:rPr>
        <w:t>RRCSystemInfoRequest</w:t>
      </w:r>
      <w:bookmarkEnd w:id="1618"/>
      <w:bookmarkEnd w:id="1619"/>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620" w:name="_Toc162894634"/>
      <w:bookmarkStart w:id="1621" w:name="_Toc60777120"/>
      <w:r>
        <w:rPr>
          <w:i/>
          <w:iCs/>
        </w:rPr>
        <w:t>–</w:t>
      </w:r>
      <w:r>
        <w:rPr>
          <w:i/>
          <w:iCs/>
        </w:rPr>
        <w:tab/>
        <w:t>SCGFailureInformation</w:t>
      </w:r>
      <w:bookmarkEnd w:id="1620"/>
      <w:bookmarkEnd w:id="1621"/>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622" w:name="_Toc60777121"/>
      <w:bookmarkStart w:id="1623" w:name="_Toc162894635"/>
      <w:r>
        <w:rPr>
          <w:i/>
          <w:iCs/>
        </w:rPr>
        <w:t>–</w:t>
      </w:r>
      <w:r>
        <w:rPr>
          <w:i/>
          <w:iCs/>
        </w:rPr>
        <w:tab/>
        <w:t>SCGFailureInformationEUTRA</w:t>
      </w:r>
      <w:bookmarkEnd w:id="1622"/>
      <w:bookmarkEnd w:id="1623"/>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624" w:name="_Toc162894636"/>
      <w:bookmarkStart w:id="1625" w:name="_Toc60777122"/>
      <w:r>
        <w:t>–</w:t>
      </w:r>
      <w:r>
        <w:tab/>
      </w:r>
      <w:r>
        <w:rPr>
          <w:i/>
        </w:rPr>
        <w:t>SecurityModeCommand</w:t>
      </w:r>
      <w:bookmarkEnd w:id="1624"/>
      <w:bookmarkEnd w:id="1625"/>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626" w:name="_Toc60777123"/>
      <w:bookmarkStart w:id="1627" w:name="_Toc162894637"/>
      <w:r>
        <w:t>–</w:t>
      </w:r>
      <w:r>
        <w:tab/>
      </w:r>
      <w:r>
        <w:rPr>
          <w:i/>
        </w:rPr>
        <w:t>SecurityModeComplete</w:t>
      </w:r>
      <w:bookmarkEnd w:id="1626"/>
      <w:bookmarkEnd w:id="1627"/>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628" w:name="_Toc162894638"/>
      <w:bookmarkStart w:id="1629" w:name="_Toc60777124"/>
      <w:r>
        <w:t>–</w:t>
      </w:r>
      <w:r>
        <w:tab/>
      </w:r>
      <w:r>
        <w:rPr>
          <w:i/>
        </w:rPr>
        <w:t>SecurityModeFailure</w:t>
      </w:r>
      <w:bookmarkEnd w:id="1628"/>
      <w:bookmarkEnd w:id="1629"/>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630" w:name="_Toc162894639"/>
      <w:bookmarkStart w:id="1631" w:name="_Toc60777125"/>
      <w:r>
        <w:t>–</w:t>
      </w:r>
      <w:r>
        <w:tab/>
      </w:r>
      <w:r>
        <w:rPr>
          <w:i/>
        </w:rPr>
        <w:t>SIB1</w:t>
      </w:r>
      <w:bookmarkEnd w:id="1630"/>
      <w:bookmarkEnd w:id="1631"/>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commentRangeStart w:id="1632"/>
      <w:r>
        <w:rPr>
          <w:rFonts w:eastAsia="等线"/>
        </w:rPr>
        <w:t>true</w:t>
      </w:r>
      <w:commentRangeEnd w:id="1632"/>
      <w:r w:rsidR="00B01836">
        <w:rPr>
          <w:rStyle w:val="afb"/>
          <w:rFonts w:ascii="Times New Roman" w:hAnsi="Times New Roman"/>
          <w:lang w:eastAsia="ja-JP"/>
        </w:rPr>
        <w:commentReference w:id="1632"/>
      </w:r>
      <w:r>
        <w:rPr>
          <w:rFonts w:eastAsia="等线"/>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宋体"/>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633" w:name="_Toc162894640"/>
      <w:bookmarkStart w:id="1634" w:name="_Toc60777126"/>
      <w:r>
        <w:t>–</w:t>
      </w:r>
      <w:r>
        <w:tab/>
      </w:r>
      <w:r>
        <w:rPr>
          <w:i/>
          <w:iCs/>
        </w:rPr>
        <w:t>SidelinkUEInformationNR</w:t>
      </w:r>
      <w:bookmarkEnd w:id="1633"/>
      <w:bookmarkEnd w:id="1634"/>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23823B47" w:rsidR="00147008" w:rsidRDefault="00E517AC">
      <w:pPr>
        <w:pStyle w:val="PL"/>
      </w:pPr>
      <w:r>
        <w:t xml:space="preserve">    sl-TxInterestedFreqList-r16            SL-TxInterestedFreqList</w:t>
      </w:r>
      <w:commentRangeStart w:id="1635"/>
      <w:commentRangeEnd w:id="1635"/>
      <w:r w:rsidR="00410E32">
        <w:rPr>
          <w:rStyle w:val="afb"/>
          <w:rFonts w:ascii="Times New Roman" w:hAnsi="Times New Roman"/>
          <w:lang w:eastAsia="ja-JP"/>
        </w:rPr>
        <w:commentReference w:id="1635"/>
      </w:r>
      <w:r>
        <w:t xml:space="preserve">-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 xml:space="preserve">SL-SplitQoS-Info-r18 ::=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Pr="0096724A" w:rsidRDefault="00E517AC">
      <w:pPr>
        <w:pStyle w:val="PL"/>
        <w:rPr>
          <w:rFonts w:eastAsia="等线"/>
          <w:lang w:val="sv-SE"/>
        </w:rPr>
      </w:pPr>
      <w:r>
        <w:rPr>
          <w:rFonts w:eastAsia="等线"/>
        </w:rPr>
        <w:t xml:space="preserve">    </w:t>
      </w:r>
      <w:r w:rsidRPr="0096724A">
        <w:rPr>
          <w:rFonts w:eastAsia="等线"/>
          <w:lang w:val="sv-SE"/>
        </w:rPr>
        <w:t xml:space="preserve">sl-SplitPacketDelayBudget-r18          </w:t>
      </w:r>
      <w:r w:rsidRPr="0096724A">
        <w:rPr>
          <w:color w:val="993366"/>
          <w:lang w:val="sv-SE"/>
        </w:rPr>
        <w:t>INTEGER</w:t>
      </w:r>
      <w:r w:rsidRPr="0096724A">
        <w:rPr>
          <w:rFonts w:eastAsia="等线"/>
          <w:lang w:val="sv-SE"/>
        </w:rPr>
        <w:t xml:space="preserve"> (0..1023)                                                          </w:t>
      </w:r>
      <w:r w:rsidRPr="0096724A">
        <w:rPr>
          <w:color w:val="993366"/>
          <w:lang w:val="sv-SE"/>
        </w:rPr>
        <w:t>OPTIONAL</w:t>
      </w:r>
      <w:r w:rsidRPr="0096724A">
        <w:rPr>
          <w:rFonts w:eastAsia="等线"/>
          <w:lang w:val="sv-SE"/>
        </w:rPr>
        <w:t>,</w:t>
      </w:r>
    </w:p>
    <w:p w14:paraId="30DCCB40" w14:textId="77777777" w:rsidR="00147008" w:rsidRDefault="00E517AC">
      <w:pPr>
        <w:pStyle w:val="PL"/>
        <w:rPr>
          <w:rFonts w:eastAsia="等线"/>
        </w:rPr>
      </w:pPr>
      <w:r w:rsidRPr="0096724A">
        <w:rPr>
          <w:rFonts w:eastAsia="等线"/>
          <w:lang w:val="sv-SE"/>
        </w:rPr>
        <w:t xml:space="preserve">    </w:t>
      </w:r>
      <w:r>
        <w:rPr>
          <w:rFonts w:eastAsia="等线"/>
        </w:rPr>
        <w:t>...</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 xml:space="preserve">SL-PerSLRB-QoS-Info-r18 ::=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r18           SLRB-Uu-ConfigIndex-r16,</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36"/>
      <w:r>
        <w:rPr>
          <w:color w:val="993366"/>
        </w:rPr>
        <w:t>SEQUENCE</w:t>
      </w:r>
      <w:commentRangeEnd w:id="1636"/>
      <w:r w:rsidR="000E5FE6">
        <w:rPr>
          <w:rStyle w:val="afb"/>
          <w:rFonts w:ascii="Times New Roman" w:hAnsi="Times New Roman"/>
          <w:lang w:eastAsia="ja-JP"/>
        </w:rPr>
        <w:commentReference w:id="1636"/>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37" w:name="_Hlk152347781"/>
      <w:r>
        <w:rPr>
          <w:rFonts w:eastAsia="宋体"/>
          <w:color w:val="auto"/>
          <w:lang w:eastAsia="zh-CN"/>
        </w:rPr>
        <w:t>Editor's Note: Whether to differentiate U2U discovery and U2N discovery can be checked</w:t>
      </w:r>
      <w:r>
        <w:rPr>
          <w:color w:val="auto"/>
        </w:rPr>
        <w:t xml:space="preserve"> in maintenance.</w:t>
      </w:r>
      <w:bookmarkEnd w:id="1637"/>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38"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r>
              <w:rPr>
                <w:rFonts w:eastAsia="宋体"/>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38"/>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r>
              <w:rPr>
                <w:rFonts w:eastAsia="宋体"/>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39"/>
            <w:r>
              <w:rPr>
                <w:lang w:eastAsia="en-GB"/>
              </w:rPr>
              <w:t>.2).</w:t>
            </w:r>
            <w:commentRangeEnd w:id="1639"/>
            <w:r w:rsidR="004077E2">
              <w:rPr>
                <w:rStyle w:val="afb"/>
                <w:rFonts w:ascii="Times New Roman" w:hAnsi="Times New Roman"/>
              </w:rPr>
              <w:commentReference w:id="1639"/>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40"/>
            <w:r>
              <w:rPr>
                <w:rFonts w:cs="Arial"/>
                <w:lang w:eastAsia="zh-CN"/>
              </w:rPr>
              <w:t>y.</w:t>
            </w:r>
            <w:commentRangeEnd w:id="1640"/>
            <w:r w:rsidR="004077E2">
              <w:rPr>
                <w:rStyle w:val="afb"/>
                <w:rFonts w:ascii="Times New Roman" w:hAnsi="Times New Roman"/>
              </w:rPr>
              <w:commentReference w:id="1640"/>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r>
              <w:rPr>
                <w:rFonts w:eastAsia="宋体"/>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r>
              <w:rPr>
                <w:rFonts w:eastAsia="宋体"/>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r>
              <w:rPr>
                <w:rFonts w:eastAsia="宋体"/>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r>
              <w:rPr>
                <w:rFonts w:eastAsia="宋体"/>
                <w:b/>
                <w:bCs/>
                <w:i/>
                <w:iCs/>
                <w:lang w:eastAsia="zh-CN"/>
              </w:rPr>
              <w:t>sl-TxProfile</w:t>
            </w:r>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r>
              <w:rPr>
                <w:rFonts w:eastAsia="宋体"/>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r>
              <w:rPr>
                <w:rFonts w:eastAsia="宋体"/>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r>
              <w:rPr>
                <w:rFonts w:eastAsia="宋体"/>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641" w:name="_Toc162894641"/>
      <w:bookmarkStart w:id="1642" w:name="_Toc60777127"/>
      <w:r>
        <w:t>–</w:t>
      </w:r>
      <w:r>
        <w:tab/>
      </w:r>
      <w:r>
        <w:rPr>
          <w:i/>
        </w:rPr>
        <w:t>SystemInformation</w:t>
      </w:r>
      <w:bookmarkEnd w:id="1641"/>
      <w:bookmarkEnd w:id="1642"/>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643" w:name="_Toc162894642"/>
      <w:bookmarkStart w:id="1644" w:name="_Toc60777128"/>
      <w:r>
        <w:t>–</w:t>
      </w:r>
      <w:r>
        <w:tab/>
      </w:r>
      <w:r>
        <w:rPr>
          <w:i/>
        </w:rPr>
        <w:t>UEAssistanceInformation</w:t>
      </w:r>
      <w:bookmarkEnd w:id="1643"/>
      <w:bookmarkEnd w:id="1644"/>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45"/>
      <w:r>
        <w:t>musim</w:t>
      </w:r>
      <w:commentRangeEnd w:id="1645"/>
      <w:r>
        <w:rPr>
          <w:rStyle w:val="afb"/>
          <w:rFonts w:ascii="Times New Roman" w:hAnsi="Times New Roman"/>
          <w:lang w:eastAsia="ja-JP"/>
        </w:rPr>
        <w:commentReference w:id="1645"/>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46"/>
      <w:r>
        <w:t xml:space="preserve"> musim-NeedForGapsInfoNR-r18             NeedForGapsInfoNR-r16                         </w:t>
      </w:r>
      <w:r>
        <w:rPr>
          <w:color w:val="993366"/>
        </w:rPr>
        <w:t>OPTIONAL</w:t>
      </w:r>
      <w:commentRangeEnd w:id="1646"/>
      <w:r w:rsidR="00FE69B6">
        <w:rPr>
          <w:rStyle w:val="afb"/>
          <w:rFonts w:ascii="Times New Roman" w:hAnsi="Times New Roman"/>
          <w:lang w:eastAsia="ja-JP"/>
        </w:rPr>
        <w:commentReference w:id="1646"/>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47"/>
      <w:r>
        <w:t xml:space="preserve">scgReleasePreferred </w:t>
      </w:r>
      <w:commentRangeEnd w:id="1647"/>
      <w:r>
        <w:rPr>
          <w:rStyle w:val="afb"/>
          <w:rFonts w:ascii="Times New Roman" w:hAnsi="Times New Roman"/>
          <w:lang w:eastAsia="ja-JP"/>
        </w:rPr>
        <w:commentReference w:id="1647"/>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48"/>
      <w:r>
        <w:t>SupportedBandwidth</w:t>
      </w:r>
      <w:commentRangeEnd w:id="1648"/>
      <w:r>
        <w:rPr>
          <w:rStyle w:val="afb"/>
          <w:rFonts w:ascii="Times New Roman" w:hAnsi="Times New Roman"/>
          <w:lang w:eastAsia="ja-JP"/>
        </w:rPr>
        <w:commentReference w:id="1648"/>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49"/>
      <w:r>
        <w:t>r18</w:t>
      </w:r>
      <w:commentRangeEnd w:id="1649"/>
      <w:r>
        <w:rPr>
          <w:rStyle w:val="afb"/>
          <w:rFonts w:ascii="Times New Roman" w:hAnsi="Times New Roman"/>
          <w:lang w:eastAsia="ja-JP"/>
        </w:rPr>
        <w:commentReference w:id="1649"/>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50"/>
      <w:r>
        <w:t>r18</w:t>
      </w:r>
      <w:commentRangeEnd w:id="1650"/>
      <w:r>
        <w:rPr>
          <w:rStyle w:val="afb"/>
          <w:rFonts w:ascii="Times New Roman" w:hAnsi="Times New Roman"/>
          <w:lang w:eastAsia="ja-JP"/>
        </w:rPr>
        <w:commentReference w:id="1650"/>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51"/>
      <w:r>
        <w:t>r18</w:t>
      </w:r>
      <w:commentRangeEnd w:id="1651"/>
      <w:r>
        <w:rPr>
          <w:rStyle w:val="afb"/>
          <w:rFonts w:ascii="Times New Roman" w:hAnsi="Times New Roman"/>
          <w:lang w:eastAsia="ja-JP"/>
        </w:rPr>
        <w:commentReference w:id="1651"/>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52"/>
      <w:r>
        <w:t>Priority</w:t>
      </w:r>
      <w:commentRangeEnd w:id="1652"/>
      <w:r w:rsidR="00FC37FF">
        <w:rPr>
          <w:rStyle w:val="afb"/>
          <w:rFonts w:ascii="Times New Roman" w:hAnsi="Times New Roman"/>
          <w:lang w:eastAsia="ja-JP"/>
        </w:rPr>
        <w:commentReference w:id="1652"/>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53"/>
      <w:r>
        <w:rPr>
          <w:color w:val="808080"/>
        </w:rPr>
        <w:t>FFS.</w:t>
      </w:r>
      <w:commentRangeEnd w:id="1653"/>
      <w:r w:rsidR="004077E2">
        <w:rPr>
          <w:rStyle w:val="afb"/>
          <w:rFonts w:ascii="Times New Roman" w:hAnsi="Times New Roman"/>
          <w:lang w:eastAsia="ja-JP"/>
        </w:rPr>
        <w:commentReference w:id="1653"/>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54"/>
            <w:r>
              <w:rPr>
                <w:b/>
                <w:bCs/>
                <w:i/>
                <w:iCs/>
                <w:lang w:eastAsia="sv-SE"/>
              </w:rPr>
              <w:t>maxCandidateBandIndex</w:t>
            </w:r>
            <w:commentRangeEnd w:id="1654"/>
            <w:r>
              <w:rPr>
                <w:rStyle w:val="afb"/>
                <w:rFonts w:ascii="Times New Roman" w:hAnsi="Times New Roman"/>
              </w:rPr>
              <w:commentReference w:id="1654"/>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55"/>
            <w:r>
              <w:rPr>
                <w:lang w:eastAsia="sv-SE"/>
              </w:rPr>
              <w:t>operation</w:t>
            </w:r>
            <w:commentRangeEnd w:id="1655"/>
            <w:r>
              <w:rPr>
                <w:rStyle w:val="afb"/>
                <w:rFonts w:ascii="Times New Roman" w:hAnsi="Times New Roman"/>
              </w:rPr>
              <w:commentReference w:id="1655"/>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56"/>
            <w:r>
              <w:rPr>
                <w:lang w:eastAsia="sv-SE"/>
              </w:rPr>
              <w:t>bands</w:t>
            </w:r>
            <w:commentRangeEnd w:id="1656"/>
            <w:r>
              <w:rPr>
                <w:rStyle w:val="afb"/>
                <w:rFonts w:ascii="Times New Roman" w:hAnsi="Times New Roman"/>
              </w:rPr>
              <w:commentReference w:id="1656"/>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57"/>
            <w:r>
              <w:rPr>
                <w:lang w:eastAsia="sv-SE"/>
              </w:rPr>
              <w:t xml:space="preserve">of bands </w:t>
            </w:r>
            <w:commentRangeEnd w:id="1657"/>
            <w:r>
              <w:rPr>
                <w:rStyle w:val="afb"/>
                <w:rFonts w:ascii="Times New Roman" w:hAnsi="Times New Roman"/>
              </w:rPr>
              <w:commentReference w:id="1657"/>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58" w:name="OLE_LINK14"/>
            <w:r>
              <w:rPr>
                <w:lang w:eastAsia="zh-CN"/>
              </w:rPr>
              <w:t xml:space="preserve">SCell(s) </w:t>
            </w:r>
            <w:bookmarkEnd w:id="165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59"/>
            <w:r>
              <w:rPr>
                <w:szCs w:val="18"/>
                <w:lang w:eastAsia="sv-SE"/>
              </w:rPr>
              <w:t>band</w:t>
            </w:r>
            <w:commentRangeEnd w:id="1659"/>
            <w:r>
              <w:rPr>
                <w:rStyle w:val="afb"/>
                <w:rFonts w:ascii="Times New Roman" w:hAnsi="Times New Roman"/>
              </w:rPr>
              <w:commentReference w:id="1659"/>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60"/>
            <w:r>
              <w:rPr>
                <w:bCs/>
                <w:iCs/>
                <w:lang w:eastAsia="sv-SE"/>
              </w:rPr>
              <w:t>UE</w:t>
            </w:r>
            <w:commentRangeEnd w:id="1660"/>
            <w:r>
              <w:rPr>
                <w:rStyle w:val="afb"/>
                <w:rFonts w:ascii="Times New Roman" w:hAnsi="Times New Roman"/>
              </w:rPr>
              <w:commentReference w:id="1660"/>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61"/>
            <w:r>
              <w:rPr>
                <w:bCs/>
                <w:iCs/>
                <w:lang w:eastAsia="sv-SE"/>
              </w:rPr>
              <w:t xml:space="preserve"> NR-DC</w:t>
            </w:r>
            <w:commentRangeEnd w:id="1661"/>
            <w:r>
              <w:rPr>
                <w:rStyle w:val="afb"/>
                <w:rFonts w:ascii="Times New Roman" w:hAnsi="Times New Roman"/>
              </w:rPr>
              <w:commentReference w:id="1661"/>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62"/>
            <w:r>
              <w:rPr>
                <w:b/>
                <w:bCs/>
                <w:i/>
                <w:iCs/>
                <w:lang w:eastAsia="zh-CN"/>
              </w:rPr>
              <w:t>W</w:t>
            </w:r>
            <w:commentRangeEnd w:id="1662"/>
            <w:r w:rsidR="004077E2">
              <w:rPr>
                <w:rStyle w:val="afb"/>
                <w:rFonts w:ascii="Times New Roman" w:hAnsi="Times New Roman"/>
              </w:rPr>
              <w:commentReference w:id="1662"/>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63"/>
            <w:r>
              <w:rPr>
                <w:lang w:eastAsia="en-GB"/>
              </w:rPr>
              <w:t>4.2).</w:t>
            </w:r>
            <w:commentRangeEnd w:id="1663"/>
            <w:r w:rsidR="004077E2">
              <w:rPr>
                <w:rStyle w:val="afb"/>
                <w:rFonts w:ascii="Times New Roman" w:hAnsi="Times New Roman"/>
              </w:rPr>
              <w:commentReference w:id="1663"/>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64"/>
            <w:r>
              <w:rPr>
                <w:rFonts w:cs="Arial"/>
                <w:lang w:eastAsia="zh-CN"/>
              </w:rPr>
              <w:t>priority.</w:t>
            </w:r>
            <w:commentRangeEnd w:id="1664"/>
            <w:r w:rsidR="004077E2">
              <w:rPr>
                <w:rStyle w:val="afb"/>
                <w:rFonts w:ascii="Times New Roman" w:hAnsi="Times New Roman"/>
              </w:rPr>
              <w:commentReference w:id="1664"/>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af7"/>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7"/>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65" w:name="_Toc162894643"/>
      <w:bookmarkStart w:id="1666" w:name="_Toc60777129"/>
      <w:r>
        <w:t>–</w:t>
      </w:r>
      <w:r>
        <w:tab/>
      </w:r>
      <w:r>
        <w:rPr>
          <w:i/>
        </w:rPr>
        <w:t>UECapabilityEnquiry</w:t>
      </w:r>
      <w:bookmarkEnd w:id="1665"/>
      <w:bookmarkEnd w:id="1666"/>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67" w:name="_Toc60777130"/>
      <w:bookmarkStart w:id="1668" w:name="_Toc162894644"/>
      <w:r>
        <w:t>–</w:t>
      </w:r>
      <w:r>
        <w:tab/>
      </w:r>
      <w:r>
        <w:rPr>
          <w:i/>
        </w:rPr>
        <w:t>UECapabilityInformation</w:t>
      </w:r>
      <w:bookmarkEnd w:id="1667"/>
      <w:bookmarkEnd w:id="1668"/>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69" w:name="_Toc60777131"/>
      <w:bookmarkStart w:id="1670" w:name="_Toc162894645"/>
      <w:r>
        <w:t>–</w:t>
      </w:r>
      <w:r>
        <w:tab/>
      </w:r>
      <w:r>
        <w:rPr>
          <w:i/>
        </w:rPr>
        <w:t>UEInformationRequest</w:t>
      </w:r>
      <w:bookmarkEnd w:id="1669"/>
      <w:bookmarkEnd w:id="1670"/>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r>
              <w:rPr>
                <w:rFonts w:eastAsia="宋体"/>
                <w:b/>
                <w:bCs/>
                <w:i/>
                <w:iCs/>
                <w:lang w:eastAsia="en-GB"/>
              </w:rPr>
              <w:t>includeTimeStamp</w:t>
            </w:r>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r>
              <w:rPr>
                <w:rFonts w:eastAsia="宋体"/>
                <w:b/>
                <w:bCs/>
                <w:i/>
                <w:iCs/>
                <w:lang w:eastAsia="en-GB"/>
              </w:rPr>
              <w:t>maxWayPointNumber</w:t>
            </w:r>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71" w:name="_Toc60777132"/>
      <w:bookmarkStart w:id="1672" w:name="_Toc162894646"/>
      <w:r>
        <w:t>–</w:t>
      </w:r>
      <w:r>
        <w:tab/>
      </w:r>
      <w:r>
        <w:rPr>
          <w:i/>
        </w:rPr>
        <w:t>UEInformationResponse</w:t>
      </w:r>
      <w:bookmarkEnd w:id="1671"/>
      <w:bookmarkEnd w:id="1672"/>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等线"/>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73" w:name="OLE_LINK19"/>
      <w:r>
        <w:rPr>
          <w:rFonts w:eastAsia="等线"/>
        </w:rPr>
        <w:t>maxCEFReport-r17</w:t>
      </w:r>
      <w:bookmarkEnd w:id="1673"/>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ValueNR,</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C9C23ED" w14:textId="77777777" w:rsidR="00147008" w:rsidRDefault="00E517AC">
      <w:pPr>
        <w:pStyle w:val="PL"/>
        <w:rPr>
          <w:rFonts w:eastAsia="等线"/>
        </w:rPr>
      </w:pPr>
      <w:r>
        <w:t xml:space="preserve">    </w:t>
      </w:r>
      <w:r>
        <w:rPr>
          <w:rFonts w:eastAsia="等线"/>
        </w:rPr>
        <w:t>subcarrierSpacing-r16</w:t>
      </w:r>
      <w:r>
        <w:t xml:space="preserve">                </w:t>
      </w:r>
      <w:r>
        <w:rPr>
          <w:rFonts w:eastAsia="等线"/>
        </w:rPr>
        <w:t>SubcarrierSpacing,</w:t>
      </w:r>
    </w:p>
    <w:p w14:paraId="6D1B177B" w14:textId="77777777" w:rsidR="00147008" w:rsidRDefault="00E517AC">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796CB8" w14:textId="77777777" w:rsidR="00147008" w:rsidRPr="0096724A" w:rsidRDefault="00E517AC">
      <w:pPr>
        <w:pStyle w:val="PL"/>
        <w:rPr>
          <w:rFonts w:eastAsia="等线"/>
          <w:lang w:val="sv-SE"/>
        </w:rPr>
      </w:pPr>
      <w:r>
        <w:t xml:space="preserve">    </w:t>
      </w:r>
      <w:r w:rsidRPr="0096724A">
        <w:rPr>
          <w:rFonts w:eastAsia="等线"/>
          <w:lang w:val="sv-SE"/>
        </w:rPr>
        <w:t>perRAInfoList-r16</w:t>
      </w:r>
      <w:r w:rsidRPr="0096724A">
        <w:rPr>
          <w:lang w:val="sv-SE"/>
        </w:rPr>
        <w:t xml:space="preserve">                    </w:t>
      </w:r>
      <w:r w:rsidRPr="0096724A">
        <w:rPr>
          <w:rFonts w:eastAsia="等线"/>
          <w:lang w:val="sv-SE"/>
        </w:rPr>
        <w:t>PerRAInfoList-r16,</w:t>
      </w:r>
    </w:p>
    <w:p w14:paraId="0F4C8CE3"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06C5A33B"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6713BBD7"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color w:val="993366"/>
          <w:lang w:val="sv-SE"/>
        </w:rPr>
        <w:t>OPTIONAL</w:t>
      </w:r>
    </w:p>
    <w:p w14:paraId="7B1A03CA" w14:textId="77777777" w:rsidR="00147008" w:rsidRDefault="00E517AC">
      <w:pPr>
        <w:pStyle w:val="PL"/>
        <w:rPr>
          <w:rFonts w:eastAsia="等线"/>
        </w:rPr>
      </w:pPr>
      <w:r w:rsidRPr="0096724A">
        <w:rPr>
          <w:lang w:val="sv-SE"/>
        </w:rP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1..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62FD302" w14:textId="77777777" w:rsidR="00147008" w:rsidRDefault="00E517AC">
      <w:pPr>
        <w:pStyle w:val="PL"/>
        <w:rPr>
          <w:rFonts w:eastAsia="等线"/>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17 ::=</w:t>
      </w:r>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17 ::=</w:t>
      </w:r>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18 ::=</w:t>
      </w:r>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74"/>
            <w:r>
              <w:rPr>
                <w:b/>
                <w:i/>
                <w:lang w:eastAsia="sv-SE"/>
              </w:rPr>
              <w:t>ra</w:t>
            </w:r>
            <w:commentRangeEnd w:id="1674"/>
            <w:r w:rsidR="002E5F4D">
              <w:rPr>
                <w:rStyle w:val="afb"/>
                <w:rFonts w:ascii="Times New Roman" w:hAnsi="Times New Roman"/>
              </w:rPr>
              <w:commentReference w:id="1674"/>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r>
              <w:rPr>
                <w:rFonts w:eastAsia="等线"/>
                <w:b/>
                <w:i/>
                <w:iCs/>
                <w:lang w:eastAsia="sv-SE"/>
              </w:rPr>
              <w:t>allPreamblesBlocked</w:t>
            </w:r>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r>
              <w:rPr>
                <w:rFonts w:eastAsia="等线"/>
                <w:b/>
                <w:i/>
                <w:iCs/>
                <w:lang w:eastAsia="sv-SE"/>
              </w:rPr>
              <w:t>numberOfLBTFailures</w:t>
            </w:r>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r>
              <w:rPr>
                <w:rFonts w:eastAsia="等线"/>
                <w:b/>
                <w:i/>
                <w:iCs/>
                <w:lang w:eastAsia="sv-SE"/>
              </w:rPr>
              <w:t>sd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r>
              <w:rPr>
                <w:rFonts w:eastAsia="等线"/>
                <w:b/>
                <w:i/>
                <w:iCs/>
                <w:lang w:eastAsia="sv-SE"/>
              </w:rPr>
              <w:t>numberOfPreamblesSentOnCSI-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r>
              <w:rPr>
                <w:rFonts w:eastAsia="等线"/>
                <w:b/>
                <w:i/>
                <w:iCs/>
                <w:lang w:eastAsia="sv-SE"/>
              </w:rPr>
              <w:t>numberOfPreamblesSentOnSSB</w:t>
            </w:r>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r>
              <w:rPr>
                <w:rFonts w:eastAsia="等线"/>
                <w:b/>
                <w:i/>
                <w:iCs/>
                <w:lang w:eastAsia="sv-SE"/>
              </w:rPr>
              <w:t>onDemandSISuccess</w:t>
            </w:r>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等线"/>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r>
              <w:rPr>
                <w:rFonts w:eastAsia="等线"/>
                <w:b/>
                <w:i/>
                <w:lang w:eastAsia="sv-SE"/>
              </w:rPr>
              <w:t>perRACSI-RSInfoList</w:t>
            </w:r>
          </w:p>
          <w:p w14:paraId="2A305ED3"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r>
              <w:rPr>
                <w:rFonts w:eastAsia="等线"/>
                <w:b/>
                <w:i/>
                <w:lang w:eastAsia="sv-SE"/>
              </w:rPr>
              <w:t>perRASSBInfoList</w:t>
            </w:r>
          </w:p>
          <w:p w14:paraId="37F85B12"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75" w:name="_Toc162894647"/>
      <w:r>
        <w:t>–</w:t>
      </w:r>
      <w:r>
        <w:tab/>
      </w:r>
      <w:r>
        <w:rPr>
          <w:i/>
        </w:rPr>
        <w:t>UEPositioningAssistanceInfo</w:t>
      </w:r>
      <w:bookmarkEnd w:id="1675"/>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76" w:name="_Hlk95214035"/>
      <w:r>
        <w:t>maxNrOfTxTEGReport-r17</w:t>
      </w:r>
      <w:bookmarkEnd w:id="1676"/>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宋体"/>
        </w:rPr>
      </w:pPr>
      <w:r w:rsidRPr="0096724A">
        <w:rPr>
          <w:lang w:val="sv-SE"/>
        </w:rPr>
        <w:t xml:space="preserve">    </w:t>
      </w:r>
      <w:r>
        <w:t>nr-TimeStamp-r1</w:t>
      </w:r>
      <w:r>
        <w:rPr>
          <w:rFonts w:eastAsia="等线"/>
        </w:rPr>
        <w:t>7</w:t>
      </w:r>
      <w:r>
        <w:t xml:space="preserve">                    NR-TimeStamp-r1</w:t>
      </w:r>
      <w:r>
        <w:rPr>
          <w:rFonts w:eastAsia="等线"/>
        </w:rPr>
        <w:t>7,</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等线"/>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等线"/>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等线"/>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77" w:name="_Toc60777133"/>
      <w:bookmarkStart w:id="1678" w:name="_Toc162894648"/>
      <w:r>
        <w:t>–</w:t>
      </w:r>
      <w:r>
        <w:tab/>
      </w:r>
      <w:r>
        <w:rPr>
          <w:i/>
        </w:rPr>
        <w:t>ULDedicatedMessageSegment</w:t>
      </w:r>
      <w:bookmarkEnd w:id="1677"/>
      <w:bookmarkEnd w:id="1678"/>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宋体"/>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79" w:name="_Toc60777134"/>
      <w:bookmarkStart w:id="1680" w:name="_Toc162894649"/>
      <w:r>
        <w:t>–</w:t>
      </w:r>
      <w:r>
        <w:tab/>
      </w:r>
      <w:r>
        <w:rPr>
          <w:i/>
        </w:rPr>
        <w:t>ULInformationTransfer</w:t>
      </w:r>
      <w:bookmarkEnd w:id="1679"/>
      <w:bookmarkEnd w:id="1680"/>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4"/>
        <w:rPr>
          <w:rFonts w:eastAsia="宋体"/>
        </w:rPr>
      </w:pPr>
      <w:bookmarkStart w:id="1681" w:name="_Toc60777135"/>
      <w:bookmarkStart w:id="1682" w:name="_Toc162894650"/>
      <w:r>
        <w:rPr>
          <w:rFonts w:eastAsia="宋体"/>
        </w:rPr>
        <w:t>–</w:t>
      </w:r>
      <w:r>
        <w:rPr>
          <w:rFonts w:eastAsia="宋体"/>
        </w:rPr>
        <w:tab/>
      </w:r>
      <w:r>
        <w:rPr>
          <w:rFonts w:eastAsia="宋体"/>
          <w:i/>
          <w:iCs/>
        </w:rPr>
        <w:t>ULInformationTransferIRAT</w:t>
      </w:r>
      <w:bookmarkEnd w:id="1681"/>
      <w:bookmarkEnd w:id="1682"/>
    </w:p>
    <w:p w14:paraId="33E7BF31" w14:textId="77777777" w:rsidR="00147008" w:rsidRDefault="00E517A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r>
        <w:rPr>
          <w:rFonts w:eastAsia="宋体"/>
          <w:i/>
          <w:iCs/>
        </w:rPr>
        <w:t>ULInformationTransferIRAT</w:t>
      </w:r>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Pr="0096724A" w:rsidRDefault="00E517AC">
      <w:pPr>
        <w:pStyle w:val="PL"/>
        <w:rPr>
          <w:rFonts w:eastAsia="宋体"/>
          <w:lang w:val="sv-SE"/>
        </w:rPr>
      </w:pPr>
      <w:r>
        <w:rPr>
          <w:rFonts w:eastAsia="宋体"/>
        </w:rPr>
        <w:t xml:space="preserve">            </w:t>
      </w:r>
      <w:r w:rsidRPr="0096724A">
        <w:rPr>
          <w:rFonts w:eastAsia="宋体"/>
          <w:lang w:val="sv-SE"/>
        </w:rPr>
        <w:t xml:space="preserve">spare3 </w:t>
      </w:r>
      <w:r w:rsidRPr="0096724A">
        <w:rPr>
          <w:rFonts w:eastAsia="宋体"/>
          <w:color w:val="993366"/>
          <w:lang w:val="sv-SE"/>
        </w:rPr>
        <w:t>NULL</w:t>
      </w:r>
      <w:r w:rsidRPr="0096724A">
        <w:rPr>
          <w:rFonts w:eastAsia="宋体"/>
          <w:lang w:val="sv-SE"/>
        </w:rPr>
        <w:t xml:space="preserve">, spare2 </w:t>
      </w:r>
      <w:r w:rsidRPr="0096724A">
        <w:rPr>
          <w:rFonts w:eastAsia="宋体"/>
          <w:color w:val="993366"/>
          <w:lang w:val="sv-SE"/>
        </w:rPr>
        <w:t>NULL</w:t>
      </w:r>
      <w:r w:rsidRPr="0096724A">
        <w:rPr>
          <w:rFonts w:eastAsia="宋体"/>
          <w:lang w:val="sv-SE"/>
        </w:rPr>
        <w:t xml:space="preserve">, spare1 </w:t>
      </w:r>
      <w:r w:rsidRPr="0096724A">
        <w:rPr>
          <w:rFonts w:eastAsia="宋体"/>
          <w:color w:val="993366"/>
          <w:lang w:val="sv-SE"/>
        </w:rPr>
        <w:t>NULL</w:t>
      </w:r>
    </w:p>
    <w:p w14:paraId="70837279" w14:textId="77777777" w:rsidR="00147008" w:rsidRDefault="00E517AC">
      <w:pPr>
        <w:pStyle w:val="PL"/>
        <w:rPr>
          <w:rFonts w:eastAsia="宋体"/>
        </w:rPr>
      </w:pPr>
      <w:r w:rsidRPr="0096724A">
        <w:rPr>
          <w:rFonts w:eastAsia="宋体"/>
          <w:lang w:val="sv-SE"/>
        </w:rPr>
        <w:t xml:space="preserve">        </w:t>
      </w:r>
      <w:r>
        <w:rPr>
          <w:rFonts w:eastAsia="宋体"/>
        </w:rPr>
        <w:t>},</w:t>
      </w:r>
    </w:p>
    <w:p w14:paraId="7DCB6DA9" w14:textId="77777777" w:rsidR="00147008" w:rsidRDefault="00E517A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MessageEUTRA</w:t>
            </w:r>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83" w:name="_Toc60777136"/>
      <w:bookmarkStart w:id="1684" w:name="_Toc162894651"/>
      <w:r>
        <w:rPr>
          <w:i/>
          <w:iCs/>
        </w:rPr>
        <w:lastRenderedPageBreak/>
        <w:t>–</w:t>
      </w:r>
      <w:r>
        <w:rPr>
          <w:i/>
          <w:iCs/>
        </w:rPr>
        <w:tab/>
        <w:t>ULInformationTransferMRDC</w:t>
      </w:r>
      <w:bookmarkEnd w:id="1683"/>
      <w:bookmarkEnd w:id="1684"/>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85" w:name="_Toc60777137"/>
      <w:bookmarkStart w:id="1686" w:name="_Toc162894652"/>
      <w:r>
        <w:t>6.3</w:t>
      </w:r>
      <w:r>
        <w:tab/>
        <w:t>RRC information elements</w:t>
      </w:r>
      <w:bookmarkEnd w:id="1685"/>
      <w:bookmarkEnd w:id="1686"/>
    </w:p>
    <w:p w14:paraId="1FA0302B" w14:textId="77777777" w:rsidR="00147008" w:rsidRDefault="00E517AC">
      <w:pPr>
        <w:pStyle w:val="3"/>
      </w:pPr>
      <w:bookmarkStart w:id="1687" w:name="_Toc60777138"/>
      <w:bookmarkStart w:id="1688" w:name="_Toc162894653"/>
      <w:r>
        <w:t>6.3.0</w:t>
      </w:r>
      <w:r>
        <w:tab/>
        <w:t>Parameterized types</w:t>
      </w:r>
      <w:bookmarkEnd w:id="1687"/>
      <w:bookmarkEnd w:id="1688"/>
    </w:p>
    <w:p w14:paraId="5F64A641" w14:textId="77777777" w:rsidR="00147008" w:rsidRDefault="00E517AC">
      <w:pPr>
        <w:pStyle w:val="4"/>
      </w:pPr>
      <w:bookmarkStart w:id="1689" w:name="_Toc60777139"/>
      <w:bookmarkStart w:id="1690" w:name="_Toc162894654"/>
      <w:r>
        <w:t>–</w:t>
      </w:r>
      <w:r>
        <w:tab/>
      </w:r>
      <w:r>
        <w:rPr>
          <w:i/>
        </w:rPr>
        <w:t>SetupRelease</w:t>
      </w:r>
      <w:bookmarkEnd w:id="1689"/>
      <w:bookmarkEnd w:id="1690"/>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91" w:name="_Toc162894655"/>
      <w:bookmarkStart w:id="1692" w:name="_Toc60777140"/>
      <w:r>
        <w:t>6.3.1</w:t>
      </w:r>
      <w:r>
        <w:tab/>
        <w:t>System information blocks</w:t>
      </w:r>
      <w:bookmarkEnd w:id="1691"/>
      <w:bookmarkEnd w:id="1692"/>
    </w:p>
    <w:p w14:paraId="6FD781A5" w14:textId="77777777" w:rsidR="00147008" w:rsidRDefault="00E517AC">
      <w:pPr>
        <w:pStyle w:val="4"/>
        <w:rPr>
          <w:rFonts w:eastAsia="宋体"/>
          <w:i/>
        </w:rPr>
      </w:pPr>
      <w:bookmarkStart w:id="1693" w:name="_Toc162894656"/>
      <w:bookmarkStart w:id="1694" w:name="_Toc60777141"/>
      <w:r>
        <w:rPr>
          <w:rFonts w:eastAsia="宋体"/>
        </w:rPr>
        <w:t>–</w:t>
      </w:r>
      <w:r>
        <w:rPr>
          <w:rFonts w:eastAsia="宋体"/>
        </w:rPr>
        <w:tab/>
      </w:r>
      <w:r>
        <w:rPr>
          <w:rFonts w:eastAsia="宋体"/>
          <w:i/>
        </w:rPr>
        <w:t>SIB2</w:t>
      </w:r>
      <w:bookmarkEnd w:id="1693"/>
      <w:bookmarkEnd w:id="1694"/>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宋体"/>
          <w:i/>
        </w:rPr>
      </w:pPr>
      <w:bookmarkStart w:id="1695" w:name="_Toc60777142"/>
      <w:bookmarkStart w:id="1696" w:name="_Toc162894657"/>
      <w:r>
        <w:rPr>
          <w:rFonts w:eastAsia="宋体"/>
        </w:rPr>
        <w:t>–</w:t>
      </w:r>
      <w:r>
        <w:rPr>
          <w:rFonts w:eastAsia="宋体"/>
        </w:rPr>
        <w:tab/>
      </w:r>
      <w:r>
        <w:rPr>
          <w:rFonts w:eastAsia="宋体"/>
          <w:i/>
        </w:rPr>
        <w:t>SIB3</w:t>
      </w:r>
      <w:bookmarkEnd w:id="1695"/>
      <w:bookmarkEnd w:id="1696"/>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宋体"/>
          <w:i/>
        </w:rPr>
      </w:pPr>
      <w:bookmarkStart w:id="1697" w:name="_Toc162894658"/>
      <w:bookmarkStart w:id="1698" w:name="_Toc60777143"/>
      <w:r>
        <w:rPr>
          <w:rFonts w:eastAsia="宋体"/>
        </w:rPr>
        <w:t>–</w:t>
      </w:r>
      <w:r>
        <w:rPr>
          <w:rFonts w:eastAsia="宋体"/>
        </w:rPr>
        <w:tab/>
      </w:r>
      <w:r>
        <w:rPr>
          <w:rFonts w:eastAsia="宋体"/>
          <w:i/>
        </w:rPr>
        <w:t>SIB4</w:t>
      </w:r>
      <w:bookmarkEnd w:id="1697"/>
      <w:bookmarkEnd w:id="1698"/>
    </w:p>
    <w:p w14:paraId="4374D0AA" w14:textId="77777777" w:rsidR="00147008" w:rsidRDefault="00E517A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99" w:name="_Hlk134757151"/>
            <w:r>
              <w:rPr>
                <w:b/>
                <w:bCs/>
                <w:i/>
                <w:lang w:eastAsia="en-GB"/>
              </w:rPr>
              <w:t>eRedCapAccessAllowed</w:t>
            </w:r>
            <w:bookmarkEnd w:id="1699"/>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宋体"/>
          <w:i/>
        </w:rPr>
      </w:pPr>
      <w:bookmarkStart w:id="1700" w:name="_Toc60777144"/>
      <w:bookmarkStart w:id="1701" w:name="_Toc162894659"/>
      <w:r>
        <w:rPr>
          <w:rFonts w:eastAsia="宋体"/>
        </w:rPr>
        <w:t>–</w:t>
      </w:r>
      <w:r>
        <w:rPr>
          <w:rFonts w:eastAsia="宋体"/>
        </w:rPr>
        <w:tab/>
      </w:r>
      <w:r>
        <w:rPr>
          <w:rFonts w:eastAsia="宋体"/>
          <w:i/>
        </w:rPr>
        <w:t>SIB5</w:t>
      </w:r>
      <w:bookmarkEnd w:id="1700"/>
      <w:bookmarkEnd w:id="1701"/>
    </w:p>
    <w:p w14:paraId="6E70FB84" w14:textId="77777777" w:rsidR="00147008" w:rsidRDefault="00E517A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宋体"/>
          <w:i/>
        </w:rPr>
      </w:pPr>
      <w:bookmarkStart w:id="1702" w:name="_Toc60777145"/>
      <w:bookmarkStart w:id="1703" w:name="_Toc162894660"/>
      <w:r>
        <w:rPr>
          <w:rFonts w:eastAsia="宋体"/>
          <w:i/>
        </w:rPr>
        <w:t>–</w:t>
      </w:r>
      <w:r>
        <w:rPr>
          <w:rFonts w:eastAsia="宋体"/>
          <w:i/>
        </w:rPr>
        <w:tab/>
        <w:t>SIB6</w:t>
      </w:r>
      <w:bookmarkEnd w:id="1702"/>
      <w:bookmarkEnd w:id="1703"/>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r>
              <w:rPr>
                <w:rFonts w:eastAsia="宋体"/>
                <w:b/>
                <w:i/>
                <w:szCs w:val="22"/>
                <w:lang w:eastAsia="sv-SE"/>
              </w:rPr>
              <w:t>messageIdentifier</w:t>
            </w:r>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r>
              <w:rPr>
                <w:rFonts w:eastAsia="宋体"/>
                <w:b/>
                <w:i/>
                <w:szCs w:val="22"/>
                <w:lang w:eastAsia="sv-SE"/>
              </w:rPr>
              <w:t>serialNumber</w:t>
            </w:r>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r>
              <w:rPr>
                <w:rFonts w:eastAsia="宋体"/>
                <w:b/>
                <w:i/>
                <w:szCs w:val="22"/>
                <w:lang w:eastAsia="sv-SE"/>
              </w:rPr>
              <w:t>warningType</w:t>
            </w:r>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宋体"/>
          <w:i/>
        </w:rPr>
      </w:pPr>
      <w:bookmarkStart w:id="1704" w:name="_Toc162894661"/>
      <w:bookmarkStart w:id="1705" w:name="_Toc60777146"/>
      <w:r>
        <w:rPr>
          <w:rFonts w:eastAsia="宋体"/>
          <w:i/>
        </w:rPr>
        <w:t>–</w:t>
      </w:r>
      <w:r>
        <w:rPr>
          <w:rFonts w:eastAsia="宋体"/>
          <w:i/>
        </w:rPr>
        <w:tab/>
        <w:t>SIB7</w:t>
      </w:r>
      <w:bookmarkEnd w:id="1704"/>
      <w:bookmarkEnd w:id="1705"/>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宋体"/>
          <w:i/>
        </w:rPr>
      </w:pPr>
      <w:bookmarkStart w:id="1706" w:name="_Toc60777147"/>
      <w:bookmarkStart w:id="1707" w:name="_Toc162894662"/>
      <w:r>
        <w:rPr>
          <w:rFonts w:eastAsia="宋体"/>
          <w:i/>
        </w:rPr>
        <w:t>–</w:t>
      </w:r>
      <w:r>
        <w:rPr>
          <w:rFonts w:eastAsia="宋体"/>
          <w:i/>
        </w:rPr>
        <w:tab/>
        <w:t>SIB8</w:t>
      </w:r>
      <w:bookmarkEnd w:id="1706"/>
      <w:bookmarkEnd w:id="1707"/>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宋体"/>
          <w:i/>
        </w:rPr>
      </w:pPr>
      <w:bookmarkStart w:id="1708" w:name="_Toc60777148"/>
      <w:bookmarkStart w:id="1709" w:name="_Toc162894663"/>
      <w:r>
        <w:rPr>
          <w:rFonts w:eastAsia="宋体"/>
        </w:rPr>
        <w:t>–</w:t>
      </w:r>
      <w:r>
        <w:rPr>
          <w:rFonts w:eastAsia="宋体"/>
        </w:rPr>
        <w:tab/>
      </w:r>
      <w:r>
        <w:rPr>
          <w:rFonts w:eastAsia="宋体"/>
          <w:i/>
        </w:rPr>
        <w:t>SIB9</w:t>
      </w:r>
      <w:bookmarkEnd w:id="1708"/>
      <w:bookmarkEnd w:id="1709"/>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710" w:name="_Toc60777149"/>
      <w:bookmarkStart w:id="1711" w:name="_Toc162894664"/>
      <w:r>
        <w:t>–</w:t>
      </w:r>
      <w:r>
        <w:tab/>
      </w:r>
      <w:r>
        <w:rPr>
          <w:i/>
          <w:iCs/>
          <w:lang w:eastAsia="zh-CN"/>
        </w:rPr>
        <w:t>SIB10</w:t>
      </w:r>
      <w:bookmarkEnd w:id="1710"/>
      <w:bookmarkEnd w:id="1711"/>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宋体"/>
        </w:rPr>
      </w:pPr>
      <w:bookmarkStart w:id="1712" w:name="_Toc162894665"/>
      <w:bookmarkStart w:id="1713" w:name="_Toc60777150"/>
      <w:r>
        <w:rPr>
          <w:rFonts w:eastAsia="宋体"/>
        </w:rPr>
        <w:t>–</w:t>
      </w:r>
      <w:r>
        <w:rPr>
          <w:rFonts w:eastAsia="宋体"/>
        </w:rPr>
        <w:tab/>
      </w:r>
      <w:r>
        <w:rPr>
          <w:rFonts w:eastAsia="宋体"/>
          <w:i/>
          <w:iCs/>
          <w:lang w:eastAsia="zh-CN"/>
        </w:rPr>
        <w:t>SIB11</w:t>
      </w:r>
      <w:bookmarkEnd w:id="1712"/>
      <w:bookmarkEnd w:id="1713"/>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714" w:name="_Toc60777151"/>
      <w:bookmarkStart w:id="1715" w:name="_Toc162894666"/>
      <w:r>
        <w:t>–</w:t>
      </w:r>
      <w:r>
        <w:tab/>
      </w:r>
      <w:r>
        <w:rPr>
          <w:i/>
          <w:iCs/>
        </w:rPr>
        <w:t>SIB</w:t>
      </w:r>
      <w:r>
        <w:rPr>
          <w:i/>
          <w:iCs/>
          <w:lang w:eastAsia="zh-CN"/>
        </w:rPr>
        <w:t>12</w:t>
      </w:r>
      <w:bookmarkEnd w:id="1714"/>
      <w:bookmarkEnd w:id="1715"/>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25705E90" w:rsidR="00147008" w:rsidRDefault="00E517AC">
      <w:pPr>
        <w:pStyle w:val="PL"/>
        <w:rPr>
          <w:color w:val="808080"/>
        </w:rPr>
      </w:pPr>
      <w:r>
        <w:t xml:space="preserve">    sl-MaxTransPowerCA-r18               P-Max                                                                  </w:t>
      </w:r>
      <w:proofErr w:type="gramStart"/>
      <w:r>
        <w:rPr>
          <w:color w:val="993366"/>
        </w:rPr>
        <w:t>OPTIONAL</w:t>
      </w:r>
      <w:r>
        <w:t xml:space="preserve">,   </w:t>
      </w:r>
      <w:proofErr w:type="gramEnd"/>
      <w:r>
        <w:t xml:space="preserve"> </w:t>
      </w:r>
      <w:r>
        <w:rPr>
          <w:color w:val="808080"/>
        </w:rPr>
        <w:t>-- Need R</w:t>
      </w:r>
      <w:commentRangeStart w:id="1716"/>
      <w:commentRangeEnd w:id="1716"/>
      <w:r w:rsidR="00410E32">
        <w:rPr>
          <w:rStyle w:val="afb"/>
          <w:rFonts w:ascii="Times New Roman" w:hAnsi="Times New Roman"/>
          <w:lang w:eastAsia="ja-JP"/>
        </w:rPr>
        <w:commentReference w:id="1716"/>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17" w:name="OLE_LINK70"/>
      <w:bookmarkStart w:id="1718" w:name="OLE_LINK71"/>
      <w:r>
        <w:t xml:space="preserve">::=   </w:t>
      </w:r>
      <w:bookmarkEnd w:id="1717"/>
      <w:bookmarkEnd w:id="1718"/>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2389F5F3" w:rsidR="00147008" w:rsidRDefault="00E517AC">
            <w:pPr>
              <w:pStyle w:val="TAL"/>
              <w:rPr>
                <w:b/>
                <w:bCs/>
                <w:i/>
                <w:iCs/>
                <w:lang w:eastAsia="en-GB"/>
              </w:rPr>
            </w:pPr>
            <w:r>
              <w:rPr>
                <w:b/>
                <w:bCs/>
                <w:i/>
                <w:iCs/>
                <w:lang w:eastAsia="zh-CN"/>
              </w:rPr>
              <w:t>sl-FreqInfoList, sl-FreqInfoListSizeExt</w:t>
            </w:r>
            <w:commentRangeStart w:id="1719"/>
            <w:commentRangeEnd w:id="1719"/>
            <w:r w:rsidR="00410E32">
              <w:rPr>
                <w:rStyle w:val="afb"/>
                <w:rFonts w:ascii="Times New Roman" w:hAnsi="Times New Roman"/>
              </w:rPr>
              <w:commentReference w:id="1719"/>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20"/>
            <w:commentRangeEnd w:id="1720"/>
            <w:r>
              <w:rPr>
                <w:rStyle w:val="afb"/>
                <w:rFonts w:ascii="Times New Roman" w:hAnsi="Times New Roman"/>
              </w:rPr>
              <w:commentReference w:id="1720"/>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4"/>
        <w:rPr>
          <w:lang w:eastAsia="zh-CN"/>
        </w:rPr>
      </w:pPr>
      <w:bookmarkStart w:id="1721" w:name="_Toc60777152"/>
      <w:bookmarkStart w:id="1722" w:name="_Toc162894667"/>
      <w:r>
        <w:t>–</w:t>
      </w:r>
      <w:r>
        <w:tab/>
      </w:r>
      <w:r>
        <w:rPr>
          <w:i/>
          <w:iCs/>
        </w:rPr>
        <w:t>SIB</w:t>
      </w:r>
      <w:r>
        <w:rPr>
          <w:i/>
          <w:iCs/>
          <w:lang w:eastAsia="zh-CN"/>
        </w:rPr>
        <w:t>13</w:t>
      </w:r>
      <w:bookmarkEnd w:id="1721"/>
      <w:bookmarkEnd w:id="1722"/>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4"/>
        <w:rPr>
          <w:lang w:eastAsia="zh-CN"/>
        </w:rPr>
      </w:pPr>
      <w:bookmarkStart w:id="1723" w:name="_Toc60777153"/>
      <w:bookmarkStart w:id="1724" w:name="_Toc162894668"/>
      <w:r>
        <w:t>–</w:t>
      </w:r>
      <w:r>
        <w:tab/>
      </w:r>
      <w:r>
        <w:rPr>
          <w:i/>
          <w:iCs/>
        </w:rPr>
        <w:t>SIB</w:t>
      </w:r>
      <w:r>
        <w:rPr>
          <w:i/>
          <w:iCs/>
          <w:lang w:eastAsia="zh-CN"/>
        </w:rPr>
        <w:t>14</w:t>
      </w:r>
      <w:bookmarkEnd w:id="1723"/>
      <w:bookmarkEnd w:id="1724"/>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725" w:name="_Toc162894669"/>
      <w:r>
        <w:t>–</w:t>
      </w:r>
      <w:r>
        <w:tab/>
      </w:r>
      <w:r>
        <w:rPr>
          <w:i/>
          <w:iCs/>
        </w:rPr>
        <w:t>SIB</w:t>
      </w:r>
      <w:r>
        <w:rPr>
          <w:i/>
          <w:iCs/>
          <w:lang w:eastAsia="zh-CN"/>
        </w:rPr>
        <w:t>15</w:t>
      </w:r>
      <w:bookmarkEnd w:id="1725"/>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726" w:name="_Toc162894670"/>
      <w:r>
        <w:t>–</w:t>
      </w:r>
      <w:r>
        <w:tab/>
      </w:r>
      <w:r>
        <w:rPr>
          <w:i/>
          <w:iCs/>
        </w:rPr>
        <w:t>SIB16</w:t>
      </w:r>
      <w:bookmarkEnd w:id="1726"/>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等线"/>
          <w:lang w:eastAsia="zh-CN"/>
        </w:rPr>
      </w:pPr>
      <w:bookmarkStart w:id="1727" w:name="_Toc162894671"/>
      <w:bookmarkStart w:id="1728" w:name="_Hlk92653127"/>
      <w:r>
        <w:t>–</w:t>
      </w:r>
      <w:r>
        <w:tab/>
      </w:r>
      <w:r>
        <w:rPr>
          <w:i/>
          <w:iCs/>
        </w:rPr>
        <w:t>SIB17</w:t>
      </w:r>
      <w:bookmarkEnd w:id="1727"/>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等线"/>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1</w:t>
      </w:r>
      <w:r>
        <w:rPr>
          <w:rFonts w:eastAsia="等线"/>
        </w:rPr>
        <w:t>7</w:t>
      </w:r>
      <w:r>
        <w:t xml:space="preserve"> ::=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等线"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728"/>
    </w:tbl>
    <w:p w14:paraId="092C012E" w14:textId="77777777" w:rsidR="00147008" w:rsidRDefault="00147008"/>
    <w:p w14:paraId="7835F5EF" w14:textId="77777777" w:rsidR="00147008" w:rsidRDefault="00E517AC">
      <w:pPr>
        <w:pStyle w:val="4"/>
      </w:pPr>
      <w:bookmarkStart w:id="1729" w:name="_Toc162894672"/>
      <w:r>
        <w:t>–</w:t>
      </w:r>
      <w:r>
        <w:tab/>
      </w:r>
      <w:r>
        <w:rPr>
          <w:i/>
          <w:iCs/>
          <w:lang w:eastAsia="zh-CN"/>
        </w:rPr>
        <w:t>SIB18</w:t>
      </w:r>
      <w:bookmarkEnd w:id="1729"/>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730" w:name="_Toc162894673"/>
      <w:r>
        <w:rPr>
          <w:i/>
          <w:iCs/>
        </w:rPr>
        <w:t>–</w:t>
      </w:r>
      <w:r>
        <w:rPr>
          <w:i/>
          <w:iCs/>
        </w:rPr>
        <w:tab/>
        <w:t>SIB19</w:t>
      </w:r>
      <w:bookmarkEnd w:id="1730"/>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31" w:name="OLE_LINK144"/>
      <w:bookmarkStart w:id="1732" w:name="OLE_LINK145"/>
      <w:bookmarkStart w:id="1733" w:name="OLE_LINK143"/>
      <w:r>
        <w:t>ntn-Config</w:t>
      </w:r>
      <w:bookmarkEnd w:id="1731"/>
      <w:bookmarkEnd w:id="1732"/>
      <w:bookmarkEnd w:id="1733"/>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34" w:name="_Hlk94000021"/>
      <w:r>
        <w:t xml:space="preserve">ReferenceLocation-r17                           </w:t>
      </w:r>
      <w:bookmarkEnd w:id="1734"/>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3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35"/>
      <w:r>
        <w:rPr>
          <w:rStyle w:val="afb"/>
          <w:rFonts w:ascii="Times New Roman" w:hAnsi="Times New Roman"/>
          <w:lang w:eastAsia="ja-JP"/>
        </w:rPr>
        <w:commentReference w:id="1735"/>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36"/>
      <w:commentRangeEnd w:id="1736"/>
      <w:r>
        <w:rPr>
          <w:rStyle w:val="afb"/>
          <w:rFonts w:ascii="Times New Roman" w:hAnsi="Times New Roman"/>
          <w:lang w:eastAsia="ja-JP"/>
        </w:rPr>
        <w:commentReference w:id="1736"/>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37"/>
            <w:r>
              <w:t>quasi-</w:t>
            </w:r>
            <w:commentRangeEnd w:id="1737"/>
            <w:r>
              <w:rPr>
                <w:rStyle w:val="afb"/>
                <w:rFonts w:ascii="Times New Roman" w:hAnsi="Times New Roman"/>
              </w:rPr>
              <w:commentReference w:id="1737"/>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7"/>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738" w:name="_Toc29343696"/>
      <w:bookmarkStart w:id="1739" w:name="_Toc36846760"/>
      <w:bookmarkStart w:id="1740" w:name="_Toc46482259"/>
      <w:bookmarkStart w:id="1741" w:name="_Toc36939413"/>
      <w:bookmarkStart w:id="1742" w:name="_Toc46483493"/>
      <w:bookmarkStart w:id="1743" w:name="_Toc20487262"/>
      <w:bookmarkStart w:id="1744" w:name="_Toc36810396"/>
      <w:bookmarkStart w:id="1745" w:name="_Toc36566958"/>
      <w:bookmarkStart w:id="1746" w:name="_Toc46481025"/>
      <w:bookmarkStart w:id="1747" w:name="_Toc29342557"/>
      <w:bookmarkStart w:id="1748" w:name="_Toc37082393"/>
      <w:bookmarkStart w:id="1749" w:name="_Toc162894674"/>
      <w:r>
        <w:rPr>
          <w:lang w:eastAsia="zh-CN"/>
        </w:rPr>
        <w:t>–</w:t>
      </w:r>
      <w:r>
        <w:rPr>
          <w:lang w:eastAsia="zh-CN"/>
        </w:rPr>
        <w:tab/>
      </w:r>
      <w:r>
        <w:rPr>
          <w:i/>
          <w:lang w:eastAsia="zh-CN"/>
        </w:rPr>
        <w:t>SIB</w:t>
      </w:r>
      <w:bookmarkEnd w:id="1738"/>
      <w:bookmarkEnd w:id="1739"/>
      <w:bookmarkEnd w:id="1740"/>
      <w:bookmarkEnd w:id="1741"/>
      <w:bookmarkEnd w:id="1742"/>
      <w:bookmarkEnd w:id="1743"/>
      <w:bookmarkEnd w:id="1744"/>
      <w:bookmarkEnd w:id="1745"/>
      <w:bookmarkEnd w:id="1746"/>
      <w:bookmarkEnd w:id="1747"/>
      <w:bookmarkEnd w:id="1748"/>
      <w:r>
        <w:rPr>
          <w:i/>
          <w:lang w:eastAsia="zh-CN"/>
        </w:rPr>
        <w:t>20</w:t>
      </w:r>
      <w:bookmarkEnd w:id="1749"/>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50"/>
            <w:commentRangeEnd w:id="1750"/>
            <w:r>
              <w:rPr>
                <w:rStyle w:val="afb"/>
                <w:rFonts w:ascii="Times New Roman" w:eastAsia="PMingLiU" w:hAnsi="Times New Roman"/>
                <w:lang w:val="en-US" w:eastAsia="zh-TW"/>
              </w:rPr>
              <w:commentReference w:id="1750"/>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51"/>
            <w:commentRangeEnd w:id="1751"/>
            <w:r>
              <w:rPr>
                <w:rStyle w:val="afb"/>
                <w:rFonts w:ascii="Times New Roman" w:eastAsia="PMingLiU" w:hAnsi="Times New Roman"/>
                <w:lang w:val="en-US" w:eastAsia="zh-TW"/>
              </w:rPr>
              <w:commentReference w:id="1751"/>
            </w:r>
            <w:r>
              <w:rPr>
                <w:lang w:eastAsia="en-GB"/>
              </w:rPr>
              <w:t xml:space="preserve"> UE capability</w:t>
            </w:r>
            <w:commentRangeStart w:id="1752"/>
            <w:commentRangeEnd w:id="1752"/>
            <w:r>
              <w:rPr>
                <w:rStyle w:val="afb"/>
                <w:rFonts w:ascii="Times New Roman" w:hAnsi="Times New Roman"/>
              </w:rPr>
              <w:commentReference w:id="1752"/>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4"/>
      </w:pPr>
      <w:bookmarkStart w:id="1753" w:name="_Toc162894675"/>
      <w:r>
        <w:t>–</w:t>
      </w:r>
      <w:r>
        <w:tab/>
      </w:r>
      <w:r>
        <w:rPr>
          <w:i/>
          <w:lang w:eastAsia="zh-CN"/>
        </w:rPr>
        <w:t>SIB21</w:t>
      </w:r>
      <w:bookmarkEnd w:id="1753"/>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754" w:name="_Toc162894676"/>
      <w:r>
        <w:t>–</w:t>
      </w:r>
      <w:r>
        <w:tab/>
      </w:r>
      <w:r>
        <w:rPr>
          <w:i/>
          <w:lang w:eastAsia="zh-CN"/>
        </w:rPr>
        <w:t>SIB22</w:t>
      </w:r>
      <w:bookmarkEnd w:id="1754"/>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r>
        <w:rPr>
          <w:rFonts w:eastAsia="宋体"/>
        </w:rPr>
        <w:t>18</w:t>
      </w:r>
      <w:r>
        <w:t xml:space="preserve"> ::=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4EEF0FF" w14:textId="77777777" w:rsidR="00147008" w:rsidRDefault="00E517A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宋体"/>
                <w:b/>
                <w:bCs/>
                <w:i/>
                <w:iCs/>
                <w:kern w:val="2"/>
                <w:lang w:eastAsia="zh-CN"/>
              </w:rPr>
              <w:t>atg</w:t>
            </w:r>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r>
              <w:rPr>
                <w:rFonts w:eastAsia="宋体"/>
                <w:b/>
                <w:bCs/>
                <w:i/>
                <w:iCs/>
                <w:lang w:eastAsia="zh-CN"/>
              </w:rPr>
              <w:t>hs-ATG-cellReselectionSet</w:t>
            </w:r>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755" w:name="_Toc162894677"/>
      <w:r>
        <w:t>–</w:t>
      </w:r>
      <w:r>
        <w:tab/>
      </w:r>
      <w:r>
        <w:rPr>
          <w:i/>
          <w:iCs/>
        </w:rPr>
        <w:t>SIB</w:t>
      </w:r>
      <w:r>
        <w:rPr>
          <w:i/>
          <w:iCs/>
          <w:lang w:eastAsia="zh-CN"/>
        </w:rPr>
        <w:t>23</w:t>
      </w:r>
      <w:bookmarkEnd w:id="1755"/>
      <w:commentRangeStart w:id="1756"/>
      <w:commentRangeEnd w:id="1756"/>
      <w:r>
        <w:rPr>
          <w:rStyle w:val="afb"/>
          <w:rFonts w:ascii="Times New Roman" w:hAnsi="Times New Roman"/>
        </w:rPr>
        <w:commentReference w:id="1756"/>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57"/>
      <w:commentRangeEnd w:id="1757"/>
      <w:r>
        <w:rPr>
          <w:rStyle w:val="afb"/>
          <w:rFonts w:ascii="Times New Roman" w:hAnsi="Times New Roman"/>
          <w:lang w:eastAsia="ja-JP"/>
        </w:rPr>
        <w:commentReference w:id="1757"/>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58"/>
            <w:r>
              <w:t>SIB</w:t>
            </w:r>
            <w:commentRangeEnd w:id="1758"/>
            <w:r w:rsidR="00FC37FF">
              <w:rPr>
                <w:rStyle w:val="afb"/>
                <w:rFonts w:ascii="Times New Roman" w:hAnsi="Times New Roman"/>
              </w:rPr>
              <w:commentReference w:id="1758"/>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759" w:name="_Toc162894678"/>
      <w:r>
        <w:rPr>
          <w:lang w:eastAsia="zh-CN"/>
        </w:rPr>
        <w:t>–</w:t>
      </w:r>
      <w:r>
        <w:rPr>
          <w:lang w:eastAsia="zh-CN"/>
        </w:rPr>
        <w:tab/>
      </w:r>
      <w:r>
        <w:rPr>
          <w:i/>
          <w:lang w:eastAsia="zh-CN"/>
        </w:rPr>
        <w:t>SIB24</w:t>
      </w:r>
      <w:bookmarkEnd w:id="1759"/>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760" w:name="_Toc162894679"/>
      <w:r>
        <w:t>–</w:t>
      </w:r>
      <w:r>
        <w:tab/>
      </w:r>
      <w:r>
        <w:rPr>
          <w:i/>
          <w:lang w:eastAsia="zh-CN"/>
        </w:rPr>
        <w:t>SIB25</w:t>
      </w:r>
      <w:bookmarkEnd w:id="1760"/>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761" w:name="_Toc60777154"/>
      <w:bookmarkStart w:id="1762" w:name="_Toc162894680"/>
      <w:r>
        <w:lastRenderedPageBreak/>
        <w:t>6.3.1a</w:t>
      </w:r>
      <w:r>
        <w:tab/>
        <w:t>Positioning System information blocks</w:t>
      </w:r>
      <w:bookmarkEnd w:id="1761"/>
      <w:bookmarkEnd w:id="1762"/>
    </w:p>
    <w:p w14:paraId="227251BE" w14:textId="77777777" w:rsidR="00147008" w:rsidRDefault="00E517AC">
      <w:pPr>
        <w:pStyle w:val="4"/>
      </w:pPr>
      <w:bookmarkStart w:id="1763" w:name="_Toc60777155"/>
      <w:bookmarkStart w:id="1764" w:name="_Toc162894681"/>
      <w:r>
        <w:rPr>
          <w:rFonts w:eastAsia="宋体"/>
        </w:rPr>
        <w:t>–</w:t>
      </w:r>
      <w:r>
        <w:rPr>
          <w:rFonts w:eastAsia="宋体"/>
        </w:rPr>
        <w:tab/>
      </w:r>
      <w:r>
        <w:rPr>
          <w:i/>
        </w:rPr>
        <w:t>PosSystemInformation-r16-IEs</w:t>
      </w:r>
      <w:bookmarkEnd w:id="1763"/>
      <w:bookmarkEnd w:id="1764"/>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765" w:name="_Toc162894682"/>
      <w:bookmarkStart w:id="1766" w:name="_Toc60777156"/>
      <w:r>
        <w:rPr>
          <w:rFonts w:eastAsia="宋体"/>
        </w:rPr>
        <w:t>–</w:t>
      </w:r>
      <w:r>
        <w:rPr>
          <w:rFonts w:eastAsia="宋体"/>
        </w:rPr>
        <w:tab/>
      </w:r>
      <w:r>
        <w:rPr>
          <w:rFonts w:eastAsia="宋体"/>
          <w:i/>
        </w:rPr>
        <w:t>PosSI-SchedulingInfo</w:t>
      </w:r>
      <w:bookmarkEnd w:id="1765"/>
      <w:bookmarkEnd w:id="1766"/>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宋体"/>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4"/>
        <w:rPr>
          <w:rFonts w:eastAsia="宋体"/>
          <w:i/>
        </w:rPr>
      </w:pPr>
      <w:bookmarkStart w:id="1767" w:name="_Toc162894683"/>
      <w:bookmarkStart w:id="1768" w:name="_Toc60777157"/>
      <w:r>
        <w:rPr>
          <w:rFonts w:eastAsia="宋体"/>
        </w:rPr>
        <w:t>–</w:t>
      </w:r>
      <w:r>
        <w:rPr>
          <w:rFonts w:eastAsia="宋体"/>
        </w:rPr>
        <w:tab/>
      </w:r>
      <w:r>
        <w:rPr>
          <w:rFonts w:eastAsia="宋体"/>
          <w:i/>
        </w:rPr>
        <w:t>SIBpos</w:t>
      </w:r>
      <w:bookmarkEnd w:id="1767"/>
      <w:bookmarkEnd w:id="1768"/>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69" w:name="_Toc60777158"/>
      <w:bookmarkStart w:id="1770" w:name="_Toc162894684"/>
      <w:bookmarkStart w:id="1771" w:name="_Hlk54206873"/>
      <w:r>
        <w:t>6.3.2</w:t>
      </w:r>
      <w:r>
        <w:tab/>
        <w:t>Radio resource control information elements</w:t>
      </w:r>
      <w:bookmarkEnd w:id="1769"/>
      <w:bookmarkEnd w:id="1770"/>
    </w:p>
    <w:p w14:paraId="78DADE44" w14:textId="77777777" w:rsidR="00147008" w:rsidRDefault="00E517AC">
      <w:pPr>
        <w:pStyle w:val="4"/>
      </w:pPr>
      <w:bookmarkStart w:id="1772" w:name="_Toc162894685"/>
      <w:bookmarkStart w:id="1773" w:name="_Toc60777159"/>
      <w:bookmarkEnd w:id="1771"/>
      <w:r>
        <w:t>–</w:t>
      </w:r>
      <w:r>
        <w:tab/>
      </w:r>
      <w:r>
        <w:rPr>
          <w:i/>
        </w:rPr>
        <w:t>AdditionalSpectrumEmission</w:t>
      </w:r>
      <w:bookmarkEnd w:id="1772"/>
      <w:bookmarkEnd w:id="1773"/>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74" w:name="_Toc162894686"/>
      <w:r>
        <w:t>–</w:t>
      </w:r>
      <w:r>
        <w:tab/>
      </w:r>
      <w:r>
        <w:rPr>
          <w:i/>
          <w:iCs/>
        </w:rPr>
        <w:t>AdvancedReceiver-MU-MIMO</w:t>
      </w:r>
      <w:bookmarkEnd w:id="1774"/>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75"/>
      <w:r>
        <w:t xml:space="preserve">dmrsPowerBoosting-r18                 </w:t>
      </w:r>
      <w:commentRangeEnd w:id="1775"/>
      <w:r>
        <w:rPr>
          <w:rStyle w:val="afb"/>
          <w:rFonts w:ascii="Times New Roman" w:hAnsi="Times New Roman"/>
          <w:lang w:eastAsia="ja-JP"/>
        </w:rPr>
        <w:commentReference w:id="1775"/>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76" w:name="_Toc162894687"/>
      <w:r>
        <w:t>–</w:t>
      </w:r>
      <w:r>
        <w:tab/>
      </w:r>
      <w:r>
        <w:rPr>
          <w:i/>
          <w:iCs/>
        </w:rPr>
        <w:t>Aerial-Config</w:t>
      </w:r>
      <w:bookmarkEnd w:id="1776"/>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77" w:name="_Toc60777160"/>
      <w:bookmarkStart w:id="1778" w:name="_Toc162894688"/>
      <w:r>
        <w:t>–</w:t>
      </w:r>
      <w:r>
        <w:tab/>
      </w:r>
      <w:r>
        <w:rPr>
          <w:i/>
        </w:rPr>
        <w:t>Alpha</w:t>
      </w:r>
      <w:bookmarkEnd w:id="1777"/>
      <w:bookmarkEnd w:id="1778"/>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79" w:name="_Toc162894689"/>
      <w:r>
        <w:t>–</w:t>
      </w:r>
      <w:r>
        <w:tab/>
      </w:r>
      <w:r>
        <w:rPr>
          <w:i/>
          <w:iCs/>
        </w:rPr>
        <w:t>Altitude</w:t>
      </w:r>
      <w:bookmarkEnd w:id="1779"/>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80" w:name="_Toc60777161"/>
      <w:bookmarkStart w:id="1781" w:name="_Toc162894690"/>
      <w:r>
        <w:t>–</w:t>
      </w:r>
      <w:r>
        <w:tab/>
      </w:r>
      <w:r>
        <w:rPr>
          <w:i/>
        </w:rPr>
        <w:t>AMF-Identifier</w:t>
      </w:r>
      <w:bookmarkEnd w:id="1780"/>
      <w:bookmarkEnd w:id="1781"/>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82" w:name="_Toc60777162"/>
      <w:bookmarkStart w:id="1783" w:name="_Toc162894691"/>
      <w:r>
        <w:t>–</w:t>
      </w:r>
      <w:r>
        <w:tab/>
      </w:r>
      <w:r>
        <w:rPr>
          <w:i/>
        </w:rPr>
        <w:t>ARFCN-ValueEUTRA</w:t>
      </w:r>
      <w:bookmarkEnd w:id="1782"/>
      <w:bookmarkEnd w:id="1783"/>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84" w:name="_Toc60777163"/>
      <w:bookmarkStart w:id="1785" w:name="_Toc162894692"/>
      <w:r>
        <w:t>–</w:t>
      </w:r>
      <w:r>
        <w:tab/>
      </w:r>
      <w:r>
        <w:rPr>
          <w:i/>
        </w:rPr>
        <w:t>ARFCN-ValueNR</w:t>
      </w:r>
      <w:bookmarkEnd w:id="1784"/>
      <w:bookmarkEnd w:id="1785"/>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86" w:name="_Toc162894693"/>
      <w:bookmarkStart w:id="1787" w:name="_Toc60777164"/>
      <w:r>
        <w:t>–</w:t>
      </w:r>
      <w:r>
        <w:tab/>
      </w:r>
      <w:r>
        <w:rPr>
          <w:i/>
        </w:rPr>
        <w:t>ARFCN-ValueUTRA-FDD</w:t>
      </w:r>
      <w:bookmarkEnd w:id="1786"/>
      <w:bookmarkEnd w:id="1787"/>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88" w:name="_Toc139045645"/>
      <w:bookmarkStart w:id="1789" w:name="_Toc162894694"/>
      <w:r>
        <w:t>–</w:t>
      </w:r>
      <w:r>
        <w:tab/>
      </w:r>
      <w:r>
        <w:rPr>
          <w:rFonts w:eastAsia="宋体"/>
          <w:i/>
          <w:lang w:eastAsia="zh-CN"/>
        </w:rPr>
        <w:t>ATG</w:t>
      </w:r>
      <w:r>
        <w:rPr>
          <w:i/>
        </w:rPr>
        <w:t>-Config</w:t>
      </w:r>
      <w:bookmarkEnd w:id="1788"/>
      <w:bookmarkEnd w:id="1789"/>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r>
              <w:rPr>
                <w:rFonts w:eastAsia="宋体"/>
                <w:b/>
                <w:bCs/>
                <w:i/>
                <w:lang w:eastAsia="zh-CN"/>
              </w:rPr>
              <w:t>atg-gNB-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Report</w:t>
            </w:r>
            <w:r>
              <w:rPr>
                <w:rFonts w:eastAsia="宋体"/>
                <w:b/>
                <w:bCs/>
                <w:i/>
                <w:iCs/>
                <w:lang w:eastAsia="zh-CN"/>
              </w:rPr>
              <w:t>ATG</w:t>
            </w:r>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90" w:name="_Toc60777165"/>
      <w:bookmarkStart w:id="1791" w:name="_Toc162894695"/>
      <w:r>
        <w:t>–</w:t>
      </w:r>
      <w:r>
        <w:tab/>
      </w:r>
      <w:r>
        <w:rPr>
          <w:i/>
          <w:iCs/>
        </w:rPr>
        <w:t>AvailabilityCombinationsPerCell</w:t>
      </w:r>
      <w:bookmarkEnd w:id="1790"/>
      <w:bookmarkEnd w:id="1791"/>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92" w:name="_Toc60777166"/>
      <w:bookmarkStart w:id="1793" w:name="_Toc162894696"/>
      <w:r>
        <w:t>–</w:t>
      </w:r>
      <w:r>
        <w:tab/>
      </w:r>
      <w:r>
        <w:rPr>
          <w:i/>
        </w:rPr>
        <w:t>AvailabilityIndicator</w:t>
      </w:r>
      <w:bookmarkEnd w:id="1792"/>
      <w:bookmarkEnd w:id="1793"/>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宋体"/>
        </w:rPr>
      </w:pPr>
      <w:bookmarkStart w:id="1794" w:name="_Toc162894697"/>
      <w:bookmarkStart w:id="1795" w:name="_Toc60777167"/>
      <w:r>
        <w:rPr>
          <w:rFonts w:eastAsia="宋体"/>
        </w:rPr>
        <w:t>–</w:t>
      </w:r>
      <w:r>
        <w:rPr>
          <w:rFonts w:eastAsia="宋体"/>
        </w:rPr>
        <w:tab/>
      </w:r>
      <w:r>
        <w:rPr>
          <w:rFonts w:eastAsia="宋体"/>
          <w:i/>
        </w:rPr>
        <w:t>BAP-RoutingID</w:t>
      </w:r>
      <w:bookmarkEnd w:id="1794"/>
      <w:bookmarkEnd w:id="1795"/>
    </w:p>
    <w:p w14:paraId="3A1C6C71" w14:textId="77777777" w:rsidR="00147008" w:rsidRDefault="00E517A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RoutingID</w:t>
      </w:r>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96" w:name="_Toc60777168"/>
      <w:bookmarkStart w:id="1797" w:name="_Toc162894698"/>
      <w:r>
        <w:rPr>
          <w:i/>
        </w:rPr>
        <w:t>–</w:t>
      </w:r>
      <w:r>
        <w:rPr>
          <w:i/>
        </w:rPr>
        <w:tab/>
        <w:t>BeamFailureRecoveryConfig</w:t>
      </w:r>
      <w:bookmarkEnd w:id="1796"/>
      <w:bookmarkEnd w:id="1797"/>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798" w:name="_Toc60777169"/>
      <w:bookmarkStart w:id="1799" w:name="_Toc162894699"/>
      <w:r>
        <w:rPr>
          <w:i/>
        </w:rPr>
        <w:t>–</w:t>
      </w:r>
      <w:r>
        <w:rPr>
          <w:i/>
        </w:rPr>
        <w:tab/>
        <w:t>BeamFailureRecoveryRSConfig</w:t>
      </w:r>
      <w:bookmarkEnd w:id="1798"/>
      <w:bookmarkEnd w:id="1799"/>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800" w:name="_Toc60777170"/>
      <w:bookmarkStart w:id="1801" w:name="_Toc162894700"/>
      <w:r>
        <w:t>–</w:t>
      </w:r>
      <w:r>
        <w:tab/>
      </w:r>
      <w:r>
        <w:rPr>
          <w:i/>
        </w:rPr>
        <w:t>BetaOffsets</w:t>
      </w:r>
      <w:bookmarkEnd w:id="1800"/>
      <w:bookmarkEnd w:id="1801"/>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802" w:name="_Toc162894701"/>
      <w:r>
        <w:t>–</w:t>
      </w:r>
      <w:r>
        <w:tab/>
      </w:r>
      <w:r>
        <w:rPr>
          <w:i/>
        </w:rPr>
        <w:t>BetaOffsetsCrossPri</w:t>
      </w:r>
      <w:bookmarkEnd w:id="1802"/>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宋体"/>
          <w:i/>
        </w:rPr>
      </w:pPr>
      <w:bookmarkStart w:id="1803" w:name="_Toc162894702"/>
      <w:bookmarkStart w:id="1804" w:name="_Toc60777171"/>
      <w:r>
        <w:rPr>
          <w:rFonts w:eastAsia="宋体"/>
        </w:rPr>
        <w:t>–</w:t>
      </w:r>
      <w:r>
        <w:rPr>
          <w:rFonts w:eastAsia="宋体"/>
        </w:rPr>
        <w:tab/>
      </w:r>
      <w:r>
        <w:rPr>
          <w:rFonts w:eastAsia="宋体"/>
          <w:i/>
        </w:rPr>
        <w:t>BH-LogicalChannelIdentity</w:t>
      </w:r>
      <w:bookmarkEnd w:id="1803"/>
      <w:bookmarkEnd w:id="1804"/>
    </w:p>
    <w:p w14:paraId="1565A781" w14:textId="77777777" w:rsidR="00147008" w:rsidRDefault="00E517A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LogicalChannelIdentity</w:t>
      </w:r>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4"/>
        <w:rPr>
          <w:rFonts w:eastAsia="宋体"/>
        </w:rPr>
      </w:pPr>
      <w:bookmarkStart w:id="1805" w:name="_Toc162894703"/>
      <w:bookmarkStart w:id="1806" w:name="_Toc60777172"/>
      <w:r>
        <w:rPr>
          <w:rFonts w:eastAsia="宋体"/>
        </w:rPr>
        <w:t>–</w:t>
      </w:r>
      <w:r>
        <w:rPr>
          <w:rFonts w:eastAsia="宋体"/>
        </w:rPr>
        <w:tab/>
      </w:r>
      <w:r>
        <w:rPr>
          <w:rFonts w:eastAsia="宋体"/>
          <w:i/>
        </w:rPr>
        <w:t>BH-LogicalChannelIdentity-Ext</w:t>
      </w:r>
      <w:bookmarkEnd w:id="1805"/>
      <w:bookmarkEnd w:id="1806"/>
    </w:p>
    <w:p w14:paraId="4075B444" w14:textId="77777777" w:rsidR="00147008" w:rsidRDefault="00E517A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LogicalChannelIdentity-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宋体"/>
          <w:i/>
        </w:rPr>
      </w:pPr>
      <w:bookmarkStart w:id="1807" w:name="_Toc60777173"/>
      <w:bookmarkStart w:id="1808" w:name="_Toc162894704"/>
      <w:r>
        <w:rPr>
          <w:rFonts w:eastAsia="宋体"/>
        </w:rPr>
        <w:t>–</w:t>
      </w:r>
      <w:r>
        <w:rPr>
          <w:rFonts w:eastAsia="宋体"/>
        </w:rPr>
        <w:tab/>
      </w:r>
      <w:r>
        <w:rPr>
          <w:rFonts w:eastAsia="宋体"/>
          <w:i/>
        </w:rPr>
        <w:t>BH-RLC-ChannelConfig</w:t>
      </w:r>
      <w:bookmarkEnd w:id="1807"/>
      <w:bookmarkEnd w:id="1808"/>
    </w:p>
    <w:p w14:paraId="49540A6D" w14:textId="77777777" w:rsidR="00147008" w:rsidRDefault="00E517A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ChannelConfig</w:t>
      </w:r>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4"/>
        <w:rPr>
          <w:rFonts w:eastAsia="宋体"/>
        </w:rPr>
      </w:pPr>
      <w:bookmarkStart w:id="1809" w:name="_Toc60777174"/>
      <w:bookmarkStart w:id="1810" w:name="_Toc162894705"/>
      <w:r>
        <w:rPr>
          <w:rFonts w:eastAsia="宋体"/>
        </w:rPr>
        <w:t>–</w:t>
      </w:r>
      <w:r>
        <w:rPr>
          <w:rFonts w:eastAsia="宋体"/>
        </w:rPr>
        <w:tab/>
      </w:r>
      <w:r>
        <w:rPr>
          <w:rFonts w:eastAsia="宋体"/>
          <w:i/>
          <w:iCs/>
        </w:rPr>
        <w:t>BH-RLC-ChannelID</w:t>
      </w:r>
      <w:bookmarkEnd w:id="1809"/>
      <w:bookmarkEnd w:id="1810"/>
    </w:p>
    <w:p w14:paraId="55C87ABA" w14:textId="77777777" w:rsidR="00147008" w:rsidRDefault="00E517A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ChannelID</w:t>
      </w:r>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811" w:name="_Toc60777175"/>
      <w:bookmarkStart w:id="1812" w:name="_Toc162894706"/>
      <w:r>
        <w:t>–</w:t>
      </w:r>
      <w:r>
        <w:tab/>
      </w:r>
      <w:r>
        <w:rPr>
          <w:i/>
        </w:rPr>
        <w:t>BSR-Config</w:t>
      </w:r>
      <w:bookmarkEnd w:id="1811"/>
      <w:bookmarkEnd w:id="1812"/>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813" w:name="_Toc60777176"/>
      <w:bookmarkStart w:id="1814" w:name="_Toc162894707"/>
      <w:r>
        <w:t>–</w:t>
      </w:r>
      <w:r>
        <w:tab/>
      </w:r>
      <w:r>
        <w:rPr>
          <w:i/>
        </w:rPr>
        <w:t>BWP</w:t>
      </w:r>
      <w:bookmarkEnd w:id="1813"/>
      <w:bookmarkEnd w:id="1814"/>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92" type="#_x0000_t75" style="width:29.55pt;height:20.95pt" o:ole="">
                  <v:imagedata r:id="rId150" o:title=""/>
                </v:shape>
                <o:OLEObject Type="Embed" ProgID="Equation.3" ShapeID="_x0000_i1092" DrawAspect="Content" ObjectID="_1774099689"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815" w:name="_Toc162894708"/>
      <w:bookmarkStart w:id="1816" w:name="_Toc60777177"/>
      <w:r>
        <w:t>–</w:t>
      </w:r>
      <w:r>
        <w:tab/>
      </w:r>
      <w:r>
        <w:rPr>
          <w:i/>
        </w:rPr>
        <w:t>BWP-Downlink</w:t>
      </w:r>
      <w:bookmarkEnd w:id="1815"/>
      <w:bookmarkEnd w:id="1816"/>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817" w:name="_Toc60777178"/>
      <w:bookmarkStart w:id="1818" w:name="_Toc162894709"/>
      <w:r>
        <w:t>–</w:t>
      </w:r>
      <w:r>
        <w:tab/>
      </w:r>
      <w:r>
        <w:rPr>
          <w:i/>
        </w:rPr>
        <w:t>BWP-DownlinkCommon</w:t>
      </w:r>
      <w:bookmarkEnd w:id="1817"/>
      <w:bookmarkEnd w:id="1818"/>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819" w:name="_Toc60777179"/>
      <w:bookmarkStart w:id="1820" w:name="_Toc162894710"/>
      <w:r>
        <w:t>–</w:t>
      </w:r>
      <w:r>
        <w:tab/>
      </w:r>
      <w:r>
        <w:rPr>
          <w:i/>
        </w:rPr>
        <w:t>BWP-DownlinkDedicated</w:t>
      </w:r>
      <w:bookmarkEnd w:id="1819"/>
      <w:bookmarkEnd w:id="1820"/>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21"/>
      <w:r>
        <w:t>}</w:t>
      </w:r>
      <w:commentRangeEnd w:id="1821"/>
      <w:r>
        <w:rPr>
          <w:rStyle w:val="afb"/>
          <w:rFonts w:ascii="Times New Roman" w:hAnsi="Times New Roman"/>
          <w:lang w:eastAsia="ja-JP"/>
        </w:rPr>
        <w:commentReference w:id="1821"/>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22"/>
            <w:r>
              <w:rPr>
                <w:b/>
                <w:i/>
                <w:szCs w:val="22"/>
                <w:lang w:eastAsia="sv-SE"/>
              </w:rPr>
              <w:t>applyIndicatedTCI-StateDCI-1-0</w:t>
            </w:r>
            <w:commentRangeEnd w:id="1822"/>
            <w:r w:rsidR="00BB44BE">
              <w:rPr>
                <w:rStyle w:val="afb"/>
                <w:rFonts w:ascii="Times New Roman" w:hAnsi="Times New Roman"/>
              </w:rPr>
              <w:commentReference w:id="1822"/>
            </w:r>
          </w:p>
          <w:p w14:paraId="3FAE37AD" w14:textId="77777777" w:rsidR="00147008" w:rsidRDefault="00E517AC">
            <w:pPr>
              <w:pStyle w:val="TAL"/>
              <w:rPr>
                <w:lang w:eastAsia="sv-SE"/>
              </w:rPr>
            </w:pPr>
            <w:r>
              <w:rPr>
                <w:lang w:eastAsia="zh-CN"/>
              </w:rPr>
              <w:t xml:space="preserve">This field </w:t>
            </w:r>
            <w:commentRangeStart w:id="1823"/>
            <w:r>
              <w:rPr>
                <w:lang w:eastAsia="zh-CN"/>
              </w:rPr>
              <w:t>indicates, for PDSCH reception scheduled or activated by DCI format 1_0, if UE applies the first, the second or both "indicated" DL only TCI or joint TCI</w:t>
            </w:r>
            <w:commentRangeEnd w:id="1823"/>
            <w:r w:rsidR="00BB44BE">
              <w:rPr>
                <w:rStyle w:val="afb"/>
                <w:rFonts w:ascii="Times New Roman" w:hAnsi="Times New Roman"/>
              </w:rPr>
              <w:commentReference w:id="1823"/>
            </w:r>
            <w:r>
              <w:rPr>
                <w:lang w:eastAsia="zh-CN"/>
              </w:rPr>
              <w:t xml:space="preserve"> as specified in TS 38.214 [19], clause 5.1.5.</w:t>
            </w:r>
            <w:r>
              <w:t xml:space="preserve"> </w:t>
            </w:r>
            <w:commentRangeStart w:id="182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24"/>
            <w:r w:rsidR="00BB44BE">
              <w:rPr>
                <w:rStyle w:val="afb"/>
                <w:rFonts w:ascii="Times New Roman" w:hAnsi="Times New Roman"/>
              </w:rPr>
              <w:commentReference w:id="182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PreConfigToAddModList</w:t>
            </w:r>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PreConfigToReleaseList</w:t>
            </w:r>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2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25"/>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26"/>
            <w:r>
              <w:rPr>
                <w:b/>
                <w:bCs/>
                <w:i/>
                <w:iCs/>
              </w:rPr>
              <w:t>tci-SelectionPresentInDCI</w:t>
            </w:r>
            <w:commentRangeEnd w:id="1826"/>
            <w:r w:rsidR="00A94978">
              <w:rPr>
                <w:rStyle w:val="afb"/>
                <w:rFonts w:ascii="Times New Roman" w:hAnsi="Times New Roman"/>
              </w:rPr>
              <w:commentReference w:id="1826"/>
            </w:r>
          </w:p>
          <w:p w14:paraId="0BCE0DEB" w14:textId="77777777" w:rsidR="00147008" w:rsidRDefault="00E517AC">
            <w:pPr>
              <w:pStyle w:val="TAL"/>
              <w:rPr>
                <w:b/>
                <w:bCs/>
                <w:i/>
                <w:iCs/>
              </w:rPr>
            </w:pPr>
            <w:commentRangeStart w:id="1827"/>
            <w:r>
              <w:t>Indicates if a [TCI selection field] is present or absent in DCI format 1_1 and DCI format 1_2 for a DL BWP, see</w:t>
            </w:r>
            <w:commentRangeEnd w:id="1827"/>
            <w:r w:rsidR="00A94978">
              <w:rPr>
                <w:rStyle w:val="afb"/>
                <w:rFonts w:ascii="Times New Roman" w:hAnsi="Times New Roman"/>
              </w:rPr>
              <w:commentReference w:id="1827"/>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828" w:name="_Toc60777180"/>
      <w:bookmarkStart w:id="1829" w:name="_Toc162894711"/>
      <w:r>
        <w:t>–</w:t>
      </w:r>
      <w:r>
        <w:tab/>
      </w:r>
      <w:r>
        <w:rPr>
          <w:i/>
        </w:rPr>
        <w:t>BWP-Id</w:t>
      </w:r>
      <w:bookmarkEnd w:id="1828"/>
      <w:bookmarkEnd w:id="1829"/>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830" w:name="_Toc162894712"/>
      <w:bookmarkStart w:id="1831" w:name="_Toc60777181"/>
      <w:r>
        <w:t>–</w:t>
      </w:r>
      <w:r>
        <w:tab/>
      </w:r>
      <w:r>
        <w:rPr>
          <w:i/>
        </w:rPr>
        <w:t>BWP-Uplink</w:t>
      </w:r>
      <w:bookmarkEnd w:id="1830"/>
      <w:bookmarkEnd w:id="1831"/>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832" w:name="_Toc60777182"/>
      <w:bookmarkStart w:id="1833" w:name="_Toc162894713"/>
      <w:r>
        <w:t>–</w:t>
      </w:r>
      <w:r>
        <w:tab/>
      </w:r>
      <w:r>
        <w:rPr>
          <w:i/>
        </w:rPr>
        <w:t>BWP-UplinkCommon</w:t>
      </w:r>
      <w:bookmarkEnd w:id="1832"/>
      <w:bookmarkEnd w:id="1833"/>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34"/>
            <w:r>
              <w:rPr>
                <w:lang w:eastAsia="sv-SE"/>
              </w:rPr>
              <w:t>32</w:t>
            </w:r>
            <w:commentRangeEnd w:id="1834"/>
            <w:r>
              <w:rPr>
                <w:rStyle w:val="afb"/>
                <w:rFonts w:ascii="Times New Roman" w:hAnsi="Times New Roman"/>
              </w:rPr>
              <w:commentReference w:id="183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35"/>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35"/>
            <w:r w:rsidR="00D83772">
              <w:rPr>
                <w:rStyle w:val="afb"/>
                <w:rFonts w:ascii="Times New Roman" w:hAnsi="Times New Roman"/>
              </w:rPr>
              <w:commentReference w:id="1835"/>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36" w:name="OLE_LINK5"/>
            <w:r>
              <w:rPr>
                <w:i/>
              </w:rPr>
              <w:t>ra-PrioritizationForSlicing</w:t>
            </w:r>
            <w:bookmarkEnd w:id="183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37"/>
            <w:r>
              <w:rPr>
                <w:rFonts w:eastAsia="Calibri"/>
                <w:lang w:eastAsia="sv-SE"/>
              </w:rPr>
              <w:t>if</w:t>
            </w:r>
            <w:commentRangeEnd w:id="1837"/>
            <w:r>
              <w:rPr>
                <w:rStyle w:val="afb"/>
                <w:rFonts w:ascii="Times New Roman" w:hAnsi="Times New Roman"/>
              </w:rPr>
              <w:commentReference w:id="1837"/>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38"/>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38"/>
            <w:r>
              <w:rPr>
                <w:rStyle w:val="afb"/>
                <w:rFonts w:ascii="Times New Roman" w:hAnsi="Times New Roman"/>
              </w:rPr>
              <w:commentReference w:id="1838"/>
            </w:r>
            <w:r>
              <w:rPr>
                <w:rFonts w:eastAsia="Calibri"/>
                <w:lang w:eastAsia="sv-SE"/>
              </w:rPr>
              <w:t xml:space="preserve"> and </w:t>
            </w:r>
            <w:commentRangeStart w:id="1839"/>
            <w:r>
              <w:rPr>
                <w:rFonts w:eastAsia="Calibri"/>
                <w:lang w:eastAsia="sv-SE"/>
              </w:rPr>
              <w:t xml:space="preserve">it </w:t>
            </w:r>
            <w:commentRangeEnd w:id="1839"/>
            <w:r>
              <w:rPr>
                <w:rStyle w:val="afb"/>
                <w:rFonts w:ascii="Times New Roman" w:hAnsi="Times New Roman"/>
              </w:rPr>
              <w:commentReference w:id="1839"/>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840" w:name="_Toc60777183"/>
      <w:bookmarkStart w:id="1841" w:name="_Toc162894714"/>
      <w:r>
        <w:t>–</w:t>
      </w:r>
      <w:r>
        <w:tab/>
      </w:r>
      <w:r>
        <w:rPr>
          <w:i/>
        </w:rPr>
        <w:t>BWP-UplinkDedicated</w:t>
      </w:r>
      <w:bookmarkEnd w:id="1840"/>
      <w:bookmarkEnd w:id="1841"/>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842" w:name="_Toc162894715"/>
      <w:r>
        <w:rPr>
          <w:i/>
        </w:rPr>
        <w:lastRenderedPageBreak/>
        <w:t>–</w:t>
      </w:r>
      <w:r>
        <w:rPr>
          <w:i/>
        </w:rPr>
        <w:tab/>
      </w:r>
      <w:r>
        <w:rPr>
          <w:i/>
          <w:iCs/>
        </w:rPr>
        <w:t>CandidateBeamRS</w:t>
      </w:r>
      <w:bookmarkEnd w:id="1842"/>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843" w:name="_Toc162894716"/>
      <w:r>
        <w:t>–</w:t>
      </w:r>
      <w:r>
        <w:tab/>
      </w:r>
      <w:r>
        <w:rPr>
          <w:i/>
        </w:rPr>
        <w:t>CandidateTCI-State</w:t>
      </w:r>
      <w:bookmarkEnd w:id="1843"/>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44"/>
      <w:commentRangeEnd w:id="1844"/>
      <w:r>
        <w:rPr>
          <w:rStyle w:val="afb"/>
          <w:rFonts w:ascii="Times New Roman" w:hAnsi="Times New Roman"/>
          <w:lang w:eastAsia="ja-JP"/>
        </w:rPr>
        <w:commentReference w:id="1844"/>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845" w:name="_Toc162894717"/>
      <w:r>
        <w:t>–</w:t>
      </w:r>
      <w:r>
        <w:tab/>
      </w:r>
      <w:r>
        <w:rPr>
          <w:i/>
        </w:rPr>
        <w:t>CandidateTCI-UL-State</w:t>
      </w:r>
      <w:bookmarkEnd w:id="1845"/>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46"/>
      <w:commentRangeEnd w:id="1846"/>
      <w:r>
        <w:rPr>
          <w:rStyle w:val="afb"/>
          <w:rFonts w:ascii="Times New Roman" w:hAnsi="Times New Roman"/>
          <w:lang w:eastAsia="ja-JP"/>
        </w:rPr>
        <w:commentReference w:id="1846"/>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宋体"/>
          <w:i/>
        </w:rPr>
      </w:pPr>
      <w:bookmarkStart w:id="1847" w:name="_Toc162894718"/>
      <w:bookmarkStart w:id="1848" w:name="_Toc60777184"/>
      <w:r>
        <w:rPr>
          <w:rFonts w:eastAsia="宋体"/>
        </w:rPr>
        <w:t>–</w:t>
      </w:r>
      <w:r>
        <w:rPr>
          <w:rFonts w:eastAsia="宋体"/>
        </w:rPr>
        <w:tab/>
      </w:r>
      <w:r>
        <w:rPr>
          <w:rFonts w:eastAsia="宋体"/>
          <w:i/>
        </w:rPr>
        <w:t>CellAccessRelatedInfo</w:t>
      </w:r>
      <w:bookmarkEnd w:id="1847"/>
      <w:bookmarkEnd w:id="1848"/>
    </w:p>
    <w:p w14:paraId="62B4BA4E" w14:textId="77777777" w:rsidR="00147008" w:rsidRDefault="00E517AC">
      <w:pPr>
        <w:rPr>
          <w:rFonts w:eastAsia="宋体"/>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849" w:name="_Toc60777185"/>
      <w:bookmarkStart w:id="1850" w:name="_Toc162894719"/>
      <w:r>
        <w:rPr>
          <w:i/>
          <w:iCs/>
        </w:rPr>
        <w:lastRenderedPageBreak/>
        <w:t>–</w:t>
      </w:r>
      <w:r>
        <w:rPr>
          <w:i/>
          <w:iCs/>
        </w:rPr>
        <w:tab/>
        <w:t>CellAccessRelatedInfo-EUTRA-5GC</w:t>
      </w:r>
      <w:bookmarkEnd w:id="1849"/>
      <w:bookmarkEnd w:id="1850"/>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851" w:name="_Toc162894720"/>
      <w:bookmarkStart w:id="1852" w:name="_Toc60777186"/>
      <w:r>
        <w:rPr>
          <w:i/>
          <w:iCs/>
        </w:rPr>
        <w:t>–</w:t>
      </w:r>
      <w:r>
        <w:rPr>
          <w:i/>
          <w:iCs/>
        </w:rPr>
        <w:tab/>
        <w:t>CellAccessRelatedInfo-EUTRA-EPC</w:t>
      </w:r>
      <w:bookmarkEnd w:id="1851"/>
      <w:bookmarkEnd w:id="1852"/>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4"/>
      </w:pPr>
      <w:bookmarkStart w:id="1853" w:name="_Toc162894721"/>
      <w:r>
        <w:t>–</w:t>
      </w:r>
      <w:r>
        <w:tab/>
      </w:r>
      <w:r>
        <w:rPr>
          <w:i/>
        </w:rPr>
        <w:t>CellDTXDRX-Config</w:t>
      </w:r>
      <w:bookmarkEnd w:id="1853"/>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854" w:name="_Toc60777187"/>
      <w:bookmarkStart w:id="1855" w:name="_Toc162894722"/>
      <w:r>
        <w:t>–</w:t>
      </w:r>
      <w:r>
        <w:tab/>
      </w:r>
      <w:r>
        <w:rPr>
          <w:i/>
        </w:rPr>
        <w:t>CellGroupConfig</w:t>
      </w:r>
      <w:bookmarkEnd w:id="1854"/>
      <w:bookmarkEnd w:id="1855"/>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56"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57"/>
      <w:r>
        <w:rPr>
          <w:color w:val="993366"/>
        </w:rPr>
        <w:t>OPTIONAL</w:t>
      </w:r>
      <w:commentRangeEnd w:id="1857"/>
      <w:r>
        <w:rPr>
          <w:rStyle w:val="afb"/>
          <w:rFonts w:ascii="Times New Roman" w:hAnsi="Times New Roman"/>
          <w:lang w:eastAsia="ja-JP"/>
        </w:rPr>
        <w:commentReference w:id="1857"/>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58"/>
      <w:commentRangeEnd w:id="1858"/>
      <w:r>
        <w:rPr>
          <w:rStyle w:val="afb"/>
          <w:rFonts w:ascii="Times New Roman" w:hAnsi="Times New Roman"/>
          <w:lang w:eastAsia="ja-JP"/>
        </w:rPr>
        <w:commentReference w:id="1858"/>
      </w:r>
      <w:r>
        <w:t xml:space="preserve">                                                                                              </w:t>
      </w:r>
      <w:r>
        <w:rPr>
          <w:color w:val="993366"/>
        </w:rPr>
        <w:t>OPTIONAL</w:t>
      </w:r>
      <w:r>
        <w:t xml:space="preserve">,   </w:t>
      </w:r>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56"/>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af7"/>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59"/>
            <w:r>
              <w:rPr>
                <w:iCs/>
              </w:rPr>
              <w:t>descriptions</w:t>
            </w:r>
            <w:commentRangeEnd w:id="1859"/>
            <w:r>
              <w:rPr>
                <w:rStyle w:val="afb"/>
                <w:rFonts w:ascii="Times New Roman" w:hAnsi="Times New Roman"/>
                <w:b w:val="0"/>
              </w:rPr>
              <w:commentReference w:id="1859"/>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60"/>
            <w:r>
              <w:rPr>
                <w:b/>
                <w:i/>
              </w:rPr>
              <w:t>StateID</w:t>
            </w:r>
            <w:commentRangeEnd w:id="1860"/>
            <w:r>
              <w:rPr>
                <w:rStyle w:val="afb"/>
                <w:rFonts w:ascii="Times New Roman" w:hAnsi="Times New Roman"/>
              </w:rPr>
              <w:commentReference w:id="1860"/>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r>
              <w:rPr>
                <w:rFonts w:eastAsia="宋体"/>
                <w:b/>
                <w:bCs/>
                <w:i/>
                <w:iCs/>
                <w:lang w:eastAsia="sv-SE"/>
              </w:rPr>
              <w:t>IntraBandCC-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r>
              <w:rPr>
                <w:rFonts w:eastAsia="宋体"/>
                <w:b/>
                <w:bCs/>
                <w:i/>
                <w:iCs/>
                <w:lang w:eastAsia="sv-SE"/>
              </w:rPr>
              <w:t>IntraBandCC-CombinationReqList</w:t>
            </w:r>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r>
              <w:rPr>
                <w:rFonts w:eastAsia="宋体"/>
                <w:b/>
                <w:bCs/>
                <w:i/>
                <w:iCs/>
                <w:lang w:eastAsia="sv-SE"/>
              </w:rPr>
              <w:t>servCellIndexList</w:t>
            </w:r>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861" w:name="_Toc162894723"/>
      <w:bookmarkStart w:id="1862" w:name="_Toc60777188"/>
      <w:r>
        <w:t>–</w:t>
      </w:r>
      <w:r>
        <w:tab/>
      </w:r>
      <w:r>
        <w:rPr>
          <w:i/>
        </w:rPr>
        <w:t>CellGroupId</w:t>
      </w:r>
      <w:bookmarkEnd w:id="1861"/>
      <w:bookmarkEnd w:id="1862"/>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宋体"/>
        </w:rPr>
      </w:pPr>
      <w:bookmarkStart w:id="1863" w:name="_Toc60777189"/>
      <w:bookmarkStart w:id="1864" w:name="_Toc162894724"/>
      <w:r>
        <w:rPr>
          <w:rFonts w:eastAsia="宋体"/>
        </w:rPr>
        <w:t>–</w:t>
      </w:r>
      <w:r>
        <w:rPr>
          <w:rFonts w:eastAsia="宋体"/>
        </w:rPr>
        <w:tab/>
      </w:r>
      <w:r>
        <w:rPr>
          <w:rFonts w:eastAsia="宋体"/>
          <w:i/>
        </w:rPr>
        <w:t>CellIdentity</w:t>
      </w:r>
      <w:bookmarkEnd w:id="1863"/>
      <w:bookmarkEnd w:id="1864"/>
    </w:p>
    <w:p w14:paraId="01D86F47" w14:textId="77777777" w:rsidR="00147008" w:rsidRDefault="00E517AC">
      <w:pPr>
        <w:rPr>
          <w:rFonts w:eastAsia="宋体"/>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865" w:name="_Toc60777190"/>
      <w:bookmarkStart w:id="1866" w:name="_Toc162894725"/>
      <w:r>
        <w:t>–</w:t>
      </w:r>
      <w:r>
        <w:tab/>
      </w:r>
      <w:r>
        <w:rPr>
          <w:i/>
        </w:rPr>
        <w:t>CellReselectionPriority</w:t>
      </w:r>
      <w:bookmarkEnd w:id="1865"/>
      <w:bookmarkEnd w:id="1866"/>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67" w:name="_Toc60777191"/>
      <w:bookmarkStart w:id="1868" w:name="_Toc162894726"/>
      <w:r>
        <w:t>–</w:t>
      </w:r>
      <w:r>
        <w:tab/>
      </w:r>
      <w:r>
        <w:rPr>
          <w:i/>
        </w:rPr>
        <w:t>CellReselectionSubPriority</w:t>
      </w:r>
      <w:bookmarkEnd w:id="1867"/>
      <w:bookmarkEnd w:id="1868"/>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69" w:name="_Toc162894727"/>
      <w:r>
        <w:t>–</w:t>
      </w:r>
      <w:r>
        <w:tab/>
      </w:r>
      <w:r>
        <w:rPr>
          <w:i/>
        </w:rPr>
        <w:t>CFR-ConfigMulticast</w:t>
      </w:r>
      <w:bookmarkEnd w:id="1869"/>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70" w:name="_Toc60777192"/>
      <w:bookmarkStart w:id="1871" w:name="_Toc162894728"/>
      <w:r>
        <w:rPr>
          <w:i/>
          <w:iCs/>
        </w:rPr>
        <w:t>–</w:t>
      </w:r>
      <w:r>
        <w:rPr>
          <w:i/>
          <w:iCs/>
        </w:rPr>
        <w:tab/>
        <w:t>CGI-InfoEUTRA</w:t>
      </w:r>
      <w:bookmarkEnd w:id="1870"/>
      <w:bookmarkEnd w:id="1871"/>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72" w:name="_Toc60777193"/>
      <w:bookmarkStart w:id="1873" w:name="_Toc162894729"/>
      <w:r>
        <w:rPr>
          <w:i/>
          <w:iCs/>
        </w:rPr>
        <w:t>–</w:t>
      </w:r>
      <w:r>
        <w:rPr>
          <w:i/>
          <w:iCs/>
        </w:rPr>
        <w:tab/>
        <w:t>CGI-InfoEUTRALogging</w:t>
      </w:r>
      <w:bookmarkEnd w:id="1872"/>
      <w:bookmarkEnd w:id="1873"/>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74" w:name="_Toc60777194"/>
      <w:bookmarkStart w:id="1875" w:name="_Toc162894730"/>
      <w:r>
        <w:rPr>
          <w:i/>
          <w:iCs/>
        </w:rPr>
        <w:t>–</w:t>
      </w:r>
      <w:r>
        <w:rPr>
          <w:i/>
          <w:iCs/>
        </w:rPr>
        <w:tab/>
        <w:t>CGI-InfoNR</w:t>
      </w:r>
      <w:bookmarkEnd w:id="1874"/>
      <w:bookmarkEnd w:id="1875"/>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宋体"/>
        </w:rPr>
      </w:pPr>
      <w:bookmarkStart w:id="1876" w:name="_Toc60777195"/>
      <w:bookmarkStart w:id="1877" w:name="_Toc162894731"/>
      <w:r>
        <w:rPr>
          <w:rFonts w:eastAsia="宋体"/>
        </w:rPr>
        <w:t>–</w:t>
      </w:r>
      <w:r>
        <w:rPr>
          <w:rFonts w:eastAsia="宋体"/>
        </w:rPr>
        <w:tab/>
      </w:r>
      <w:r>
        <w:rPr>
          <w:rFonts w:eastAsia="宋体"/>
          <w:i/>
        </w:rPr>
        <w:t>CGI-Info-Logging</w:t>
      </w:r>
      <w:bookmarkEnd w:id="1876"/>
      <w:bookmarkEnd w:id="1877"/>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MS Mincho"/>
        </w:rPr>
      </w:pPr>
      <w:bookmarkStart w:id="1878" w:name="_Toc162894732"/>
      <w:bookmarkStart w:id="1879" w:name="_Toc60777196"/>
      <w:r>
        <w:rPr>
          <w:rFonts w:eastAsia="MS Mincho"/>
        </w:rPr>
        <w:lastRenderedPageBreak/>
        <w:t>–</w:t>
      </w:r>
      <w:r>
        <w:rPr>
          <w:rFonts w:eastAsia="MS Mincho"/>
        </w:rPr>
        <w:tab/>
      </w:r>
      <w:r>
        <w:rPr>
          <w:rFonts w:eastAsia="MS Mincho"/>
          <w:i/>
        </w:rPr>
        <w:t>CLI-RSSI-Range</w:t>
      </w:r>
      <w:bookmarkEnd w:id="1878"/>
      <w:bookmarkEnd w:id="1879"/>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80" w:name="_Toc162894733"/>
      <w:r>
        <w:rPr>
          <w:rFonts w:eastAsia="MS Mincho"/>
        </w:rPr>
        <w:t>–</w:t>
      </w:r>
      <w:r>
        <w:tab/>
      </w:r>
      <w:r>
        <w:rPr>
          <w:i/>
        </w:rPr>
        <w:t>ClockQualityMetrics</w:t>
      </w:r>
      <w:bookmarkEnd w:id="1880"/>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81" w:name="_Toc162894734"/>
      <w:bookmarkStart w:id="1882" w:name="_Toc60777197"/>
      <w:r>
        <w:t>–</w:t>
      </w:r>
      <w:r>
        <w:tab/>
      </w:r>
      <w:r>
        <w:rPr>
          <w:i/>
        </w:rPr>
        <w:t>CodebookConfig</w:t>
      </w:r>
      <w:bookmarkEnd w:id="1881"/>
      <w:bookmarkEnd w:id="1882"/>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83" w:name="_Hlk147996006"/>
      <w:r>
        <w:t>n1-n2-codebookSubsetRestrictionList-r18</w:t>
      </w:r>
      <w:bookmarkEnd w:id="188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84" w:name="_Hlk147995859"/>
      <w:commentRangeStart w:id="1885"/>
      <w:r>
        <w:t>CBSR-r18</w:t>
      </w:r>
      <w:commentRangeEnd w:id="1885"/>
      <w:r>
        <w:rPr>
          <w:rStyle w:val="afb"/>
          <w:rFonts w:ascii="Times New Roman" w:hAnsi="Times New Roman"/>
          <w:lang w:eastAsia="ja-JP"/>
        </w:rPr>
        <w:commentReference w:id="1885"/>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84"/>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86" w:name="_Hlk146214369"/>
            <w:r>
              <w:rPr>
                <w:b/>
                <w:i/>
                <w:szCs w:val="22"/>
                <w:lang w:eastAsia="sv-SE"/>
              </w:rPr>
              <w:t>n1-n2-codebookSubsetRestrictionList</w:t>
            </w:r>
            <w:bookmarkEnd w:id="1886"/>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87"/>
            <w:r>
              <w:rPr>
                <w:szCs w:val="22"/>
                <w:lang w:eastAsia="sv-SE"/>
              </w:rPr>
              <w:t xml:space="preserve">. </w:t>
            </w:r>
            <w:commentRangeEnd w:id="1887"/>
            <w:r>
              <w:rPr>
                <w:rStyle w:val="afb"/>
                <w:rFonts w:ascii="Times New Roman" w:hAnsi="Times New Roman"/>
              </w:rPr>
              <w:commentReference w:id="188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88"/>
            <w:r>
              <w:rPr>
                <w:bCs/>
                <w:iCs/>
                <w:szCs w:val="22"/>
                <w:lang w:eastAsia="sv-SE"/>
              </w:rPr>
              <w:t>Rel-18 Type II CJT PS codebook</w:t>
            </w:r>
            <w:commentRangeEnd w:id="1888"/>
            <w:r>
              <w:rPr>
                <w:rStyle w:val="afb"/>
                <w:rFonts w:ascii="Times New Roman" w:hAnsi="Times New Roman"/>
              </w:rPr>
              <w:commentReference w:id="1888"/>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89"/>
            <w:r>
              <w:rPr>
                <w:bCs/>
                <w:iCs/>
                <w:szCs w:val="22"/>
                <w:lang w:eastAsia="sv-SE"/>
              </w:rPr>
              <w:t>Rel-18 Type II Doppler PS codebook</w:t>
            </w:r>
            <w:commentRangeEnd w:id="1889"/>
            <w:r>
              <w:rPr>
                <w:rStyle w:val="afb"/>
                <w:rFonts w:ascii="Times New Roman" w:hAnsi="Times New Roman"/>
              </w:rPr>
              <w:commentReference w:id="1889"/>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90" w:name="_Toc60777198"/>
      <w:bookmarkStart w:id="1891" w:name="_Toc162894735"/>
      <w:r>
        <w:t>–</w:t>
      </w:r>
      <w:r>
        <w:tab/>
      </w:r>
      <w:r>
        <w:rPr>
          <w:i/>
          <w:iCs/>
        </w:rPr>
        <w:t>CommonLocationInfo</w:t>
      </w:r>
      <w:bookmarkEnd w:id="1890"/>
      <w:bookmarkEnd w:id="1891"/>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92" w:name="_Toc162894736"/>
      <w:bookmarkStart w:id="1893" w:name="_Toc60777199"/>
      <w:r>
        <w:rPr>
          <w:i/>
          <w:iCs/>
        </w:rPr>
        <w:t>–</w:t>
      </w:r>
      <w:r>
        <w:rPr>
          <w:i/>
          <w:iCs/>
        </w:rPr>
        <w:tab/>
        <w:t>CondReconfigId</w:t>
      </w:r>
      <w:bookmarkEnd w:id="1892"/>
      <w:bookmarkEnd w:id="1893"/>
    </w:p>
    <w:p w14:paraId="60CD9715" w14:textId="77777777" w:rsidR="00147008" w:rsidRDefault="00E517AC">
      <w:r>
        <w:t xml:space="preserve">The IE </w:t>
      </w:r>
      <w:r>
        <w:rPr>
          <w:i/>
        </w:rPr>
        <w:t>CondReconfigId</w:t>
      </w:r>
      <w:r>
        <w:t xml:space="preserve"> is used to identify a CHO, CPA, CPC, subsequent CPAC, </w:t>
      </w:r>
      <w:commentRangeStart w:id="1894"/>
      <w:r>
        <w:t>CHO with target SCG</w:t>
      </w:r>
      <w:commentRangeEnd w:id="1894"/>
      <w:r w:rsidR="0096170A">
        <w:rPr>
          <w:rStyle w:val="afb"/>
        </w:rPr>
        <w:commentReference w:id="1894"/>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95" w:name="_Toc60777200"/>
      <w:bookmarkStart w:id="1896" w:name="_Toc162894737"/>
      <w:r>
        <w:rPr>
          <w:i/>
          <w:iCs/>
        </w:rPr>
        <w:lastRenderedPageBreak/>
        <w:t>–</w:t>
      </w:r>
      <w:r>
        <w:rPr>
          <w:i/>
          <w:iCs/>
        </w:rPr>
        <w:tab/>
        <w:t>CondReconfigToAddModList</w:t>
      </w:r>
      <w:bookmarkEnd w:id="1895"/>
      <w:bookmarkEnd w:id="1896"/>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97"/>
      <w:r>
        <w:t>securityCellSetId</w:t>
      </w:r>
      <w:commentRangeEnd w:id="1897"/>
      <w:r>
        <w:rPr>
          <w:rStyle w:val="afb"/>
          <w:rFonts w:ascii="Times New Roman" w:hAnsi="Times New Roman"/>
          <w:lang w:eastAsia="ja-JP"/>
        </w:rPr>
        <w:commentReference w:id="1897"/>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98"/>
            <w:r>
              <w:rPr>
                <w:bCs/>
                <w:iCs/>
              </w:rPr>
              <w:t>complete configuration</w:t>
            </w:r>
            <w:commentRangeEnd w:id="1898"/>
            <w:r w:rsidR="0011307E">
              <w:rPr>
                <w:rStyle w:val="afb"/>
                <w:rFonts w:ascii="Times New Roman" w:hAnsi="Times New Roman"/>
              </w:rPr>
              <w:commentReference w:id="1898"/>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7"/>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99"/>
            <w:r>
              <w:rPr>
                <w:bCs/>
                <w:iCs/>
              </w:rPr>
              <w:t>MN initiated inter-SN subsequent CPAC</w:t>
            </w:r>
            <w:commentRangeEnd w:id="1899"/>
            <w:r w:rsidR="00436BEB">
              <w:rPr>
                <w:rStyle w:val="afb"/>
                <w:rFonts w:ascii="Times New Roman" w:hAnsi="Times New Roman"/>
              </w:rPr>
              <w:commentReference w:id="1899"/>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00"/>
            <w:commentRangeEnd w:id="1900"/>
            <w:r>
              <w:rPr>
                <w:rStyle w:val="afb"/>
                <w:rFonts w:ascii="Times New Roman" w:hAnsi="Times New Roman"/>
              </w:rPr>
              <w:commentReference w:id="1900"/>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901" w:name="_Toc162894738"/>
      <w:bookmarkStart w:id="1902" w:name="_Toc60777201"/>
      <w:r>
        <w:rPr>
          <w:i/>
          <w:iCs/>
        </w:rPr>
        <w:lastRenderedPageBreak/>
        <w:t>–</w:t>
      </w:r>
      <w:r>
        <w:rPr>
          <w:i/>
          <w:iCs/>
        </w:rPr>
        <w:tab/>
        <w:t>ConditionalReconfiguration</w:t>
      </w:r>
      <w:bookmarkEnd w:id="1901"/>
      <w:bookmarkEnd w:id="1902"/>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w:t>
            </w:r>
            <w:commentRangeStart w:id="1903"/>
            <w:r>
              <w:rPr>
                <w:rFonts w:eastAsia="等线"/>
                <w:szCs w:val="22"/>
                <w:lang w:eastAsia="zh-CN"/>
              </w:rPr>
              <w:t>the initial conditional reconfiguration</w:t>
            </w:r>
            <w:commentRangeEnd w:id="1903"/>
            <w:r w:rsidR="003802A2">
              <w:rPr>
                <w:rStyle w:val="afb"/>
                <w:rFonts w:ascii="Times New Roman" w:hAnsi="Times New Roman"/>
              </w:rPr>
              <w:commentReference w:id="1903"/>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904" w:name="_Toc162894739"/>
      <w:bookmarkStart w:id="1905" w:name="_Toc60777202"/>
      <w:r>
        <w:t>–</w:t>
      </w:r>
      <w:r>
        <w:tab/>
      </w:r>
      <w:r>
        <w:rPr>
          <w:i/>
        </w:rPr>
        <w:t>ConfiguredGrantConfig</w:t>
      </w:r>
      <w:bookmarkEnd w:id="1904"/>
      <w:bookmarkEnd w:id="1905"/>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906"/>
      <w:commentRangeEnd w:id="1906"/>
      <w:r>
        <w:rPr>
          <w:rStyle w:val="afb"/>
          <w:rFonts w:ascii="Times New Roman" w:hAnsi="Times New Roman"/>
          <w:lang w:eastAsia="ja-JP"/>
        </w:rPr>
        <w:commentReference w:id="1906"/>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07" w:name="OLE_LINK3"/>
            <w:commentRangeStart w:id="190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07"/>
            <w:commentRangeEnd w:id="1908"/>
            <w:r>
              <w:rPr>
                <w:rStyle w:val="afb"/>
                <w:rFonts w:ascii="Times New Roman" w:hAnsi="Times New Roman"/>
              </w:rPr>
              <w:commentReference w:id="190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909"/>
            <w:r>
              <w:rPr>
                <w:b/>
                <w:bCs/>
                <w:i/>
                <w:iCs/>
                <w:lang w:eastAsia="zh-CN"/>
              </w:rPr>
              <w:t>icato</w:t>
            </w:r>
            <w:commentRangeEnd w:id="1909"/>
            <w:r>
              <w:rPr>
                <w:rStyle w:val="afb"/>
                <w:rFonts w:ascii="Times New Roman" w:hAnsi="Times New Roman"/>
              </w:rPr>
              <w:commentReference w:id="1909"/>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910" w:name="_Toc60777203"/>
      <w:bookmarkStart w:id="1911" w:name="_Toc162894740"/>
      <w:r>
        <w:lastRenderedPageBreak/>
        <w:t>–</w:t>
      </w:r>
      <w:r>
        <w:tab/>
      </w:r>
      <w:r>
        <w:rPr>
          <w:i/>
        </w:rPr>
        <w:t>ConfiguredGrantConfigIndex</w:t>
      </w:r>
      <w:bookmarkEnd w:id="1910"/>
      <w:bookmarkEnd w:id="1911"/>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912" w:name="_Toc60777204"/>
      <w:bookmarkStart w:id="1913" w:name="_Toc162894741"/>
      <w:r>
        <w:t>–</w:t>
      </w:r>
      <w:r>
        <w:tab/>
      </w:r>
      <w:r>
        <w:rPr>
          <w:i/>
        </w:rPr>
        <w:t>ConfiguredGrantConfigIndexMAC</w:t>
      </w:r>
      <w:bookmarkEnd w:id="1912"/>
      <w:bookmarkEnd w:id="1913"/>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914" w:name="_Toc60777205"/>
      <w:bookmarkStart w:id="1915" w:name="_Toc162894742"/>
      <w:r>
        <w:t>–</w:t>
      </w:r>
      <w:r>
        <w:tab/>
      </w:r>
      <w:r>
        <w:rPr>
          <w:i/>
        </w:rPr>
        <w:t>ConnEstFailureControl</w:t>
      </w:r>
      <w:bookmarkEnd w:id="1914"/>
      <w:bookmarkEnd w:id="1915"/>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916" w:name="_Toc162894743"/>
      <w:bookmarkStart w:id="1917" w:name="_Toc60777206"/>
      <w:r>
        <w:t>–</w:t>
      </w:r>
      <w:r>
        <w:tab/>
      </w:r>
      <w:r>
        <w:rPr>
          <w:i/>
        </w:rPr>
        <w:t>ControlResourceSet</w:t>
      </w:r>
      <w:bookmarkEnd w:id="1916"/>
      <w:bookmarkEnd w:id="1917"/>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918" w:name="_Toc162894744"/>
      <w:bookmarkStart w:id="1919" w:name="_Toc60777207"/>
      <w:r>
        <w:t>–</w:t>
      </w:r>
      <w:r>
        <w:tab/>
      </w:r>
      <w:r>
        <w:rPr>
          <w:i/>
        </w:rPr>
        <w:t>ControlResourceSetId</w:t>
      </w:r>
      <w:bookmarkEnd w:id="1918"/>
      <w:bookmarkEnd w:id="1919"/>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920" w:name="_Toc162894745"/>
      <w:bookmarkStart w:id="1921" w:name="_Toc60777208"/>
      <w:r>
        <w:t>–</w:t>
      </w:r>
      <w:r>
        <w:tab/>
      </w:r>
      <w:r>
        <w:rPr>
          <w:i/>
        </w:rPr>
        <w:t>ControlResourceSetZero</w:t>
      </w:r>
      <w:bookmarkEnd w:id="1920"/>
      <w:bookmarkEnd w:id="1921"/>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922" w:name="_Toc162894746"/>
      <w:bookmarkStart w:id="1923" w:name="_Toc60777209"/>
      <w:r>
        <w:t>–</w:t>
      </w:r>
      <w:r>
        <w:tab/>
      </w:r>
      <w:r>
        <w:rPr>
          <w:i/>
        </w:rPr>
        <w:t>CrossCarrierSchedulingConfig</w:t>
      </w:r>
      <w:bookmarkEnd w:id="1922"/>
      <w:bookmarkEnd w:id="1923"/>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924" w:name="_Toc60777210"/>
      <w:bookmarkStart w:id="1925" w:name="_Toc162894747"/>
      <w:r>
        <w:t>–</w:t>
      </w:r>
      <w:r>
        <w:tab/>
      </w:r>
      <w:r>
        <w:rPr>
          <w:i/>
        </w:rPr>
        <w:t>CSI-AperiodicTriggerStateList</w:t>
      </w:r>
      <w:bookmarkEnd w:id="1924"/>
      <w:bookmarkEnd w:id="1925"/>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26"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26"/>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7"/>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27"/>
            <w:r>
              <w:rPr>
                <w:b/>
                <w:i/>
                <w:szCs w:val="22"/>
                <w:lang w:eastAsia="sv-SE"/>
              </w:rPr>
              <w:t>applyIndicatedTCI-State</w:t>
            </w:r>
            <w:commentRangeEnd w:id="1927"/>
            <w:r w:rsidR="000827F1">
              <w:rPr>
                <w:rStyle w:val="afb"/>
                <w:rFonts w:ascii="Times New Roman" w:hAnsi="Times New Roman"/>
              </w:rPr>
              <w:commentReference w:id="1927"/>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928" w:name="_Toc60777211"/>
      <w:bookmarkStart w:id="1929" w:name="_Toc162894748"/>
      <w:r>
        <w:t>–</w:t>
      </w:r>
      <w:r>
        <w:tab/>
      </w:r>
      <w:r>
        <w:rPr>
          <w:i/>
        </w:rPr>
        <w:t>CSI-FrequencyOccupation</w:t>
      </w:r>
      <w:bookmarkEnd w:id="1928"/>
      <w:bookmarkEnd w:id="1929"/>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930" w:name="_Toc60777212"/>
      <w:bookmarkStart w:id="1931" w:name="_Toc162894749"/>
      <w:r>
        <w:t>–</w:t>
      </w:r>
      <w:r>
        <w:tab/>
      </w:r>
      <w:r>
        <w:rPr>
          <w:i/>
        </w:rPr>
        <w:t>CSI-IM-Resource</w:t>
      </w:r>
      <w:bookmarkEnd w:id="1930"/>
      <w:bookmarkEnd w:id="1931"/>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4"/>
      </w:pPr>
      <w:bookmarkStart w:id="1932" w:name="_Toc60777213"/>
      <w:bookmarkStart w:id="1933" w:name="_Toc162894750"/>
      <w:r>
        <w:t>–</w:t>
      </w:r>
      <w:r>
        <w:tab/>
      </w:r>
      <w:r>
        <w:rPr>
          <w:i/>
        </w:rPr>
        <w:t>CSI-IM-ResourceId</w:t>
      </w:r>
      <w:bookmarkEnd w:id="1932"/>
      <w:bookmarkEnd w:id="1933"/>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934" w:name="_Toc162894751"/>
      <w:bookmarkStart w:id="1935" w:name="_Toc60777214"/>
      <w:r>
        <w:t>–</w:t>
      </w:r>
      <w:r>
        <w:tab/>
      </w:r>
      <w:r>
        <w:rPr>
          <w:i/>
        </w:rPr>
        <w:t>CSI-IM-ResourceSet</w:t>
      </w:r>
      <w:bookmarkEnd w:id="1934"/>
      <w:bookmarkEnd w:id="1935"/>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936" w:name="_Toc60777215"/>
      <w:bookmarkStart w:id="1937" w:name="_Toc162894752"/>
      <w:r>
        <w:t>–</w:t>
      </w:r>
      <w:r>
        <w:tab/>
      </w:r>
      <w:r>
        <w:rPr>
          <w:i/>
        </w:rPr>
        <w:t>CSI-IM-ResourceSetId</w:t>
      </w:r>
      <w:bookmarkEnd w:id="1936"/>
      <w:bookmarkEnd w:id="1937"/>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938" w:name="_Toc60777216"/>
      <w:bookmarkStart w:id="1939" w:name="_Toc162894753"/>
      <w:r>
        <w:t>–</w:t>
      </w:r>
      <w:r>
        <w:tab/>
      </w:r>
      <w:r>
        <w:rPr>
          <w:i/>
        </w:rPr>
        <w:t>CSI-MeasConfig</w:t>
      </w:r>
      <w:bookmarkEnd w:id="1938"/>
      <w:bookmarkEnd w:id="1939"/>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940" w:name="_Toc60777217"/>
      <w:bookmarkStart w:id="1941" w:name="_Toc162894754"/>
      <w:r>
        <w:lastRenderedPageBreak/>
        <w:t>–</w:t>
      </w:r>
      <w:r>
        <w:tab/>
      </w:r>
      <w:r>
        <w:rPr>
          <w:i/>
        </w:rPr>
        <w:t>CSI-ReportConfig</w:t>
      </w:r>
      <w:bookmarkEnd w:id="1940"/>
      <w:bookmarkEnd w:id="1941"/>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42"/>
            <w:r>
              <w:rPr>
                <w:szCs w:val="22"/>
              </w:rPr>
              <w:t>to a UE</w:t>
            </w:r>
            <w:commentRangeEnd w:id="1942"/>
            <w:r w:rsidR="00F760C5">
              <w:rPr>
                <w:rStyle w:val="afb"/>
                <w:rFonts w:ascii="Times New Roman" w:hAnsi="Times New Roman"/>
              </w:rPr>
              <w:commentReference w:id="194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943" w:name="_Toc60777218"/>
      <w:bookmarkStart w:id="1944" w:name="_Toc162894755"/>
      <w:r>
        <w:t>–</w:t>
      </w:r>
      <w:r>
        <w:tab/>
      </w:r>
      <w:r>
        <w:rPr>
          <w:i/>
        </w:rPr>
        <w:t>CSI-ReportConfigId</w:t>
      </w:r>
      <w:bookmarkEnd w:id="1943"/>
      <w:bookmarkEnd w:id="1944"/>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945" w:name="_Toc162894756"/>
      <w:r>
        <w:t>–</w:t>
      </w:r>
      <w:r>
        <w:tab/>
      </w:r>
      <w:r>
        <w:rPr>
          <w:i/>
        </w:rPr>
        <w:t>CSI-ReportSubConfig</w:t>
      </w:r>
      <w:bookmarkEnd w:id="1945"/>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46"/>
      <w:commentRangeEnd w:id="1946"/>
      <w:r>
        <w:rPr>
          <w:rStyle w:val="afb"/>
          <w:rFonts w:ascii="Times New Roman" w:hAnsi="Times New Roman"/>
          <w:lang w:eastAsia="ja-JP"/>
        </w:rPr>
        <w:commentReference w:id="1946"/>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47"/>
      <w:commentRangeEnd w:id="1947"/>
      <w:r>
        <w:rPr>
          <w:rStyle w:val="afb"/>
          <w:rFonts w:ascii="Times New Roman" w:hAnsi="Times New Roman"/>
          <w:lang w:eastAsia="ja-JP"/>
        </w:rPr>
        <w:commentReference w:id="1947"/>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948" w:name="_Toc162894757"/>
      <w:r>
        <w:t>–</w:t>
      </w:r>
      <w:r>
        <w:tab/>
      </w:r>
      <w:r>
        <w:rPr>
          <w:i/>
        </w:rPr>
        <w:t>CSI-ReportSubConfigId</w:t>
      </w:r>
      <w:bookmarkEnd w:id="1948"/>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4"/>
      </w:pPr>
      <w:bookmarkStart w:id="1949" w:name="_Toc162894758"/>
      <w:r>
        <w:t>–</w:t>
      </w:r>
      <w:r>
        <w:tab/>
      </w:r>
      <w:r>
        <w:rPr>
          <w:i/>
        </w:rPr>
        <w:t>CSI-ReportSubConfigTriggerList</w:t>
      </w:r>
      <w:bookmarkEnd w:id="1949"/>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950" w:name="_Toc60777219"/>
      <w:bookmarkStart w:id="1951" w:name="_Toc162894759"/>
      <w:r>
        <w:t>–</w:t>
      </w:r>
      <w:r>
        <w:tab/>
      </w:r>
      <w:r>
        <w:rPr>
          <w:i/>
        </w:rPr>
        <w:t>CSI-ResourceConfig</w:t>
      </w:r>
      <w:bookmarkEnd w:id="1950"/>
      <w:bookmarkEnd w:id="1951"/>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952" w:name="_Toc60777220"/>
      <w:bookmarkStart w:id="1953" w:name="_Toc162894760"/>
      <w:r>
        <w:t>–</w:t>
      </w:r>
      <w:r>
        <w:tab/>
      </w:r>
      <w:r>
        <w:rPr>
          <w:i/>
        </w:rPr>
        <w:t>CSI-ResourceConfigId</w:t>
      </w:r>
      <w:bookmarkEnd w:id="1952"/>
      <w:bookmarkEnd w:id="1953"/>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954" w:name="_Toc60777221"/>
      <w:bookmarkStart w:id="1955" w:name="_Toc162894761"/>
      <w:r>
        <w:lastRenderedPageBreak/>
        <w:t>–</w:t>
      </w:r>
      <w:r>
        <w:tab/>
      </w:r>
      <w:r>
        <w:rPr>
          <w:i/>
        </w:rPr>
        <w:t>CSI-ResourcePeriodicityAndOffset</w:t>
      </w:r>
      <w:bookmarkEnd w:id="1954"/>
      <w:bookmarkEnd w:id="1955"/>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956" w:name="_Toc162894762"/>
      <w:bookmarkStart w:id="1957" w:name="_Toc60777222"/>
      <w:r>
        <w:t>–</w:t>
      </w:r>
      <w:r>
        <w:tab/>
      </w:r>
      <w:r>
        <w:rPr>
          <w:i/>
        </w:rPr>
        <w:t>CSI-RS-ResourceConfigMobility</w:t>
      </w:r>
      <w:bookmarkEnd w:id="1956"/>
      <w:bookmarkEnd w:id="1957"/>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958" w:name="_Toc60777223"/>
      <w:bookmarkStart w:id="1959" w:name="_Toc162894763"/>
      <w:r>
        <w:t>–</w:t>
      </w:r>
      <w:r>
        <w:tab/>
      </w:r>
      <w:r>
        <w:rPr>
          <w:i/>
        </w:rPr>
        <w:t>CSI-RS-ResourceMapping</w:t>
      </w:r>
      <w:bookmarkEnd w:id="1958"/>
      <w:bookmarkEnd w:id="1959"/>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960" w:name="_Toc162894764"/>
      <w:bookmarkStart w:id="1961" w:name="_Toc60777224"/>
      <w:r>
        <w:t>–</w:t>
      </w:r>
      <w:r>
        <w:tab/>
      </w:r>
      <w:r>
        <w:rPr>
          <w:i/>
        </w:rPr>
        <w:t>CSI-SemiPersistentOnPUSCH-TriggerStateList</w:t>
      </w:r>
      <w:bookmarkEnd w:id="1960"/>
      <w:bookmarkEnd w:id="1961"/>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962" w:name="_Toc162894765"/>
      <w:bookmarkStart w:id="1963" w:name="_Toc60777225"/>
      <w:r>
        <w:t>–</w:t>
      </w:r>
      <w:r>
        <w:tab/>
      </w:r>
      <w:r>
        <w:rPr>
          <w:i/>
        </w:rPr>
        <w:t>CSI-SSB-ResourceSet</w:t>
      </w:r>
      <w:bookmarkEnd w:id="1962"/>
      <w:bookmarkEnd w:id="1963"/>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964" w:name="_Toc162894766"/>
      <w:bookmarkStart w:id="1965" w:name="_Toc60777226"/>
      <w:r>
        <w:t>–</w:t>
      </w:r>
      <w:r>
        <w:tab/>
      </w:r>
      <w:r>
        <w:rPr>
          <w:i/>
        </w:rPr>
        <w:t>CSI-SSB-ResourceSetId</w:t>
      </w:r>
      <w:bookmarkEnd w:id="1964"/>
      <w:bookmarkEnd w:id="1965"/>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966" w:name="_Toc60777227"/>
      <w:bookmarkStart w:id="1967" w:name="_Toc162894767"/>
      <w:r>
        <w:t>–</w:t>
      </w:r>
      <w:r>
        <w:tab/>
      </w:r>
      <w:r>
        <w:rPr>
          <w:i/>
        </w:rPr>
        <w:t>DedicatedNAS-Message</w:t>
      </w:r>
      <w:bookmarkEnd w:id="1966"/>
      <w:bookmarkEnd w:id="1967"/>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968" w:name="_Toc162894768"/>
      <w:r>
        <w:lastRenderedPageBreak/>
        <w:t>–</w:t>
      </w:r>
      <w:r>
        <w:tab/>
      </w:r>
      <w:r>
        <w:rPr>
          <w:i/>
        </w:rPr>
        <w:t>DL-PPW-PreConfig</w:t>
      </w:r>
      <w:bookmarkEnd w:id="1968"/>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PeriodicityAndStartSlot</w:t>
            </w:r>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969" w:name="_Toc162894769"/>
      <w:r>
        <w:t>–</w:t>
      </w:r>
      <w:r>
        <w:tab/>
      </w:r>
      <w:r>
        <w:rPr>
          <w:i/>
        </w:rPr>
        <w:t>DMRS-BundlingPUCCH-Config</w:t>
      </w:r>
      <w:bookmarkEnd w:id="1969"/>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70" w:name="_Toc162894770"/>
      <w:r>
        <w:t>–</w:t>
      </w:r>
      <w:r>
        <w:tab/>
      </w:r>
      <w:r>
        <w:rPr>
          <w:i/>
        </w:rPr>
        <w:t>DMRS-BundlingPUSCH-Config</w:t>
      </w:r>
      <w:bookmarkEnd w:id="1970"/>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71" w:name="_Toc60777228"/>
      <w:bookmarkStart w:id="1972" w:name="_Toc162894771"/>
      <w:r>
        <w:t>–</w:t>
      </w:r>
      <w:r>
        <w:tab/>
      </w:r>
      <w:r>
        <w:rPr>
          <w:i/>
        </w:rPr>
        <w:t>DMRS-DownlinkConfig</w:t>
      </w:r>
      <w:bookmarkEnd w:id="1971"/>
      <w:bookmarkEnd w:id="1972"/>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73"/>
            <w:r>
              <w:rPr>
                <w:b/>
                <w:i/>
                <w:szCs w:val="22"/>
                <w:lang w:eastAsia="sv-SE"/>
              </w:rPr>
              <w:t>dmrs-TypeEnh</w:t>
            </w:r>
            <w:commentRangeEnd w:id="1973"/>
            <w:r w:rsidR="00F760C5">
              <w:rPr>
                <w:rStyle w:val="afb"/>
                <w:rFonts w:ascii="Times New Roman" w:hAnsi="Times New Roman"/>
              </w:rPr>
              <w:commentReference w:id="1973"/>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74" w:name="_Toc162894772"/>
      <w:bookmarkStart w:id="1975" w:name="_Toc60777229"/>
      <w:r>
        <w:t>–</w:t>
      </w:r>
      <w:r>
        <w:tab/>
      </w:r>
      <w:r>
        <w:rPr>
          <w:i/>
        </w:rPr>
        <w:t>DMRS-UplinkConfig</w:t>
      </w:r>
      <w:bookmarkEnd w:id="1974"/>
      <w:bookmarkEnd w:id="1975"/>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76" w:name="_Toc162894773"/>
      <w:bookmarkStart w:id="1977" w:name="_Toc60777230"/>
      <w:r>
        <w:rPr>
          <w:i/>
          <w:iCs/>
        </w:rPr>
        <w:lastRenderedPageBreak/>
        <w:t>–</w:t>
      </w:r>
      <w:r>
        <w:rPr>
          <w:i/>
          <w:iCs/>
        </w:rPr>
        <w:tab/>
        <w:t>DownlinkConfigCommon</w:t>
      </w:r>
      <w:bookmarkEnd w:id="1976"/>
      <w:bookmarkEnd w:id="1977"/>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78" w:name="_Toc162894774"/>
      <w:bookmarkStart w:id="1979" w:name="_Toc60777231"/>
      <w:r>
        <w:t>–</w:t>
      </w:r>
      <w:r>
        <w:tab/>
      </w:r>
      <w:r>
        <w:rPr>
          <w:i/>
        </w:rPr>
        <w:t>DownlinkConfigCommonSIB</w:t>
      </w:r>
      <w:bookmarkEnd w:id="1978"/>
      <w:bookmarkEnd w:id="1979"/>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80" w:name="_Toc60777232"/>
      <w:bookmarkStart w:id="1981" w:name="_Toc162894775"/>
      <w:r>
        <w:t>–</w:t>
      </w:r>
      <w:r>
        <w:tab/>
      </w:r>
      <w:r>
        <w:rPr>
          <w:i/>
        </w:rPr>
        <w:t>DownlinkPreemption</w:t>
      </w:r>
      <w:bookmarkEnd w:id="1980"/>
      <w:bookmarkEnd w:id="1981"/>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82" w:name="_Toc162894776"/>
      <w:bookmarkStart w:id="1983" w:name="_Toc60777233"/>
      <w:r>
        <w:t>–</w:t>
      </w:r>
      <w:r>
        <w:tab/>
      </w:r>
      <w:r>
        <w:rPr>
          <w:i/>
        </w:rPr>
        <w:t>DRB-Identity</w:t>
      </w:r>
      <w:bookmarkEnd w:id="1982"/>
      <w:bookmarkEnd w:id="1983"/>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84" w:name="_Toc60777234"/>
      <w:bookmarkStart w:id="1985" w:name="_Toc162894777"/>
      <w:r>
        <w:t>–</w:t>
      </w:r>
      <w:r>
        <w:tab/>
      </w:r>
      <w:r>
        <w:rPr>
          <w:i/>
        </w:rPr>
        <w:t>DRX-Config</w:t>
      </w:r>
      <w:bookmarkEnd w:id="1984"/>
      <w:bookmarkEnd w:id="1985"/>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4"/>
      </w:pPr>
      <w:bookmarkStart w:id="1986" w:name="_Toc60777235"/>
      <w:bookmarkStart w:id="1987" w:name="_Toc162894778"/>
      <w:r>
        <w:t>–</w:t>
      </w:r>
      <w:r>
        <w:tab/>
      </w:r>
      <w:r>
        <w:rPr>
          <w:i/>
          <w:iCs/>
        </w:rPr>
        <w:t>DRX-ConfigSecondaryGroup</w:t>
      </w:r>
      <w:bookmarkEnd w:id="1986"/>
      <w:bookmarkEnd w:id="1987"/>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4"/>
        <w:rPr>
          <w:i/>
        </w:rPr>
      </w:pPr>
      <w:bookmarkStart w:id="1988" w:name="_Toc76423521"/>
      <w:bookmarkStart w:id="1989" w:name="_Toc162894779"/>
      <w:r>
        <w:rPr>
          <w:i/>
        </w:rPr>
        <w:t>–</w:t>
      </w:r>
      <w:r>
        <w:rPr>
          <w:i/>
        </w:rPr>
        <w:tab/>
        <w:t>DRX-ConfigS</w:t>
      </w:r>
      <w:bookmarkEnd w:id="1988"/>
      <w:r>
        <w:rPr>
          <w:i/>
        </w:rPr>
        <w:t>L</w:t>
      </w:r>
      <w:bookmarkEnd w:id="1989"/>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4"/>
      </w:pPr>
      <w:bookmarkStart w:id="1990" w:name="_Toc162894780"/>
      <w:r>
        <w:t>–</w:t>
      </w:r>
      <w:r>
        <w:tab/>
      </w:r>
      <w:r>
        <w:rPr>
          <w:i/>
          <w:iCs/>
        </w:rPr>
        <w:t>EarlyUL-SyncConfig</w:t>
      </w:r>
      <w:bookmarkEnd w:id="1990"/>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91" w:name="_Hlk145429868"/>
      <w:bookmarkStart w:id="1992" w:name="_Hlk145429914"/>
      <w:r>
        <w:t>EarlyUL-SyncConfig-r18</w:t>
      </w:r>
      <w:commentRangeStart w:id="1993"/>
      <w:commentRangeEnd w:id="1993"/>
      <w:r>
        <w:rPr>
          <w:rStyle w:val="afb"/>
          <w:rFonts w:ascii="Times New Roman" w:hAnsi="Times New Roman"/>
          <w:lang w:eastAsia="ja-JP"/>
        </w:rPr>
        <w:commentReference w:id="1993"/>
      </w:r>
      <w:r>
        <w:t xml:space="preserve"> </w:t>
      </w:r>
      <w:bookmarkEnd w:id="1991"/>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92"/>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7"/>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4"/>
      </w:pPr>
      <w:bookmarkStart w:id="1994" w:name="_Toc162894781"/>
      <w:r>
        <w:t>–</w:t>
      </w:r>
      <w:r>
        <w:tab/>
      </w:r>
      <w:r>
        <w:rPr>
          <w:i/>
        </w:rPr>
        <w:t>EphemerisInfo</w:t>
      </w:r>
      <w:bookmarkEnd w:id="1994"/>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4"/>
        <w:rPr>
          <w:rFonts w:eastAsia="MS Mincho"/>
        </w:rPr>
      </w:pPr>
      <w:bookmarkStart w:id="1995" w:name="_Toc162894782"/>
      <w:r>
        <w:rPr>
          <w:rFonts w:eastAsia="MS Mincho"/>
        </w:rPr>
        <w:lastRenderedPageBreak/>
        <w:t>–</w:t>
      </w:r>
      <w:r>
        <w:rPr>
          <w:rFonts w:eastAsia="MS Mincho"/>
        </w:rPr>
        <w:tab/>
      </w:r>
      <w:r>
        <w:rPr>
          <w:rFonts w:eastAsia="MS Mincho"/>
          <w:i/>
        </w:rPr>
        <w:t>EpochTime</w:t>
      </w:r>
      <w:bookmarkEnd w:id="1995"/>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af7"/>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96"/>
            <w:r>
              <w:rPr>
                <w:b/>
                <w:i/>
              </w:rPr>
              <w:t>sfn</w:t>
            </w:r>
            <w:commentRangeEnd w:id="1996"/>
            <w:r>
              <w:rPr>
                <w:rStyle w:val="afb"/>
                <w:rFonts w:ascii="Times New Roman" w:hAnsi="Times New Roman"/>
              </w:rPr>
              <w:commentReference w:id="1996"/>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4"/>
      </w:pPr>
      <w:bookmarkStart w:id="1997" w:name="_Toc46481253"/>
      <w:bookmarkStart w:id="1998" w:name="_Toc146824100"/>
      <w:bookmarkStart w:id="1999" w:name="_Toc162894783"/>
      <w:bookmarkStart w:id="2000" w:name="_Toc46482487"/>
      <w:bookmarkStart w:id="2001" w:name="_Toc46483721"/>
      <w:bookmarkStart w:id="2002" w:name="_Toc36846979"/>
      <w:bookmarkStart w:id="2003" w:name="_Toc36810615"/>
      <w:bookmarkStart w:id="2004" w:name="_Toc29343903"/>
      <w:bookmarkStart w:id="2005" w:name="_Toc20487464"/>
      <w:bookmarkStart w:id="2006" w:name="_Toc36567169"/>
      <w:bookmarkStart w:id="2007" w:name="_Toc36939632"/>
      <w:bookmarkStart w:id="2008" w:name="_Toc29342764"/>
      <w:bookmarkStart w:id="2009" w:name="_Toc37082612"/>
      <w:r>
        <w:t>–</w:t>
      </w:r>
      <w:r>
        <w:tab/>
      </w:r>
      <w:r>
        <w:rPr>
          <w:i/>
          <w:iCs/>
        </w:rPr>
        <w:t>EUTRA-C-RNTI</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4"/>
      </w:pPr>
      <w:bookmarkStart w:id="2010" w:name="_Toc162894784"/>
      <w:r>
        <w:t>–</w:t>
      </w:r>
      <w:r>
        <w:tab/>
      </w:r>
      <w:r>
        <w:rPr>
          <w:i/>
        </w:rPr>
        <w:t>FeatureCombination</w:t>
      </w:r>
      <w:bookmarkEnd w:id="2010"/>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4"/>
      </w:pPr>
      <w:bookmarkStart w:id="2011" w:name="_Toc162894785"/>
      <w:r>
        <w:t>–</w:t>
      </w:r>
      <w:r>
        <w:tab/>
      </w:r>
      <w:r>
        <w:rPr>
          <w:i/>
        </w:rPr>
        <w:t>FeatureCombinationPreambles</w:t>
      </w:r>
      <w:bookmarkEnd w:id="2011"/>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1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12"/>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35pt;height:15.6pt" o:ole="">
                  <v:imagedata r:id="rId152" o:title=""/>
                </v:shape>
                <o:OLEObject Type="Embed" ProgID="Visio.Drawing.15" ShapeID="_x0000_i1093" DrawAspect="Content" ObjectID="_1774099690"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4"/>
        <w:rPr>
          <w:rFonts w:eastAsia="MS Mincho"/>
          <w:i/>
        </w:rPr>
      </w:pPr>
      <w:bookmarkStart w:id="2013" w:name="_Toc162894786"/>
      <w:bookmarkStart w:id="2014" w:name="_Toc60777236"/>
      <w:r>
        <w:rPr>
          <w:rFonts w:eastAsia="MS Mincho"/>
        </w:rPr>
        <w:t>–</w:t>
      </w:r>
      <w:r>
        <w:rPr>
          <w:rFonts w:eastAsia="MS Mincho"/>
        </w:rPr>
        <w:tab/>
      </w:r>
      <w:r>
        <w:rPr>
          <w:rFonts w:eastAsia="MS Mincho"/>
          <w:i/>
        </w:rPr>
        <w:t>FilterCoefficient</w:t>
      </w:r>
      <w:bookmarkEnd w:id="2013"/>
      <w:bookmarkEnd w:id="2014"/>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2015" w:name="_Toc162894787"/>
      <w:bookmarkStart w:id="2016" w:name="_Toc60777237"/>
      <w:r>
        <w:lastRenderedPageBreak/>
        <w:t>–</w:t>
      </w:r>
      <w:r>
        <w:tab/>
      </w:r>
      <w:r>
        <w:rPr>
          <w:i/>
        </w:rPr>
        <w:t>FreqBandIndicatorNR</w:t>
      </w:r>
      <w:bookmarkEnd w:id="2015"/>
      <w:bookmarkEnd w:id="2016"/>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2017" w:name="_Toc162894788"/>
      <w:r>
        <w:t>–</w:t>
      </w:r>
      <w:r>
        <w:tab/>
      </w:r>
      <w:r>
        <w:rPr>
          <w:rFonts w:eastAsia="等线"/>
          <w:i/>
          <w:lang w:eastAsia="zh-CN"/>
        </w:rPr>
        <w:t>FreqPriorityListDedicatedSlicing</w:t>
      </w:r>
      <w:bookmarkEnd w:id="2017"/>
    </w:p>
    <w:p w14:paraId="318831A5" w14:textId="77777777" w:rsidR="00147008" w:rsidRDefault="00E517A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ValueNR,</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等线"/>
        </w:rPr>
        <w:t xml:space="preserve"> </w:t>
      </w:r>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NSAG-IdentityInfo-r17</w:t>
      </w:r>
      <w:r>
        <w:rPr>
          <w:rFonts w:eastAsia="等线"/>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2018" w:name="_Toc76423783"/>
      <w:bookmarkStart w:id="2019" w:name="_Toc162894789"/>
      <w:r>
        <w:t>–</w:t>
      </w:r>
      <w:r>
        <w:tab/>
      </w:r>
      <w:r>
        <w:rPr>
          <w:rFonts w:eastAsia="等线"/>
          <w:i/>
          <w:lang w:eastAsia="zh-CN"/>
        </w:rPr>
        <w:t>FreqPriorityListSlicing</w:t>
      </w:r>
      <w:bookmarkEnd w:id="2018"/>
      <w:bookmarkEnd w:id="2019"/>
    </w:p>
    <w:p w14:paraId="29CFF70D" w14:textId="77777777" w:rsidR="00147008" w:rsidRDefault="00E517A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等线"/>
        </w:rPr>
        <w:t xml:space="preserve"> </w:t>
      </w:r>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NSAG-IdentityInfo-r17</w:t>
      </w:r>
      <w:r>
        <w:rPr>
          <w:rFonts w:eastAsia="等线"/>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2020" w:name="_Toc60777238"/>
      <w:bookmarkStart w:id="2021" w:name="_Toc162894790"/>
      <w:r>
        <w:t>–</w:t>
      </w:r>
      <w:r>
        <w:tab/>
      </w:r>
      <w:r>
        <w:rPr>
          <w:i/>
        </w:rPr>
        <w:t>FrequencyInfoDL</w:t>
      </w:r>
      <w:bookmarkEnd w:id="2020"/>
      <w:bookmarkEnd w:id="2021"/>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2022"/>
            <w:r>
              <w:rPr>
                <w:szCs w:val="22"/>
                <w:lang w:eastAsia="sv-SE"/>
              </w:rPr>
              <w:t xml:space="preserve">For cells supporting </w:t>
            </w:r>
            <w:r>
              <w:t>(e)</w:t>
            </w:r>
            <w:r>
              <w:rPr>
                <w:szCs w:val="22"/>
                <w:lang w:eastAsia="sv-SE"/>
              </w:rPr>
              <w:t>RedCap</w:t>
            </w:r>
            <w:commentRangeEnd w:id="2022"/>
            <w:r>
              <w:rPr>
                <w:rStyle w:val="afb"/>
                <w:rFonts w:ascii="Times New Roman" w:hAnsi="Times New Roman"/>
              </w:rPr>
              <w:commentReference w:id="2022"/>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2023" w:name="_Toc60777239"/>
      <w:bookmarkStart w:id="2024" w:name="_Toc162894791"/>
      <w:r>
        <w:rPr>
          <w:i/>
          <w:iCs/>
        </w:rPr>
        <w:t>–</w:t>
      </w:r>
      <w:r>
        <w:rPr>
          <w:i/>
          <w:iCs/>
        </w:rPr>
        <w:tab/>
        <w:t>FrequencyInfoDL-SIB</w:t>
      </w:r>
      <w:bookmarkEnd w:id="2023"/>
      <w:bookmarkEnd w:id="2024"/>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2025" w:name="_Toc60777240"/>
      <w:bookmarkStart w:id="2026" w:name="_Toc162894792"/>
      <w:r>
        <w:t>–</w:t>
      </w:r>
      <w:r>
        <w:tab/>
      </w:r>
      <w:r>
        <w:rPr>
          <w:i/>
        </w:rPr>
        <w:t>FrequencyInfoUL</w:t>
      </w:r>
      <w:bookmarkEnd w:id="2025"/>
      <w:bookmarkEnd w:id="2026"/>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2027" w:name="_Toc60777241"/>
      <w:bookmarkStart w:id="2028" w:name="_Toc162894793"/>
      <w:r>
        <w:rPr>
          <w:i/>
          <w:iCs/>
        </w:rPr>
        <w:t>–</w:t>
      </w:r>
      <w:r>
        <w:rPr>
          <w:i/>
          <w:iCs/>
        </w:rPr>
        <w:tab/>
        <w:t>FrequencyInfoUL-SIB</w:t>
      </w:r>
      <w:bookmarkEnd w:id="2027"/>
      <w:bookmarkEnd w:id="2028"/>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29"/>
            <w:r>
              <w:rPr>
                <w:b/>
                <w:i/>
                <w:lang w:eastAsia="sv-SE"/>
              </w:rPr>
              <w:t>p-Ma</w:t>
            </w:r>
            <w:r>
              <w:rPr>
                <w:lang w:eastAsia="sv-SE"/>
              </w:rPr>
              <w:t>x</w:t>
            </w:r>
            <w:commentRangeEnd w:id="2029"/>
            <w:r>
              <w:rPr>
                <w:rStyle w:val="afb"/>
                <w:rFonts w:ascii="Times New Roman" w:hAnsi="Times New Roman"/>
              </w:rPr>
              <w:commentReference w:id="2029"/>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2030" w:name="_Toc162894794"/>
      <w:r>
        <w:t>–</w:t>
      </w:r>
      <w:r>
        <w:tab/>
      </w:r>
      <w:r>
        <w:rPr>
          <w:i/>
          <w:iCs/>
        </w:rPr>
        <w:t>GapPriority</w:t>
      </w:r>
      <w:bookmarkEnd w:id="2030"/>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2031" w:name="_Toc60777242"/>
      <w:bookmarkStart w:id="2032" w:name="_Toc162894795"/>
      <w:r>
        <w:t>–</w:t>
      </w:r>
      <w:r>
        <w:tab/>
      </w:r>
      <w:r>
        <w:rPr>
          <w:i/>
          <w:iCs/>
        </w:rPr>
        <w:t>HighSpeedConfig</w:t>
      </w:r>
      <w:bookmarkEnd w:id="2031"/>
      <w:bookmarkEnd w:id="2032"/>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MS Mincho"/>
        </w:rPr>
      </w:pPr>
      <w:bookmarkStart w:id="2033" w:name="_Toc60777243"/>
      <w:bookmarkStart w:id="2034" w:name="_Toc162894796"/>
      <w:r>
        <w:rPr>
          <w:rFonts w:eastAsia="MS Mincho"/>
        </w:rPr>
        <w:lastRenderedPageBreak/>
        <w:t>–</w:t>
      </w:r>
      <w:r>
        <w:rPr>
          <w:rFonts w:eastAsia="MS Mincho"/>
        </w:rPr>
        <w:tab/>
      </w:r>
      <w:r>
        <w:rPr>
          <w:rFonts w:eastAsia="MS Mincho"/>
          <w:i/>
        </w:rPr>
        <w:t>Hysteresis</w:t>
      </w:r>
      <w:bookmarkEnd w:id="2033"/>
      <w:bookmarkEnd w:id="2034"/>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35" w:name="_Toc60777244"/>
    </w:p>
    <w:p w14:paraId="32DA0AA9" w14:textId="77777777" w:rsidR="00147008" w:rsidRDefault="00E517AC">
      <w:pPr>
        <w:pStyle w:val="4"/>
        <w:rPr>
          <w:rFonts w:eastAsia="MS Mincho"/>
        </w:rPr>
      </w:pPr>
      <w:bookmarkStart w:id="2036" w:name="_Toc162894797"/>
      <w:r>
        <w:rPr>
          <w:rFonts w:eastAsia="MS Mincho"/>
        </w:rPr>
        <w:t>–</w:t>
      </w:r>
      <w:r>
        <w:rPr>
          <w:rFonts w:eastAsia="MS Mincho"/>
        </w:rPr>
        <w:tab/>
      </w:r>
      <w:r>
        <w:rPr>
          <w:rFonts w:eastAsia="MS Mincho"/>
          <w:i/>
          <w:iCs/>
        </w:rPr>
        <w:t>HysteresisAltitude</w:t>
      </w:r>
      <w:bookmarkEnd w:id="2036"/>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MS Mincho"/>
        </w:rPr>
      </w:pPr>
      <w:bookmarkStart w:id="2037" w:name="_Toc162894798"/>
      <w:r>
        <w:rPr>
          <w:rFonts w:eastAsia="MS Mincho"/>
        </w:rPr>
        <w:t>–</w:t>
      </w:r>
      <w:r>
        <w:rPr>
          <w:rFonts w:eastAsia="MS Mincho"/>
        </w:rPr>
        <w:tab/>
      </w:r>
      <w:r>
        <w:rPr>
          <w:rFonts w:eastAsia="MS Mincho"/>
          <w:i/>
        </w:rPr>
        <w:t>HysteresisLocation</w:t>
      </w:r>
      <w:bookmarkEnd w:id="2037"/>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2038" w:name="_Toc162894799"/>
      <w:r>
        <w:lastRenderedPageBreak/>
        <w:t>–</w:t>
      </w:r>
      <w:r>
        <w:tab/>
      </w:r>
      <w:r>
        <w:rPr>
          <w:i/>
          <w:iCs/>
          <w:lang w:eastAsia="zh-CN"/>
        </w:rPr>
        <w:t>InvalidSymbolPattern</w:t>
      </w:r>
      <w:bookmarkEnd w:id="2035"/>
      <w:bookmarkEnd w:id="2038"/>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MS Mincho"/>
        </w:rPr>
      </w:pPr>
      <w:bookmarkStart w:id="2039" w:name="_Toc60777245"/>
      <w:bookmarkStart w:id="2040" w:name="_Toc162894800"/>
      <w:r>
        <w:rPr>
          <w:rFonts w:eastAsia="MS Mincho"/>
        </w:rPr>
        <w:lastRenderedPageBreak/>
        <w:t>–</w:t>
      </w:r>
      <w:r>
        <w:rPr>
          <w:rFonts w:eastAsia="MS Mincho"/>
        </w:rPr>
        <w:tab/>
      </w:r>
      <w:r>
        <w:rPr>
          <w:rFonts w:eastAsia="MS Mincho"/>
          <w:i/>
        </w:rPr>
        <w:t>I-RNTI-Value</w:t>
      </w:r>
      <w:bookmarkEnd w:id="2039"/>
      <w:bookmarkEnd w:id="2040"/>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4"/>
        <w:rPr>
          <w:rFonts w:eastAsia="宋体"/>
        </w:rPr>
      </w:pPr>
      <w:bookmarkStart w:id="2041" w:name="_Toc60777246"/>
      <w:bookmarkStart w:id="2042" w:name="_Toc162894801"/>
      <w:r>
        <w:rPr>
          <w:rFonts w:eastAsia="MS Mincho"/>
        </w:rPr>
        <w:t>–</w:t>
      </w:r>
      <w:r>
        <w:rPr>
          <w:rFonts w:eastAsia="宋体"/>
        </w:rPr>
        <w:tab/>
      </w:r>
      <w:r>
        <w:rPr>
          <w:i/>
        </w:rPr>
        <w:t>LBT-FailureRecoveryConfig</w:t>
      </w:r>
      <w:bookmarkEnd w:id="2041"/>
      <w:bookmarkEnd w:id="2042"/>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2043" w:name="_Toc60777247"/>
      <w:bookmarkStart w:id="2044" w:name="_Toc162894802"/>
      <w:r>
        <w:t>–</w:t>
      </w:r>
      <w:r>
        <w:tab/>
      </w:r>
      <w:r>
        <w:rPr>
          <w:i/>
        </w:rPr>
        <w:t>LocationInfo</w:t>
      </w:r>
      <w:bookmarkEnd w:id="2043"/>
      <w:bookmarkEnd w:id="2044"/>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2045" w:name="_Toc60777248"/>
      <w:bookmarkStart w:id="2046" w:name="_Toc162894803"/>
      <w:r>
        <w:t>–</w:t>
      </w:r>
      <w:r>
        <w:tab/>
      </w:r>
      <w:r>
        <w:rPr>
          <w:i/>
        </w:rPr>
        <w:t>LocationMeasurementInfo</w:t>
      </w:r>
      <w:bookmarkEnd w:id="2045"/>
      <w:bookmarkEnd w:id="2046"/>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宋体"/>
        </w:rPr>
      </w:pPr>
      <w:bookmarkStart w:id="2047" w:name="_Toc60777249"/>
      <w:bookmarkStart w:id="2048" w:name="_Toc162894804"/>
      <w:r>
        <w:rPr>
          <w:rFonts w:eastAsia="MS Mincho"/>
        </w:rPr>
        <w:t>–</w:t>
      </w:r>
      <w:r>
        <w:rPr>
          <w:rFonts w:eastAsia="宋体"/>
        </w:rPr>
        <w:tab/>
      </w:r>
      <w:r>
        <w:rPr>
          <w:rFonts w:eastAsia="宋体"/>
          <w:i/>
        </w:rPr>
        <w:t>LogicalChannelConfig</w:t>
      </w:r>
      <w:bookmarkEnd w:id="2047"/>
      <w:bookmarkEnd w:id="2048"/>
    </w:p>
    <w:p w14:paraId="7E644652" w14:textId="77777777" w:rsidR="00147008" w:rsidRDefault="00E517A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4"/>
        <w:rPr>
          <w:rFonts w:eastAsia="宋体"/>
        </w:rPr>
      </w:pPr>
      <w:bookmarkStart w:id="2049" w:name="_Toc60777250"/>
      <w:bookmarkStart w:id="2050" w:name="_Toc162894805"/>
      <w:r>
        <w:rPr>
          <w:rFonts w:eastAsia="宋体"/>
        </w:rPr>
        <w:t>–</w:t>
      </w:r>
      <w:r>
        <w:rPr>
          <w:rFonts w:eastAsia="宋体"/>
        </w:rPr>
        <w:tab/>
      </w:r>
      <w:r>
        <w:rPr>
          <w:rFonts w:eastAsia="宋体"/>
          <w:i/>
        </w:rPr>
        <w:t>LogicalChannelIdentity</w:t>
      </w:r>
      <w:bookmarkEnd w:id="2049"/>
      <w:bookmarkEnd w:id="2050"/>
    </w:p>
    <w:p w14:paraId="0CF073EB" w14:textId="77777777" w:rsidR="00147008" w:rsidRDefault="00E517A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F9BC553" w14:textId="77777777" w:rsidR="00147008" w:rsidRDefault="00E517AC">
      <w:pPr>
        <w:pStyle w:val="TH"/>
        <w:rPr>
          <w:rFonts w:eastAsia="宋体"/>
        </w:rPr>
      </w:pPr>
      <w:r>
        <w:rPr>
          <w:rFonts w:eastAsia="宋体"/>
          <w:i/>
        </w:rPr>
        <w:t>LogicalChannelIdentity</w:t>
      </w:r>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2051" w:name="_Toc162894806"/>
      <w:r>
        <w:t>–</w:t>
      </w:r>
      <w:r>
        <w:tab/>
      </w:r>
      <w:r>
        <w:rPr>
          <w:i/>
          <w:iCs/>
        </w:rPr>
        <w:t>LTE-NeighCellsCRS-AssistInfoList</w:t>
      </w:r>
      <w:bookmarkEnd w:id="2051"/>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2052" w:name="_Toc162894807"/>
      <w:r>
        <w:t>–</w:t>
      </w:r>
      <w:r>
        <w:tab/>
      </w:r>
      <w:r>
        <w:rPr>
          <w:i/>
        </w:rPr>
        <w:t>LTM-CandidateId</w:t>
      </w:r>
      <w:bookmarkEnd w:id="2052"/>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2053" w:name="_Toc162894808"/>
      <w:r>
        <w:t>–</w:t>
      </w:r>
      <w:r>
        <w:tab/>
      </w:r>
      <w:r>
        <w:rPr>
          <w:i/>
        </w:rPr>
        <w:t>LTM-Candidate</w:t>
      </w:r>
      <w:bookmarkEnd w:id="2053"/>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54"/>
      <w:r>
        <w:t>ltm-NoResetID-r18</w:t>
      </w:r>
      <w:commentRangeEnd w:id="2054"/>
      <w:r>
        <w:rPr>
          <w:rStyle w:val="afb"/>
          <w:rFonts w:ascii="Times New Roman" w:hAnsi="Times New Roman"/>
          <w:lang w:eastAsia="ja-JP"/>
        </w:rPr>
        <w:commentReference w:id="2054"/>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55"/>
      <w:r>
        <w:t>ltm-UE-MeasuredTA-ID-r18</w:t>
      </w:r>
      <w:commentRangeEnd w:id="2055"/>
      <w:r>
        <w:rPr>
          <w:rStyle w:val="afb"/>
          <w:rFonts w:ascii="Times New Roman" w:hAnsi="Times New Roman"/>
          <w:lang w:eastAsia="ja-JP"/>
        </w:rPr>
        <w:commentReference w:id="2055"/>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7"/>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56"/>
            <w:r>
              <w:rPr>
                <w:i/>
              </w:rPr>
              <w:t>LTM-Candidate</w:t>
            </w:r>
            <w:commentRangeEnd w:id="2056"/>
            <w:r>
              <w:rPr>
                <w:rStyle w:val="afb"/>
                <w:rFonts w:ascii="Times New Roman" w:hAnsi="Times New Roman"/>
                <w:b w:val="0"/>
              </w:rPr>
              <w:commentReference w:id="2056"/>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commentRangeStart w:id="2057"/>
            <w:r>
              <w:rPr>
                <w:bCs/>
                <w:iCs/>
              </w:rPr>
              <w:t>This field includes an RRCReconfiguration message used to configure an LTM candidate configuration.</w:t>
            </w:r>
            <w:commentRangeEnd w:id="2057"/>
            <w:r w:rsidR="006B03EA">
              <w:rPr>
                <w:rStyle w:val="afb"/>
                <w:rFonts w:ascii="Times New Roman" w:hAnsi="Times New Roman"/>
              </w:rPr>
              <w:commentReference w:id="2057"/>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commentRangeStart w:id="2058"/>
            <w:r>
              <w:rPr>
                <w:bCs/>
                <w:iCs/>
              </w:rPr>
              <w:t>This field indicates an LTM candidate configuration.</w:t>
            </w:r>
            <w:commentRangeEnd w:id="2058"/>
            <w:r w:rsidR="002942D7">
              <w:rPr>
                <w:rStyle w:val="afb"/>
                <w:rFonts w:ascii="Times New Roman" w:hAnsi="Times New Roman"/>
              </w:rPr>
              <w:commentReference w:id="2058"/>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2059" w:name="_Toc162894809"/>
      <w:r>
        <w:t>–</w:t>
      </w:r>
      <w:r>
        <w:tab/>
      </w:r>
      <w:r>
        <w:rPr>
          <w:i/>
        </w:rPr>
        <w:t>LTM-Config</w:t>
      </w:r>
      <w:bookmarkEnd w:id="2059"/>
    </w:p>
    <w:p w14:paraId="3B33811F" w14:textId="77777777" w:rsidR="00147008" w:rsidRDefault="00E517AC">
      <w:commentRangeStart w:id="2060"/>
      <w:r>
        <w:t xml:space="preserve">The IE </w:t>
      </w:r>
      <w:r>
        <w:rPr>
          <w:i/>
        </w:rPr>
        <w:t>LTM-Config</w:t>
      </w:r>
      <w:r>
        <w:t xml:space="preserve"> is used to provide LTM candidate configurations.</w:t>
      </w:r>
      <w:commentRangeEnd w:id="2060"/>
      <w:r w:rsidR="002942D7">
        <w:rPr>
          <w:rStyle w:val="afb"/>
        </w:rPr>
        <w:commentReference w:id="2060"/>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61"/>
      <w:r>
        <w:t>ltm-ServingCellNoResetID</w:t>
      </w:r>
      <w:commentRangeEnd w:id="2061"/>
      <w:r>
        <w:rPr>
          <w:rStyle w:val="afb"/>
          <w:rFonts w:ascii="Times New Roman" w:hAnsi="Times New Roman"/>
          <w:lang w:eastAsia="ja-JP"/>
        </w:rPr>
        <w:commentReference w:id="2061"/>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62"/>
      <w:r>
        <w:t xml:space="preserve">ltm-ServingCellUE-MeasuredTA-ID-r18   </w:t>
      </w:r>
      <w:commentRangeEnd w:id="2062"/>
      <w:r w:rsidR="00AC555E">
        <w:rPr>
          <w:rStyle w:val="afb"/>
          <w:rFonts w:ascii="Times New Roman" w:hAnsi="Times New Roman"/>
          <w:lang w:eastAsia="ja-JP"/>
        </w:rPr>
        <w:commentReference w:id="2062"/>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7"/>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2063" w:name="_Toc162894810"/>
      <w:r>
        <w:t>–</w:t>
      </w:r>
      <w:r>
        <w:tab/>
      </w:r>
      <w:r>
        <w:rPr>
          <w:i/>
          <w:iCs/>
        </w:rPr>
        <w:t>LTM-</w:t>
      </w:r>
      <w:r>
        <w:rPr>
          <w:i/>
        </w:rPr>
        <w:t>CSI-ReportConfig</w:t>
      </w:r>
      <w:bookmarkEnd w:id="2063"/>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7"/>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commentRangeStart w:id="2064"/>
            <w:r>
              <w:rPr>
                <w:bCs/>
                <w:iCs/>
              </w:rPr>
              <w:t>This field indicates whether the UE shall include a L1 measurement report associated to the current SpCell. This field can only be configured if the current SpCell is configured as an LTM candidate cell.</w:t>
            </w:r>
            <w:commentRangeEnd w:id="2064"/>
            <w:r w:rsidR="00AB445D">
              <w:rPr>
                <w:rStyle w:val="afb"/>
                <w:rFonts w:ascii="Times New Roman" w:hAnsi="Times New Roman"/>
              </w:rPr>
              <w:commentReference w:id="2064"/>
            </w:r>
          </w:p>
        </w:tc>
      </w:tr>
    </w:tbl>
    <w:p w14:paraId="5F83A55C" w14:textId="77777777" w:rsidR="00147008" w:rsidRDefault="00147008"/>
    <w:p w14:paraId="586B978E" w14:textId="77777777" w:rsidR="00147008" w:rsidRDefault="00E517AC">
      <w:pPr>
        <w:pStyle w:val="4"/>
      </w:pPr>
      <w:bookmarkStart w:id="2065" w:name="_Toc162894811"/>
      <w:r>
        <w:t>–</w:t>
      </w:r>
      <w:r>
        <w:tab/>
      </w:r>
      <w:r>
        <w:rPr>
          <w:i/>
          <w:iCs/>
        </w:rPr>
        <w:t>LTM-</w:t>
      </w:r>
      <w:r>
        <w:rPr>
          <w:i/>
        </w:rPr>
        <w:t>CSI-ReportConfigId</w:t>
      </w:r>
      <w:bookmarkEnd w:id="2065"/>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2066" w:name="_Toc131064947"/>
      <w:bookmarkStart w:id="2067" w:name="_Toc162894812"/>
      <w:r>
        <w:t>–</w:t>
      </w:r>
      <w:r>
        <w:tab/>
      </w:r>
      <w:r>
        <w:rPr>
          <w:i/>
          <w:iCs/>
        </w:rPr>
        <w:t>LTM-</w:t>
      </w:r>
      <w:r>
        <w:rPr>
          <w:i/>
        </w:rPr>
        <w:t>CSI-ResourceConfig</w:t>
      </w:r>
      <w:bookmarkEnd w:id="2066"/>
      <w:bookmarkEnd w:id="2067"/>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7"/>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w:t>
            </w:r>
            <w:commentRangeStart w:id="2068"/>
            <w:r>
              <w:t>LTM candidate cell IDs</w:t>
            </w:r>
            <w:commentRangeEnd w:id="2068"/>
            <w:r w:rsidR="00877959">
              <w:rPr>
                <w:rStyle w:val="afb"/>
                <w:rFonts w:ascii="Times New Roman" w:hAnsi="Times New Roman"/>
              </w:rPr>
              <w:commentReference w:id="206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2069" w:name="_Toc131064948"/>
      <w:bookmarkStart w:id="2070" w:name="_Toc162894813"/>
      <w:r>
        <w:t>–</w:t>
      </w:r>
      <w:r>
        <w:tab/>
      </w:r>
      <w:r>
        <w:rPr>
          <w:i/>
          <w:iCs/>
        </w:rPr>
        <w:t>LTM-</w:t>
      </w:r>
      <w:r>
        <w:rPr>
          <w:i/>
        </w:rPr>
        <w:t>CSI-ResourceConfigId</w:t>
      </w:r>
      <w:bookmarkEnd w:id="2069"/>
      <w:bookmarkEnd w:id="2070"/>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2071" w:name="_Toc162894814"/>
      <w:r>
        <w:t>–</w:t>
      </w:r>
      <w:r>
        <w:tab/>
      </w:r>
      <w:r>
        <w:rPr>
          <w:i/>
        </w:rPr>
        <w:t>LTM-TCI-Info</w:t>
      </w:r>
      <w:bookmarkEnd w:id="2071"/>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72"/>
      <w:commentRangeEnd w:id="2072"/>
      <w:r>
        <w:rPr>
          <w:rStyle w:val="afb"/>
        </w:rPr>
        <w:commentReference w:id="2072"/>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73"/>
      <w:r>
        <w:t>ltm-DL-OrJointTCI-StateToAddModList-r18</w:t>
      </w:r>
      <w:commentRangeEnd w:id="2073"/>
      <w:r>
        <w:rPr>
          <w:rStyle w:val="afb"/>
          <w:rFonts w:ascii="Times New Roman" w:hAnsi="Times New Roman"/>
          <w:lang w:eastAsia="ja-JP"/>
        </w:rPr>
        <w:commentReference w:id="207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74"/>
      <w:r>
        <w:t>ltm-NZP-CSI-RS-ResourceSetToAddModList-r18</w:t>
      </w:r>
      <w:commentRangeEnd w:id="2074"/>
      <w:r>
        <w:rPr>
          <w:rStyle w:val="afb"/>
          <w:rFonts w:ascii="Times New Roman" w:hAnsi="Times New Roman"/>
          <w:lang w:eastAsia="ja-JP"/>
        </w:rPr>
        <w:commentReference w:id="207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7"/>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宋体"/>
        </w:rPr>
      </w:pPr>
      <w:bookmarkStart w:id="2075" w:name="_Toc60777251"/>
      <w:bookmarkStart w:id="2076" w:name="_Toc162894815"/>
      <w:r>
        <w:rPr>
          <w:rFonts w:eastAsia="宋体"/>
        </w:rPr>
        <w:t>–</w:t>
      </w:r>
      <w:r>
        <w:rPr>
          <w:rFonts w:eastAsia="宋体"/>
        </w:rPr>
        <w:tab/>
      </w:r>
      <w:r>
        <w:rPr>
          <w:i/>
        </w:rPr>
        <w:t>MAC-CellGroupConfig</w:t>
      </w:r>
      <w:bookmarkEnd w:id="2075"/>
      <w:bookmarkEnd w:id="2076"/>
    </w:p>
    <w:p w14:paraId="48302519" w14:textId="77777777" w:rsidR="00147008" w:rsidRDefault="00E517A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77" w:name="_Toc60777252"/>
      <w:bookmarkStart w:id="2078" w:name="_Toc162894816"/>
      <w:r>
        <w:t>–</w:t>
      </w:r>
      <w:r>
        <w:tab/>
      </w:r>
      <w:r>
        <w:rPr>
          <w:i/>
        </w:rPr>
        <w:t>MeasConfig</w:t>
      </w:r>
      <w:bookmarkEnd w:id="2077"/>
      <w:bookmarkEnd w:id="2078"/>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宋体"/>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r>
              <w:rPr>
                <w:rFonts w:eastAsia="宋体"/>
                <w:b/>
                <w:i/>
                <w:lang w:eastAsia="zh-CN"/>
              </w:rPr>
              <w:t>measGapConfig</w:t>
            </w:r>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r>
              <w:rPr>
                <w:rFonts w:eastAsia="宋体"/>
                <w:b/>
                <w:i/>
                <w:lang w:eastAsia="zh-CN"/>
              </w:rPr>
              <w:t>measIdToAddModList</w:t>
            </w:r>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r>
              <w:rPr>
                <w:rFonts w:eastAsia="宋体"/>
                <w:b/>
                <w:i/>
                <w:lang w:eastAsia="zh-CN"/>
              </w:rPr>
              <w:t>measIdToRemoveList</w:t>
            </w:r>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r>
              <w:rPr>
                <w:rFonts w:eastAsia="宋体"/>
                <w:b/>
                <w:i/>
                <w:lang w:eastAsia="zh-CN"/>
              </w:rPr>
              <w:t>measObjectToAddModList</w:t>
            </w:r>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r>
              <w:rPr>
                <w:rFonts w:eastAsia="宋体"/>
                <w:b/>
                <w:i/>
                <w:lang w:eastAsia="zh-CN"/>
              </w:rPr>
              <w:t>measObjectToRemoveList</w:t>
            </w:r>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r>
              <w:rPr>
                <w:rFonts w:eastAsia="宋体"/>
                <w:b/>
                <w:i/>
                <w:lang w:eastAsia="zh-CN"/>
              </w:rPr>
              <w:t>reportConfigToRemoveList</w:t>
            </w:r>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MS Mincho"/>
        </w:rPr>
      </w:pPr>
      <w:bookmarkStart w:id="2079" w:name="_Toc60777253"/>
      <w:bookmarkStart w:id="2080" w:name="_Toc162894817"/>
      <w:r>
        <w:t>–</w:t>
      </w:r>
      <w:r>
        <w:tab/>
      </w:r>
      <w:r>
        <w:rPr>
          <w:i/>
        </w:rPr>
        <w:t>MeasGapConfig</w:t>
      </w:r>
      <w:bookmarkEnd w:id="2079"/>
      <w:bookmarkEnd w:id="2080"/>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r>
        <w:rPr>
          <w:rFonts w:eastAsia="等线"/>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81"/>
            <w:r>
              <w:rPr>
                <w:bCs/>
                <w:lang w:eastAsia="en-GB"/>
              </w:rPr>
              <w:t xml:space="preserve">concurrent measurement gap </w:t>
            </w:r>
            <w:commentRangeEnd w:id="2081"/>
            <w:r>
              <w:rPr>
                <w:rStyle w:val="afb"/>
                <w:rFonts w:ascii="Times New Roman" w:hAnsi="Times New Roman"/>
              </w:rPr>
              <w:commentReference w:id="2081"/>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r>
              <w:rPr>
                <w:rFonts w:eastAsia="宋体"/>
                <w:b/>
                <w:i/>
                <w:lang w:eastAsia="zh-CN"/>
              </w:rPr>
              <w:t>posMeasGapPreConfigToAddModList</w:t>
            </w:r>
          </w:p>
          <w:p w14:paraId="0FA5B867" w14:textId="77777777" w:rsidR="00147008" w:rsidRDefault="00E517A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r>
              <w:rPr>
                <w:rFonts w:eastAsia="宋体"/>
                <w:b/>
                <w:i/>
                <w:lang w:eastAsia="zh-CN"/>
              </w:rPr>
              <w:t>posMeasGapPreConfigToReleaseList</w:t>
            </w:r>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82" w:name="_Toc162894818"/>
      <w:r>
        <w:t>–</w:t>
      </w:r>
      <w:r>
        <w:tab/>
      </w:r>
      <w:r>
        <w:rPr>
          <w:i/>
          <w:iCs/>
        </w:rPr>
        <w:t>MeasGapId</w:t>
      </w:r>
      <w:bookmarkEnd w:id="2082"/>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83" w:name="_Toc162894819"/>
      <w:bookmarkStart w:id="2084" w:name="_Toc60777254"/>
      <w:r>
        <w:rPr>
          <w:lang w:eastAsia="en-US"/>
        </w:rPr>
        <w:t>–</w:t>
      </w:r>
      <w:r>
        <w:rPr>
          <w:lang w:eastAsia="en-US"/>
        </w:rPr>
        <w:tab/>
      </w:r>
      <w:r>
        <w:rPr>
          <w:i/>
          <w:lang w:eastAsia="en-US"/>
        </w:rPr>
        <w:t>MeasGapSharingConfig</w:t>
      </w:r>
      <w:bookmarkEnd w:id="2083"/>
      <w:bookmarkEnd w:id="2084"/>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85" w:name="_Toc162894820"/>
      <w:bookmarkStart w:id="2086" w:name="_Toc60777255"/>
      <w:r>
        <w:lastRenderedPageBreak/>
        <w:t>–</w:t>
      </w:r>
      <w:r>
        <w:tab/>
      </w:r>
      <w:r>
        <w:rPr>
          <w:i/>
        </w:rPr>
        <w:t>MeasId</w:t>
      </w:r>
      <w:bookmarkEnd w:id="2085"/>
      <w:bookmarkEnd w:id="2086"/>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87" w:name="_Toc60777256"/>
      <w:bookmarkStart w:id="2088" w:name="_Toc162894821"/>
      <w:r>
        <w:t>–</w:t>
      </w:r>
      <w:r>
        <w:tab/>
      </w:r>
      <w:r>
        <w:rPr>
          <w:i/>
          <w:iCs/>
        </w:rPr>
        <w:t>MeasIdleConfig</w:t>
      </w:r>
      <w:bookmarkEnd w:id="2087"/>
      <w:bookmarkEnd w:id="2088"/>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89" w:name="_Hlk160606269"/>
      <w:r>
        <w:t>measIdleValidityDuration</w:t>
      </w:r>
      <w:bookmarkEnd w:id="2089"/>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90" w:name="_Toc60777257"/>
      <w:bookmarkStart w:id="2091" w:name="_Toc162894822"/>
      <w:r>
        <w:t>–</w:t>
      </w:r>
      <w:r>
        <w:tab/>
      </w:r>
      <w:r>
        <w:rPr>
          <w:i/>
        </w:rPr>
        <w:t>MeasIdToAddModList</w:t>
      </w:r>
      <w:bookmarkEnd w:id="2090"/>
      <w:bookmarkEnd w:id="2091"/>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92" w:name="_Toc60777258"/>
      <w:bookmarkStart w:id="2093" w:name="_Toc162894823"/>
      <w:r>
        <w:rPr>
          <w:i/>
          <w:iCs/>
        </w:rPr>
        <w:t>–</w:t>
      </w:r>
      <w:r>
        <w:rPr>
          <w:i/>
          <w:iCs/>
        </w:rPr>
        <w:tab/>
        <w:t>MeasObjectCLI</w:t>
      </w:r>
      <w:bookmarkEnd w:id="2092"/>
      <w:bookmarkEnd w:id="2093"/>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94" w:name="_Toc60777259"/>
      <w:bookmarkStart w:id="2095" w:name="_Toc162894824"/>
      <w:r>
        <w:rPr>
          <w:i/>
          <w:iCs/>
        </w:rPr>
        <w:t>–</w:t>
      </w:r>
      <w:r>
        <w:rPr>
          <w:i/>
          <w:iCs/>
        </w:rPr>
        <w:tab/>
        <w:t>MeasObjectEUTRA</w:t>
      </w:r>
      <w:bookmarkEnd w:id="2094"/>
      <w:bookmarkEnd w:id="2095"/>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96" w:name="_Toc162894825"/>
      <w:bookmarkStart w:id="2097" w:name="_Toc60777260"/>
      <w:r>
        <w:rPr>
          <w:i/>
          <w:iCs/>
        </w:rPr>
        <w:t>–</w:t>
      </w:r>
      <w:r>
        <w:rPr>
          <w:i/>
          <w:iCs/>
        </w:rPr>
        <w:tab/>
        <w:t>MeasObjectId</w:t>
      </w:r>
      <w:bookmarkEnd w:id="2096"/>
      <w:bookmarkEnd w:id="2097"/>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098" w:name="_Toc60777261"/>
      <w:bookmarkStart w:id="2099" w:name="_Toc162894826"/>
      <w:r>
        <w:rPr>
          <w:i/>
          <w:iCs/>
        </w:rPr>
        <w:t>–</w:t>
      </w:r>
      <w:r>
        <w:rPr>
          <w:i/>
          <w:iCs/>
        </w:rPr>
        <w:tab/>
        <w:t>MeasObjectNR</w:t>
      </w:r>
      <w:bookmarkEnd w:id="2098"/>
      <w:bookmarkEnd w:id="2099"/>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100" w:name="_Hlk152278493"/>
      <w:r>
        <w:t xml:space="preserve">cellsToAddModListExt-v1800          </w:t>
      </w:r>
      <w:bookmarkEnd w:id="2100"/>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101"/>
      <w:r>
        <w:t>NTN</w:t>
      </w:r>
      <w:commentRangeEnd w:id="2101"/>
      <w:r>
        <w:rPr>
          <w:rStyle w:val="afb"/>
          <w:rFonts w:ascii="Times New Roman" w:hAnsi="Times New Roman"/>
          <w:lang w:eastAsia="ja-JP"/>
        </w:rPr>
        <w:commentReference w:id="2101"/>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102" w:name="_Hlk97458315"/>
            <w:r>
              <w:rPr>
                <w:b/>
                <w:bCs/>
                <w:i/>
                <w:iCs/>
                <w:lang w:eastAsia="sv-SE"/>
              </w:rPr>
              <w:t>deriveSSB-IndexFromCellInter</w:t>
            </w:r>
          </w:p>
          <w:bookmarkEnd w:id="2102"/>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103" w:name="_Toc162894827"/>
      <w:bookmarkStart w:id="2104" w:name="_Toc60777262"/>
      <w:r>
        <w:t>–</w:t>
      </w:r>
      <w:r>
        <w:tab/>
      </w:r>
      <w:r>
        <w:rPr>
          <w:i/>
          <w:iCs/>
        </w:rPr>
        <w:t>MeasObjectNR-SL</w:t>
      </w:r>
      <w:bookmarkEnd w:id="2103"/>
      <w:bookmarkEnd w:id="2104"/>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105" w:name="_Toc162894828"/>
      <w:r>
        <w:t>–</w:t>
      </w:r>
      <w:r>
        <w:tab/>
      </w:r>
      <w:r>
        <w:rPr>
          <w:i/>
          <w:iCs/>
        </w:rPr>
        <w:t>M</w:t>
      </w:r>
      <w:r>
        <w:rPr>
          <w:i/>
        </w:rPr>
        <w:t>easObjectRxTxDiff</w:t>
      </w:r>
      <w:bookmarkEnd w:id="2105"/>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7"/>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4"/>
        <w:rPr>
          <w:i/>
        </w:rPr>
      </w:pPr>
      <w:bookmarkStart w:id="2106" w:name="_Toc162894829"/>
      <w:bookmarkStart w:id="2107" w:name="_Toc60777263"/>
      <w:r>
        <w:t>–</w:t>
      </w:r>
      <w:r>
        <w:tab/>
      </w:r>
      <w:r>
        <w:rPr>
          <w:i/>
        </w:rPr>
        <w:t>MeasObjectToAddModList</w:t>
      </w:r>
      <w:bookmarkEnd w:id="2106"/>
      <w:bookmarkEnd w:id="2107"/>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108" w:name="_Toc162894830"/>
      <w:bookmarkStart w:id="2109" w:name="_Toc60777264"/>
      <w:r>
        <w:t>–</w:t>
      </w:r>
      <w:r>
        <w:tab/>
      </w:r>
      <w:r>
        <w:rPr>
          <w:i/>
        </w:rPr>
        <w:t>MeasObjectUTRA-FDD</w:t>
      </w:r>
      <w:bookmarkEnd w:id="2108"/>
      <w:bookmarkEnd w:id="2109"/>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110" w:name="_Toc60777265"/>
      <w:bookmarkStart w:id="2111" w:name="_Toc162894831"/>
      <w:r>
        <w:rPr>
          <w:i/>
        </w:rPr>
        <w:t>–</w:t>
      </w:r>
      <w:r>
        <w:rPr>
          <w:i/>
        </w:rPr>
        <w:tab/>
        <w:t>MeasResultCellListSFTD-NR</w:t>
      </w:r>
      <w:bookmarkEnd w:id="2110"/>
      <w:bookmarkEnd w:id="2111"/>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112" w:name="_Toc162894832"/>
      <w:bookmarkStart w:id="2113" w:name="_Toc60777266"/>
      <w:r>
        <w:rPr>
          <w:i/>
        </w:rPr>
        <w:t>–</w:t>
      </w:r>
      <w:r>
        <w:rPr>
          <w:i/>
        </w:rPr>
        <w:tab/>
        <w:t>MeasResultCellListSFTD-EUTRA</w:t>
      </w:r>
      <w:bookmarkEnd w:id="2112"/>
      <w:bookmarkEnd w:id="2113"/>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114" w:name="_Toc60777267"/>
      <w:bookmarkStart w:id="2115" w:name="_Toc162894833"/>
      <w:r>
        <w:t>–</w:t>
      </w:r>
      <w:r>
        <w:tab/>
      </w:r>
      <w:r>
        <w:rPr>
          <w:i/>
        </w:rPr>
        <w:t>MeasResults</w:t>
      </w:r>
      <w:bookmarkEnd w:id="2114"/>
      <w:bookmarkEnd w:id="2115"/>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116" w:name="_Toc162894834"/>
      <w:bookmarkStart w:id="2117" w:name="_Toc60777268"/>
      <w:r>
        <w:rPr>
          <w:i/>
          <w:iCs/>
        </w:rPr>
        <w:t>–</w:t>
      </w:r>
      <w:r>
        <w:rPr>
          <w:i/>
          <w:iCs/>
        </w:rPr>
        <w:tab/>
        <w:t>MeasResult2EUTRA</w:t>
      </w:r>
      <w:bookmarkEnd w:id="2116"/>
      <w:bookmarkEnd w:id="2117"/>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118" w:name="_Toc60777269"/>
      <w:bookmarkStart w:id="2119" w:name="_Toc162894835"/>
      <w:r>
        <w:rPr>
          <w:i/>
          <w:iCs/>
        </w:rPr>
        <w:t>–</w:t>
      </w:r>
      <w:r>
        <w:rPr>
          <w:i/>
          <w:iCs/>
        </w:rPr>
        <w:tab/>
        <w:t>MeasResult2NR</w:t>
      </w:r>
      <w:bookmarkEnd w:id="2118"/>
      <w:bookmarkEnd w:id="2119"/>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120" w:name="_Toc60777270"/>
      <w:bookmarkStart w:id="2121" w:name="_Toc162894836"/>
      <w:r>
        <w:t>–</w:t>
      </w:r>
      <w:r>
        <w:tab/>
      </w:r>
      <w:r>
        <w:rPr>
          <w:i/>
          <w:iCs/>
          <w:lang w:eastAsia="zh-CN"/>
        </w:rPr>
        <w:t>MeasResultIdleEUTRA</w:t>
      </w:r>
      <w:bookmarkEnd w:id="2120"/>
      <w:bookmarkEnd w:id="2121"/>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122" w:name="_Toc60777271"/>
      <w:bookmarkStart w:id="2123" w:name="_Toc162894837"/>
      <w:r>
        <w:t>–</w:t>
      </w:r>
      <w:r>
        <w:tab/>
      </w:r>
      <w:r>
        <w:rPr>
          <w:i/>
          <w:iCs/>
          <w:lang w:eastAsia="zh-CN"/>
        </w:rPr>
        <w:t>MeasResultIdleNR</w:t>
      </w:r>
      <w:bookmarkEnd w:id="2122"/>
      <w:bookmarkEnd w:id="2123"/>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24"/>
      <w:r>
        <w:t>validityStatus-r18</w:t>
      </w:r>
      <w:commentRangeEnd w:id="2124"/>
      <w:r w:rsidR="00407323">
        <w:rPr>
          <w:rStyle w:val="afb"/>
          <w:rFonts w:ascii="Times New Roman" w:hAnsi="Times New Roman"/>
          <w:lang w:eastAsia="ja-JP"/>
        </w:rPr>
        <w:commentReference w:id="2124"/>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125" w:name="_Toc162894838"/>
      <w:r>
        <w:t>–</w:t>
      </w:r>
      <w:r>
        <w:tab/>
      </w:r>
      <w:r>
        <w:rPr>
          <w:i/>
        </w:rPr>
        <w:t>MeasResultRxTxTimeDiff</w:t>
      </w:r>
      <w:bookmarkEnd w:id="2125"/>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7"/>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126" w:name="_Toc162894839"/>
      <w:bookmarkStart w:id="2127" w:name="_Toc60777272"/>
      <w:r>
        <w:rPr>
          <w:i/>
          <w:iCs/>
        </w:rPr>
        <w:t>–</w:t>
      </w:r>
      <w:r>
        <w:rPr>
          <w:i/>
          <w:iCs/>
        </w:rPr>
        <w:tab/>
        <w:t>MeasResultSCG-Failure</w:t>
      </w:r>
      <w:bookmarkEnd w:id="2126"/>
      <w:bookmarkEnd w:id="2127"/>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128" w:name="_Toc60777273"/>
      <w:bookmarkStart w:id="2129" w:name="_Toc162894840"/>
      <w:r>
        <w:t>–</w:t>
      </w:r>
      <w:r>
        <w:tab/>
      </w:r>
      <w:r>
        <w:rPr>
          <w:i/>
          <w:iCs/>
        </w:rPr>
        <w:t>MeasResultsSL</w:t>
      </w:r>
      <w:bookmarkEnd w:id="2128"/>
      <w:bookmarkEnd w:id="2129"/>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130" w:name="_Toc139045521"/>
      <w:bookmarkStart w:id="2131" w:name="_Toc162894841"/>
      <w:r>
        <w:t>–</w:t>
      </w:r>
      <w:r>
        <w:tab/>
      </w:r>
      <w:bookmarkEnd w:id="2130"/>
      <w:r>
        <w:rPr>
          <w:i/>
          <w:iCs/>
        </w:rPr>
        <w:t>MeasSequence</w:t>
      </w:r>
      <w:bookmarkEnd w:id="2131"/>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132" w:name="_Toc60777274"/>
      <w:bookmarkStart w:id="2133" w:name="_Toc162894842"/>
      <w:r>
        <w:t>–</w:t>
      </w:r>
      <w:r>
        <w:tab/>
      </w:r>
      <w:r>
        <w:rPr>
          <w:i/>
        </w:rPr>
        <w:t>MeasTriggerQuantityEUTRA</w:t>
      </w:r>
      <w:bookmarkEnd w:id="2132"/>
      <w:bookmarkEnd w:id="2133"/>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4"/>
        <w:rPr>
          <w:i/>
          <w:iCs/>
          <w:lang w:eastAsia="en-US"/>
        </w:rPr>
      </w:pPr>
      <w:bookmarkStart w:id="2134" w:name="_Toc139045599"/>
      <w:bookmarkStart w:id="2135" w:name="_Toc162894843"/>
      <w:r>
        <w:rPr>
          <w:i/>
          <w:iCs/>
          <w:lang w:eastAsia="en-US"/>
        </w:rPr>
        <w:t>–</w:t>
      </w:r>
      <w:r>
        <w:rPr>
          <w:i/>
          <w:iCs/>
          <w:lang w:eastAsia="en-US"/>
        </w:rPr>
        <w:tab/>
      </w:r>
      <w:bookmarkEnd w:id="2134"/>
      <w:r>
        <w:rPr>
          <w:i/>
          <w:iCs/>
          <w:lang w:eastAsia="en-US"/>
        </w:rPr>
        <w:t>MeasWindowConfig</w:t>
      </w:r>
      <w:bookmarkEnd w:id="2135"/>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136" w:name="_Toc162894844"/>
      <w:bookmarkStart w:id="2137" w:name="_Toc60777275"/>
      <w:r>
        <w:t>–</w:t>
      </w:r>
      <w:r>
        <w:tab/>
      </w:r>
      <w:r>
        <w:rPr>
          <w:i/>
        </w:rPr>
        <w:t>MobilityStateParameters</w:t>
      </w:r>
      <w:bookmarkEnd w:id="2136"/>
      <w:bookmarkEnd w:id="2137"/>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138" w:name="_Toc162894845"/>
      <w:r>
        <w:t>–</w:t>
      </w:r>
      <w:r>
        <w:tab/>
      </w:r>
      <w:r>
        <w:rPr>
          <w:i/>
        </w:rPr>
        <w:t>MRB-Identity</w:t>
      </w:r>
      <w:bookmarkEnd w:id="2138"/>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139" w:name="_Toc60777276"/>
      <w:bookmarkStart w:id="2140" w:name="_Toc162894846"/>
      <w:r>
        <w:t>–</w:t>
      </w:r>
      <w:r>
        <w:tab/>
      </w:r>
      <w:r>
        <w:rPr>
          <w:i/>
        </w:rPr>
        <w:t>MsgA-ConfigCommon</w:t>
      </w:r>
      <w:bookmarkEnd w:id="2139"/>
      <w:bookmarkEnd w:id="2140"/>
    </w:p>
    <w:p w14:paraId="020EE6A8" w14:textId="77777777" w:rsidR="00147008" w:rsidRDefault="00E517A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141" w:name="_Toc60777277"/>
      <w:bookmarkStart w:id="2142" w:name="_Toc162894847"/>
      <w:r>
        <w:t>–</w:t>
      </w:r>
      <w:r>
        <w:tab/>
      </w:r>
      <w:r>
        <w:rPr>
          <w:i/>
        </w:rPr>
        <w:t>MsgA-PUSCH-Config</w:t>
      </w:r>
      <w:bookmarkEnd w:id="2141"/>
      <w:bookmarkEnd w:id="2142"/>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143" w:name="_Toc60777278"/>
      <w:bookmarkStart w:id="2144" w:name="_Toc162894848"/>
      <w:r>
        <w:t>–</w:t>
      </w:r>
      <w:r>
        <w:tab/>
      </w:r>
      <w:r>
        <w:rPr>
          <w:i/>
        </w:rPr>
        <w:t>MultiFrequencyBandListNR</w:t>
      </w:r>
      <w:bookmarkEnd w:id="2143"/>
      <w:bookmarkEnd w:id="2144"/>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宋体"/>
          <w:lang w:eastAsia="en-GB"/>
        </w:rPr>
      </w:pPr>
      <w:bookmarkStart w:id="2145" w:name="_Toc162894849"/>
      <w:bookmarkStart w:id="2146" w:name="_Toc60777279"/>
      <w:r>
        <w:rPr>
          <w:rFonts w:eastAsia="宋体"/>
          <w:lang w:eastAsia="en-GB"/>
        </w:rPr>
        <w:t>–</w:t>
      </w:r>
      <w:r>
        <w:rPr>
          <w:rFonts w:eastAsia="宋体"/>
          <w:lang w:eastAsia="en-GB"/>
        </w:rPr>
        <w:tab/>
      </w:r>
      <w:r>
        <w:rPr>
          <w:rFonts w:eastAsia="宋体"/>
          <w:i/>
          <w:lang w:eastAsia="en-GB"/>
        </w:rPr>
        <w:t>MultiFrequencyBandListNR-SIB</w:t>
      </w:r>
      <w:bookmarkEnd w:id="2145"/>
      <w:bookmarkEnd w:id="2146"/>
    </w:p>
    <w:p w14:paraId="3CB5375A" w14:textId="77777777" w:rsidR="00147008" w:rsidRDefault="00E517A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F195BA7" w14:textId="77777777" w:rsidR="00147008" w:rsidRDefault="00E517A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MS Mincho"/>
        </w:rPr>
      </w:pPr>
      <w:bookmarkStart w:id="2147" w:name="_Toc162894850"/>
      <w:r>
        <w:t>–</w:t>
      </w:r>
      <w:r>
        <w:tab/>
      </w:r>
      <w:r>
        <w:rPr>
          <w:i/>
          <w:iCs/>
        </w:rPr>
        <w:t>MUSIM-GapConfig</w:t>
      </w:r>
      <w:bookmarkEnd w:id="2147"/>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48"/>
      <w:r>
        <w:rPr>
          <w:color w:val="808080"/>
        </w:rPr>
        <w:t>R</w:t>
      </w:r>
      <w:commentRangeEnd w:id="2148"/>
      <w:r>
        <w:rPr>
          <w:rStyle w:val="afb"/>
          <w:rFonts w:ascii="Times New Roman" w:hAnsi="Times New Roman"/>
          <w:lang w:eastAsia="ja-JP"/>
        </w:rPr>
        <w:commentReference w:id="2148"/>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MS Mincho"/>
        </w:rPr>
      </w:pPr>
      <w:bookmarkStart w:id="2149" w:name="_Toc162894851"/>
      <w:r>
        <w:t>–</w:t>
      </w:r>
      <w:r>
        <w:tab/>
      </w:r>
      <w:r>
        <w:rPr>
          <w:i/>
          <w:iCs/>
        </w:rPr>
        <w:t>MUSIM-GapId</w:t>
      </w:r>
      <w:bookmarkEnd w:id="2149"/>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MS Mincho"/>
        </w:rPr>
      </w:pPr>
      <w:bookmarkStart w:id="2150" w:name="_Toc162894852"/>
      <w:r>
        <w:t>–</w:t>
      </w:r>
      <w:r>
        <w:tab/>
      </w:r>
      <w:r>
        <w:rPr>
          <w:i/>
          <w:iCs/>
        </w:rPr>
        <w:t>MUSIM-GapInfo</w:t>
      </w:r>
      <w:bookmarkEnd w:id="2150"/>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r>
              <w:rPr>
                <w:rFonts w:eastAsia="宋体"/>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宋体"/>
        </w:rPr>
      </w:pPr>
      <w:bookmarkStart w:id="2151" w:name="_Toc162894853"/>
      <w:r>
        <w:rPr>
          <w:rFonts w:eastAsia="宋体"/>
        </w:rPr>
        <w:t>–</w:t>
      </w:r>
      <w:r>
        <w:rPr>
          <w:rFonts w:eastAsia="宋体"/>
        </w:rPr>
        <w:tab/>
      </w:r>
      <w:r>
        <w:rPr>
          <w:rFonts w:eastAsia="宋体"/>
          <w:i/>
          <w:iCs/>
        </w:rPr>
        <w:t>N3C-IndirectPathConfigRelay</w:t>
      </w:r>
      <w:bookmarkEnd w:id="2151"/>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4"/>
        <w:rPr>
          <w:rFonts w:eastAsia="宋体"/>
        </w:rPr>
      </w:pPr>
      <w:bookmarkStart w:id="2152" w:name="_Toc162894854"/>
      <w:r>
        <w:rPr>
          <w:rFonts w:eastAsia="宋体"/>
        </w:rPr>
        <w:t>–</w:t>
      </w:r>
      <w:r>
        <w:rPr>
          <w:rFonts w:eastAsia="宋体"/>
        </w:rPr>
        <w:tab/>
      </w:r>
      <w:r>
        <w:rPr>
          <w:rFonts w:eastAsia="宋体"/>
          <w:i/>
          <w:iCs/>
        </w:rPr>
        <w:t>N3C-IndirectPathAddChange</w:t>
      </w:r>
      <w:bookmarkEnd w:id="2152"/>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153" w:name="_Toc162894855"/>
      <w:r>
        <w:t>–</w:t>
      </w:r>
      <w:r>
        <w:tab/>
      </w:r>
      <w:r>
        <w:rPr>
          <w:i/>
        </w:rPr>
        <w:t>N3C-RelayUE-Info</w:t>
      </w:r>
      <w:bookmarkEnd w:id="2153"/>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154" w:name="_Toc162894856"/>
      <w:r>
        <w:t>–</w:t>
      </w:r>
      <w:r>
        <w:tab/>
      </w:r>
      <w:r>
        <w:rPr>
          <w:i/>
          <w:iCs/>
        </w:rPr>
        <w:t>NCR-Ap</w:t>
      </w:r>
      <w:r>
        <w:rPr>
          <w:rFonts w:eastAsia="宋体"/>
          <w:i/>
          <w:iCs/>
          <w:lang w:eastAsia="zh-CN"/>
        </w:rPr>
        <w:t>eriodicFwdConfig</w:t>
      </w:r>
      <w:bookmarkEnd w:id="2154"/>
    </w:p>
    <w:p w14:paraId="568DA379" w14:textId="77777777" w:rsidR="00147008" w:rsidRDefault="00E517A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宋体"/>
          <w:i/>
          <w:iCs/>
          <w:lang w:eastAsia="zh-CN"/>
        </w:rPr>
        <w:t>periodicFwdConfig</w:t>
      </w:r>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r>
              <w:rPr>
                <w:rFonts w:eastAsia="宋体"/>
                <w:b/>
                <w:bCs/>
                <w:i/>
                <w:iCs/>
                <w:lang w:eastAsia="en-GB"/>
              </w:rPr>
              <w:t>aperiodicBeamFieldWidth</w:t>
            </w:r>
          </w:p>
          <w:p w14:paraId="35775539" w14:textId="77777777" w:rsidR="00147008" w:rsidRDefault="00E517AC">
            <w:pPr>
              <w:pStyle w:val="TAL"/>
              <w:rPr>
                <w:rFonts w:eastAsia="宋体"/>
                <w:lang w:eastAsia="zh-CN"/>
              </w:rPr>
            </w:pPr>
            <w:r>
              <w:rPr>
                <w:rFonts w:eastAsia="宋体"/>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r>
              <w:rPr>
                <w:rFonts w:eastAsia="宋体"/>
                <w:b/>
                <w:bCs/>
                <w:i/>
                <w:iCs/>
                <w:lang w:eastAsia="zh-CN"/>
              </w:rPr>
              <w:t>aperiodicFwdTimeRsrcToAddModList</w:t>
            </w:r>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r>
              <w:rPr>
                <w:rFonts w:eastAsia="宋体"/>
                <w:b/>
                <w:bCs/>
                <w:i/>
                <w:iCs/>
                <w:lang w:eastAsia="en-GB"/>
              </w:rPr>
              <w:t>durationInSymbols</w:t>
            </w:r>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r>
              <w:rPr>
                <w:rFonts w:eastAsia="宋体"/>
                <w:b/>
                <w:bCs/>
                <w:i/>
                <w:iCs/>
                <w:lang w:eastAsia="zh-CN"/>
              </w:rPr>
              <w:t>numberOfFields</w:t>
            </w:r>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r>
              <w:rPr>
                <w:rFonts w:eastAsia="宋体"/>
                <w:b/>
                <w:bCs/>
                <w:i/>
                <w:iCs/>
                <w:lang w:eastAsia="zh-CN"/>
              </w:rPr>
              <w:t>referenceSCS</w:t>
            </w:r>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r>
              <w:rPr>
                <w:rFonts w:eastAsia="宋体"/>
                <w:b/>
                <w:bCs/>
                <w:i/>
                <w:iCs/>
                <w:lang w:eastAsia="zh-CN"/>
              </w:rPr>
              <w:t>slotOffsetAperiodic</w:t>
            </w:r>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r>
              <w:rPr>
                <w:rFonts w:eastAsia="宋体"/>
                <w:b/>
                <w:bCs/>
                <w:i/>
                <w:iCs/>
                <w:lang w:eastAsia="en-GB"/>
              </w:rPr>
              <w:t>symbolOffset</w:t>
            </w:r>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4"/>
        <w:rPr>
          <w:i/>
          <w:iCs/>
          <w:lang w:eastAsia="zh-CN"/>
        </w:rPr>
      </w:pPr>
      <w:bookmarkStart w:id="2155" w:name="_Toc162894857"/>
      <w:r>
        <w:rPr>
          <w:lang w:eastAsia="en-GB"/>
        </w:rPr>
        <w:t>–</w:t>
      </w:r>
      <w:r>
        <w:rPr>
          <w:lang w:eastAsia="en-GB"/>
        </w:rPr>
        <w:tab/>
      </w:r>
      <w:r>
        <w:rPr>
          <w:i/>
          <w:iCs/>
          <w:lang w:eastAsia="en-GB"/>
        </w:rPr>
        <w:t>NCR-</w:t>
      </w:r>
      <w:r>
        <w:rPr>
          <w:i/>
          <w:iCs/>
          <w:lang w:eastAsia="zh-CN"/>
        </w:rPr>
        <w:t>Fwd</w:t>
      </w:r>
      <w:r>
        <w:rPr>
          <w:i/>
          <w:iCs/>
          <w:lang w:eastAsia="en-GB"/>
        </w:rPr>
        <w:t>Config</w:t>
      </w:r>
      <w:bookmarkEnd w:id="2155"/>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 xml:space="preserve">Config-r18 ::=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r>
              <w:rPr>
                <w:rFonts w:eastAsia="宋体"/>
                <w:b/>
                <w:bCs/>
                <w:i/>
                <w:iCs/>
                <w:lang w:eastAsia="zh-CN"/>
              </w:rPr>
              <w:t>aperiodicFwdConfig</w:t>
            </w:r>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r>
              <w:rPr>
                <w:rFonts w:eastAsia="宋体"/>
                <w:b/>
                <w:bCs/>
                <w:i/>
                <w:iCs/>
                <w:lang w:eastAsia="zh-CN"/>
              </w:rPr>
              <w:t>periodicFwdRsrcSetToReleaseList</w:t>
            </w:r>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4"/>
        <w:rPr>
          <w:rFonts w:eastAsia="宋体"/>
          <w:i/>
          <w:iCs/>
          <w:lang w:eastAsia="zh-CN"/>
        </w:rPr>
      </w:pPr>
      <w:bookmarkStart w:id="2156" w:name="_Toc162894858"/>
      <w:r>
        <w:t>–</w:t>
      </w:r>
      <w:r>
        <w:tab/>
      </w:r>
      <w:r>
        <w:rPr>
          <w:i/>
          <w:iCs/>
        </w:rPr>
        <w:t>NCR-PeriodicityAndOffset</w:t>
      </w:r>
      <w:bookmarkEnd w:id="2156"/>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宋体"/>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r>
        <w:rPr>
          <w:rFonts w:eastAsia="宋体"/>
        </w:rPr>
        <w:t>ms</w:t>
      </w:r>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4"/>
        <w:rPr>
          <w:i/>
          <w:iCs/>
        </w:rPr>
      </w:pPr>
      <w:bookmarkStart w:id="2157" w:name="_Toc162894859"/>
      <w:r>
        <w:t>–</w:t>
      </w:r>
      <w:r>
        <w:tab/>
      </w:r>
      <w:r>
        <w:rPr>
          <w:i/>
          <w:iCs/>
        </w:rPr>
        <w:t>NCR-</w:t>
      </w:r>
      <w:r>
        <w:rPr>
          <w:rFonts w:eastAsia="宋体"/>
          <w:i/>
          <w:iCs/>
          <w:lang w:eastAsia="zh-CN"/>
        </w:rPr>
        <w:t>PeriodicFwdResourceSet</w:t>
      </w:r>
      <w:bookmarkEnd w:id="2157"/>
    </w:p>
    <w:p w14:paraId="00293C11" w14:textId="77777777" w:rsidR="00147008" w:rsidRDefault="00E517A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18</w:t>
      </w:r>
      <w:r>
        <w:t xml:space="preserve"> ::=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r>
              <w:rPr>
                <w:rFonts w:eastAsia="宋体"/>
                <w:b/>
                <w:bCs/>
                <w:i/>
                <w:iCs/>
                <w:lang w:eastAsia="en-GB"/>
              </w:rPr>
              <w:t>beamIndex</w:t>
            </w:r>
          </w:p>
          <w:p w14:paraId="0BA7AB94" w14:textId="77777777" w:rsidR="00147008" w:rsidRDefault="00E517A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r>
              <w:rPr>
                <w:rFonts w:eastAsia="宋体"/>
                <w:b/>
                <w:bCs/>
                <w:i/>
                <w:iCs/>
                <w:lang w:eastAsia="en-GB"/>
              </w:rPr>
              <w:t>durationInSymbols</w:t>
            </w:r>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r>
              <w:rPr>
                <w:rFonts w:eastAsia="宋体"/>
                <w:b/>
                <w:bCs/>
                <w:i/>
                <w:iCs/>
              </w:rPr>
              <w:t>periodicFwdRsrcToAddModList</w:t>
            </w:r>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r>
              <w:rPr>
                <w:rFonts w:eastAsia="宋体"/>
                <w:b/>
                <w:bCs/>
                <w:i/>
                <w:iCs/>
                <w:lang w:eastAsia="zh-CN"/>
              </w:rPr>
              <w:t>periodicityAndOffset</w:t>
            </w:r>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r>
              <w:rPr>
                <w:rFonts w:eastAsia="宋体"/>
                <w:b/>
                <w:bCs/>
                <w:i/>
                <w:iCs/>
                <w:lang w:eastAsia="en-GB"/>
              </w:rPr>
              <w:t>priorityFlag</w:t>
            </w:r>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r>
              <w:rPr>
                <w:rFonts w:eastAsia="宋体"/>
                <w:b/>
                <w:bCs/>
                <w:i/>
                <w:iCs/>
                <w:lang w:eastAsia="en-GB"/>
              </w:rPr>
              <w:t>referenceSCS</w:t>
            </w:r>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r>
              <w:rPr>
                <w:rFonts w:eastAsia="宋体"/>
                <w:b/>
                <w:bCs/>
                <w:i/>
                <w:iCs/>
                <w:lang w:eastAsia="en-GB"/>
              </w:rPr>
              <w:t>symbolOffset</w:t>
            </w:r>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4"/>
      </w:pPr>
      <w:bookmarkStart w:id="2158" w:name="_Toc162894860"/>
      <w:r>
        <w:t>–</w:t>
      </w:r>
      <w:r>
        <w:tab/>
      </w:r>
      <w:r>
        <w:rPr>
          <w:i/>
          <w:iCs/>
        </w:rPr>
        <w:t>NCR-PeriodicF</w:t>
      </w:r>
      <w:r>
        <w:rPr>
          <w:rFonts w:eastAsia="宋体"/>
          <w:i/>
          <w:iCs/>
          <w:lang w:eastAsia="zh-CN"/>
        </w:rPr>
        <w:t>wdResourceSet</w:t>
      </w:r>
      <w:r>
        <w:rPr>
          <w:i/>
          <w:iCs/>
        </w:rPr>
        <w:t>Id</w:t>
      </w:r>
      <w:bookmarkEnd w:id="2158"/>
    </w:p>
    <w:p w14:paraId="01FC7676" w14:textId="77777777" w:rsidR="00147008" w:rsidRDefault="00E517A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18</w:t>
      </w:r>
      <w:r>
        <w:t xml:space="preserve"> ::=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r>
              <w:rPr>
                <w:rFonts w:eastAsia="宋体"/>
                <w:b/>
                <w:bCs/>
                <w:i/>
                <w:iCs/>
                <w:lang w:eastAsia="en-GB"/>
              </w:rPr>
              <w:t>beamIndex</w:t>
            </w:r>
          </w:p>
          <w:p w14:paraId="2AACA644" w14:textId="77777777" w:rsidR="00147008" w:rsidRDefault="00E517A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r>
              <w:rPr>
                <w:rFonts w:eastAsia="宋体"/>
                <w:b/>
                <w:bCs/>
                <w:i/>
                <w:iCs/>
                <w:lang w:eastAsia="en-GB"/>
              </w:rPr>
              <w:t>durationInSymbols</w:t>
            </w:r>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r>
              <w:rPr>
                <w:rFonts w:eastAsia="宋体"/>
                <w:b/>
                <w:bCs/>
                <w:i/>
                <w:iCs/>
                <w:lang w:eastAsia="zh-CN"/>
              </w:rPr>
              <w:t>periodicityAndOffset</w:t>
            </w:r>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r>
              <w:rPr>
                <w:rFonts w:eastAsia="宋体"/>
                <w:b/>
                <w:bCs/>
                <w:i/>
                <w:iCs/>
                <w:lang w:eastAsia="en-GB"/>
              </w:rPr>
              <w:t>priorityFlag</w:t>
            </w:r>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r>
              <w:rPr>
                <w:rFonts w:eastAsia="宋体"/>
                <w:b/>
                <w:bCs/>
                <w:i/>
                <w:iCs/>
                <w:lang w:eastAsia="en-GB"/>
              </w:rPr>
              <w:t>referenceSCS</w:t>
            </w:r>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r>
              <w:rPr>
                <w:rFonts w:eastAsia="宋体"/>
                <w:b/>
                <w:bCs/>
                <w:i/>
                <w:iCs/>
              </w:rPr>
              <w:t>semiPersistentFwdRsrcToAddModList</w:t>
            </w:r>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r>
              <w:rPr>
                <w:rFonts w:eastAsia="宋体"/>
                <w:b/>
                <w:bCs/>
                <w:i/>
                <w:iCs/>
                <w:lang w:eastAsia="en-GB"/>
              </w:rPr>
              <w:t>symbolOffset</w:t>
            </w:r>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4"/>
      </w:pPr>
      <w:bookmarkStart w:id="2159" w:name="_Toc162894861"/>
      <w:r>
        <w:t>–</w:t>
      </w:r>
      <w:r>
        <w:tab/>
      </w:r>
      <w:r>
        <w:rPr>
          <w:i/>
          <w:iCs/>
        </w:rPr>
        <w:t>NCR-SemiPersistentF</w:t>
      </w:r>
      <w:r>
        <w:rPr>
          <w:rFonts w:eastAsia="宋体"/>
          <w:i/>
          <w:iCs/>
          <w:lang w:eastAsia="zh-CN"/>
        </w:rPr>
        <w:t>wdResourceSet</w:t>
      </w:r>
      <w:r>
        <w:rPr>
          <w:i/>
          <w:iCs/>
        </w:rPr>
        <w:t>Id</w:t>
      </w:r>
      <w:bookmarkEnd w:id="2159"/>
    </w:p>
    <w:p w14:paraId="04F7ECDC" w14:textId="77777777" w:rsidR="00147008" w:rsidRDefault="00E517A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6466227" w14:textId="77777777" w:rsidR="00147008" w:rsidRDefault="00E517AC">
      <w:pPr>
        <w:pStyle w:val="TH"/>
      </w:pPr>
      <w:r>
        <w:rPr>
          <w:i/>
          <w:iCs/>
        </w:rPr>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宋体"/>
          <w:lang w:eastAsia="en-GB"/>
        </w:rPr>
      </w:pPr>
      <w:bookmarkStart w:id="2160" w:name="_Toc60777280"/>
      <w:bookmarkStart w:id="2161" w:name="_Toc162894862"/>
      <w:r>
        <w:rPr>
          <w:rFonts w:eastAsia="宋体"/>
          <w:lang w:eastAsia="en-GB"/>
        </w:rPr>
        <w:t>–</w:t>
      </w:r>
      <w:r>
        <w:rPr>
          <w:rFonts w:eastAsia="宋体"/>
          <w:lang w:eastAsia="en-GB"/>
        </w:rPr>
        <w:tab/>
      </w:r>
      <w:r>
        <w:rPr>
          <w:rFonts w:eastAsia="宋体"/>
          <w:i/>
          <w:iCs/>
          <w:lang w:eastAsia="en-GB"/>
        </w:rPr>
        <w:t>NeedForGapsConfigNR</w:t>
      </w:r>
      <w:bookmarkEnd w:id="2160"/>
      <w:bookmarkEnd w:id="2161"/>
    </w:p>
    <w:p w14:paraId="03A0525A"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ECA2B98"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宋体"/>
          <w:lang w:eastAsia="en-GB"/>
        </w:rPr>
      </w:pPr>
      <w:bookmarkStart w:id="2162" w:name="_Toc162894863"/>
      <w:r>
        <w:rPr>
          <w:rFonts w:eastAsia="宋体"/>
          <w:lang w:eastAsia="en-GB"/>
        </w:rPr>
        <w:t>–</w:t>
      </w:r>
      <w:r>
        <w:rPr>
          <w:rFonts w:eastAsia="宋体"/>
          <w:lang w:eastAsia="en-GB"/>
        </w:rPr>
        <w:tab/>
      </w:r>
      <w:r>
        <w:rPr>
          <w:rFonts w:eastAsia="宋体"/>
          <w:i/>
          <w:iCs/>
          <w:lang w:eastAsia="en-GB"/>
        </w:rPr>
        <w:t>NeedForGapNCSG-ConfigEUTRA</w:t>
      </w:r>
      <w:bookmarkEnd w:id="2162"/>
    </w:p>
    <w:p w14:paraId="090B5CC5"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宋体"/>
          <w:lang w:eastAsia="en-GB"/>
        </w:rPr>
      </w:pPr>
      <w:bookmarkStart w:id="2163" w:name="_Toc162894864"/>
      <w:r>
        <w:rPr>
          <w:rFonts w:eastAsia="宋体"/>
          <w:lang w:eastAsia="en-GB"/>
        </w:rPr>
        <w:t>–</w:t>
      </w:r>
      <w:r>
        <w:rPr>
          <w:rFonts w:eastAsia="宋体"/>
          <w:lang w:eastAsia="en-GB"/>
        </w:rPr>
        <w:tab/>
      </w:r>
      <w:r>
        <w:rPr>
          <w:rFonts w:eastAsia="宋体"/>
          <w:i/>
          <w:iCs/>
          <w:lang w:eastAsia="en-GB"/>
        </w:rPr>
        <w:t>NeedForGapNCSG-ConfigNR</w:t>
      </w:r>
      <w:bookmarkEnd w:id="2163"/>
    </w:p>
    <w:p w14:paraId="680B38ED"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宋体"/>
          <w:i/>
          <w:iCs/>
          <w:lang w:eastAsia="en-GB"/>
        </w:rPr>
      </w:pPr>
      <w:bookmarkStart w:id="2164"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64"/>
    </w:p>
    <w:p w14:paraId="04F4C04C"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4"/>
        <w:rPr>
          <w:rFonts w:eastAsia="宋体"/>
          <w:lang w:eastAsia="en-GB"/>
        </w:rPr>
      </w:pPr>
      <w:bookmarkStart w:id="2165" w:name="_Toc162894866"/>
      <w:r>
        <w:rPr>
          <w:rFonts w:eastAsia="宋体"/>
          <w:lang w:eastAsia="en-GB"/>
        </w:rPr>
        <w:t>–</w:t>
      </w:r>
      <w:r>
        <w:rPr>
          <w:rFonts w:eastAsia="宋体"/>
          <w:lang w:eastAsia="en-GB"/>
        </w:rPr>
        <w:tab/>
      </w:r>
      <w:r>
        <w:rPr>
          <w:rFonts w:eastAsia="宋体"/>
          <w:i/>
          <w:iCs/>
          <w:lang w:eastAsia="en-GB"/>
        </w:rPr>
        <w:t>NeedForGapNCSG-InfoNR</w:t>
      </w:r>
      <w:bookmarkEnd w:id="2165"/>
    </w:p>
    <w:p w14:paraId="23295C72"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宋体"/>
          <w:lang w:eastAsia="en-GB"/>
        </w:rPr>
      </w:pPr>
      <w:bookmarkStart w:id="2166" w:name="_Toc162894867"/>
      <w:r>
        <w:rPr>
          <w:rFonts w:eastAsia="宋体"/>
          <w:lang w:eastAsia="en-GB"/>
        </w:rPr>
        <w:t>–</w:t>
      </w:r>
      <w:r>
        <w:rPr>
          <w:rFonts w:eastAsia="宋体"/>
          <w:lang w:eastAsia="en-GB"/>
        </w:rPr>
        <w:tab/>
      </w:r>
      <w:r>
        <w:rPr>
          <w:rFonts w:eastAsia="宋体"/>
          <w:i/>
          <w:iCs/>
          <w:lang w:eastAsia="en-GB"/>
        </w:rPr>
        <w:t>NeedForInterruptionInfoNR</w:t>
      </w:r>
      <w:bookmarkEnd w:id="2166"/>
    </w:p>
    <w:p w14:paraId="432DAD39" w14:textId="77777777" w:rsidR="00147008" w:rsidRDefault="00E517A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67" w:name="_Hlk134563761"/>
      <w:r>
        <w:t>interruptionIndication</w:t>
      </w:r>
      <w:bookmarkEnd w:id="2167"/>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168" w:name="_Toc162894868"/>
      <w:bookmarkStart w:id="2169" w:name="_Toc60777281"/>
      <w:r>
        <w:t>–</w:t>
      </w:r>
      <w:r>
        <w:tab/>
      </w:r>
      <w:r>
        <w:rPr>
          <w:i/>
          <w:lang w:eastAsia="ko-KR"/>
        </w:rPr>
        <w:t>NextHopChainingCount</w:t>
      </w:r>
      <w:bookmarkEnd w:id="2168"/>
      <w:bookmarkEnd w:id="2169"/>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170" w:name="_Toc60777282"/>
      <w:bookmarkStart w:id="2171" w:name="_Toc162894869"/>
      <w:r>
        <w:t>–</w:t>
      </w:r>
      <w:r>
        <w:tab/>
      </w:r>
      <w:r>
        <w:rPr>
          <w:i/>
        </w:rPr>
        <w:t>NG-5G-S-TMSI</w:t>
      </w:r>
      <w:bookmarkEnd w:id="2170"/>
      <w:bookmarkEnd w:id="2171"/>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172" w:name="_Toc162894870"/>
      <w:r>
        <w:t>–</w:t>
      </w:r>
      <w:r>
        <w:tab/>
      </w:r>
      <w:r>
        <w:rPr>
          <w:i/>
        </w:rPr>
        <w:t>NonCellDefiningSSB</w:t>
      </w:r>
      <w:bookmarkEnd w:id="2172"/>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173"/>
      <w:r>
        <w:rPr>
          <w:rFonts w:eastAsia="宋体"/>
          <w:lang w:eastAsia="sv-SE"/>
        </w:rPr>
        <w:t>BWP</w:t>
      </w:r>
      <w:commentRangeEnd w:id="2173"/>
      <w:r>
        <w:rPr>
          <w:rStyle w:val="afb"/>
        </w:rPr>
        <w:commentReference w:id="2173"/>
      </w:r>
      <w:r>
        <w:rPr>
          <w:rFonts w:eastAsia="宋体"/>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7"/>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174" w:name="_Toc60777283"/>
      <w:bookmarkStart w:id="2175" w:name="_Toc162894871"/>
      <w:r>
        <w:t>–</w:t>
      </w:r>
      <w:r>
        <w:tab/>
      </w:r>
      <w:r>
        <w:rPr>
          <w:i/>
        </w:rPr>
        <w:t>NPN-Identity</w:t>
      </w:r>
      <w:bookmarkEnd w:id="2174"/>
      <w:bookmarkEnd w:id="2175"/>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76" w:name="_Toc162894872"/>
      <w:bookmarkStart w:id="2177" w:name="_Toc60777284"/>
      <w:r>
        <w:t>–</w:t>
      </w:r>
      <w:r>
        <w:tab/>
      </w:r>
      <w:r>
        <w:rPr>
          <w:i/>
        </w:rPr>
        <w:t>NPN-IdentityInfoList</w:t>
      </w:r>
      <w:bookmarkEnd w:id="2176"/>
      <w:bookmarkEnd w:id="2177"/>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78"/>
            <w:r>
              <w:rPr>
                <w:szCs w:val="22"/>
              </w:rPr>
              <w:t xml:space="preserve">This field is always present if the </w:t>
            </w:r>
            <w:r>
              <w:rPr>
                <w:i/>
                <w:iCs/>
                <w:szCs w:val="22"/>
              </w:rPr>
              <w:t>mobileIAB-Support</w:t>
            </w:r>
            <w:r>
              <w:rPr>
                <w:szCs w:val="22"/>
              </w:rPr>
              <w:t xml:space="preserve"> is broadcasted in a cell.</w:t>
            </w:r>
            <w:commentRangeEnd w:id="2178"/>
            <w:r>
              <w:rPr>
                <w:rStyle w:val="afb"/>
                <w:rFonts w:ascii="Times New Roman" w:hAnsi="Times New Roman"/>
              </w:rPr>
              <w:commentReference w:id="2178"/>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79" w:name="_Toc162894873"/>
      <w:r>
        <w:t>–</w:t>
      </w:r>
      <w:r>
        <w:tab/>
      </w:r>
      <w:r>
        <w:rPr>
          <w:i/>
        </w:rPr>
        <w:t>NR-DL-PRS-PDC-Info</w:t>
      </w:r>
      <w:bookmarkEnd w:id="2179"/>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af7"/>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80" w:name="_Toc60777285"/>
      <w:bookmarkStart w:id="2181" w:name="_Toc162894874"/>
      <w:r>
        <w:t>–</w:t>
      </w:r>
      <w:r>
        <w:tab/>
      </w:r>
      <w:r>
        <w:rPr>
          <w:i/>
        </w:rPr>
        <w:t>NR-NS-PmaxList</w:t>
      </w:r>
      <w:bookmarkEnd w:id="2180"/>
      <w:bookmarkEnd w:id="2181"/>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t>-- ASN1STOP</w:t>
      </w:r>
    </w:p>
    <w:p w14:paraId="20CCDCFA" w14:textId="77777777" w:rsidR="00147008" w:rsidRDefault="00147008"/>
    <w:p w14:paraId="6E46311E" w14:textId="77777777" w:rsidR="00147008" w:rsidRDefault="00E517AC">
      <w:pPr>
        <w:pStyle w:val="4"/>
      </w:pPr>
      <w:bookmarkStart w:id="2182" w:name="_Toc162894875"/>
      <w:r>
        <w:t>–</w:t>
      </w:r>
      <w:r>
        <w:tab/>
      </w:r>
      <w:r>
        <w:rPr>
          <w:i/>
        </w:rPr>
        <w:t>NSAG-ID</w:t>
      </w:r>
      <w:bookmarkEnd w:id="2182"/>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83" w:name="_Toc162894876"/>
      <w:r>
        <w:t>–</w:t>
      </w:r>
      <w:r>
        <w:tab/>
      </w:r>
      <w:r>
        <w:rPr>
          <w:i/>
        </w:rPr>
        <w:t>NSAG-IdentityInfo</w:t>
      </w:r>
      <w:bookmarkEnd w:id="2183"/>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84" w:name="_Toc162894877"/>
      <w:r>
        <w:t>–</w:t>
      </w:r>
      <w:r>
        <w:tab/>
      </w:r>
      <w:r>
        <w:rPr>
          <w:i/>
        </w:rPr>
        <w:t>NTN-Config</w:t>
      </w:r>
      <w:bookmarkEnd w:id="2184"/>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85" w:name="OLE_LINK153"/>
      <w:bookmarkStart w:id="2186" w:name="OLE_LINK154"/>
      <w:bookmarkStart w:id="2187" w:name="OLE_LINK168"/>
      <w:bookmarkStart w:id="2188" w:name="OLE_LINK167"/>
      <w:r>
        <w:t>epochTime</w:t>
      </w:r>
      <w:bookmarkEnd w:id="2185"/>
      <w:bookmarkEnd w:id="2186"/>
      <w:bookmarkEnd w:id="2187"/>
      <w:bookmarkEnd w:id="2188"/>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89"/>
            <w:commentRangeEnd w:id="2189"/>
            <w:r>
              <w:rPr>
                <w:rStyle w:val="afb"/>
                <w:rFonts w:ascii="Times New Roman" w:hAnsi="Times New Roman"/>
              </w:rPr>
              <w:commentReference w:id="2189"/>
            </w:r>
            <w:r>
              <w:t>s field</w:t>
            </w:r>
            <w:commentRangeStart w:id="2190"/>
            <w:commentRangeEnd w:id="2190"/>
            <w:r>
              <w:rPr>
                <w:rStyle w:val="afb"/>
                <w:rFonts w:ascii="Times New Roman" w:hAnsi="Times New Roman"/>
              </w:rPr>
              <w:commentReference w:id="2190"/>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91"/>
            <w:commentRangeEnd w:id="2191"/>
            <w:r>
              <w:rPr>
                <w:rStyle w:val="afb"/>
                <w:rFonts w:ascii="Times New Roman" w:hAnsi="Times New Roman"/>
              </w:rPr>
              <w:commentReference w:id="2191"/>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92"/>
            <w:r>
              <w:rPr>
                <w:rFonts w:eastAsia="等线"/>
                <w:lang w:eastAsia="zh-CN"/>
              </w:rPr>
              <w:t xml:space="preserve">Random Access </w:t>
            </w:r>
            <w:commentRangeEnd w:id="2192"/>
            <w:r>
              <w:rPr>
                <w:rStyle w:val="afb"/>
                <w:rFonts w:ascii="Times New Roman" w:hAnsi="Times New Roman"/>
              </w:rPr>
              <w:commentReference w:id="2192"/>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93" w:name="_Toc60777286"/>
      <w:bookmarkStart w:id="2194" w:name="_Toc162894878"/>
      <w:r>
        <w:t>–</w:t>
      </w:r>
      <w:r>
        <w:tab/>
      </w:r>
      <w:r>
        <w:rPr>
          <w:i/>
        </w:rPr>
        <w:t>NZP-CSI-RS-Resource</w:t>
      </w:r>
      <w:bookmarkEnd w:id="2193"/>
      <w:bookmarkEnd w:id="2194"/>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95" w:name="_Toc60777287"/>
      <w:bookmarkStart w:id="2196" w:name="_Toc162894879"/>
      <w:r>
        <w:t>–</w:t>
      </w:r>
      <w:r>
        <w:tab/>
      </w:r>
      <w:r>
        <w:rPr>
          <w:i/>
        </w:rPr>
        <w:t>NZP-CSI-RS-ResourceId</w:t>
      </w:r>
      <w:bookmarkEnd w:id="2195"/>
      <w:bookmarkEnd w:id="2196"/>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97" w:name="_Toc60777288"/>
      <w:bookmarkStart w:id="2198" w:name="_Toc162894880"/>
      <w:r>
        <w:t>–</w:t>
      </w:r>
      <w:r>
        <w:tab/>
      </w:r>
      <w:r>
        <w:rPr>
          <w:i/>
        </w:rPr>
        <w:t>NZP-CSI-RS-ResourceSet</w:t>
      </w:r>
      <w:bookmarkEnd w:id="2197"/>
      <w:bookmarkEnd w:id="2198"/>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199" w:name="_Toc162894881"/>
      <w:bookmarkStart w:id="2200" w:name="_Toc60777289"/>
      <w:r>
        <w:t>–</w:t>
      </w:r>
      <w:r>
        <w:tab/>
      </w:r>
      <w:r>
        <w:rPr>
          <w:i/>
        </w:rPr>
        <w:t>NZP-CSI-RS-ResourceSetId</w:t>
      </w:r>
      <w:bookmarkEnd w:id="2199"/>
      <w:bookmarkEnd w:id="2200"/>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201" w:name="_Toc162894882"/>
      <w:bookmarkStart w:id="2202" w:name="_Toc60777290"/>
      <w:r>
        <w:t>–</w:t>
      </w:r>
      <w:r>
        <w:tab/>
      </w:r>
      <w:r>
        <w:rPr>
          <w:i/>
        </w:rPr>
        <w:t>P-Max</w:t>
      </w:r>
      <w:bookmarkEnd w:id="2201"/>
      <w:bookmarkEnd w:id="2202"/>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203" w:name="_Toc162894883"/>
      <w:r>
        <w:rPr>
          <w:rFonts w:eastAsia="MS Mincho"/>
        </w:rPr>
        <w:t>–</w:t>
      </w:r>
      <w:r>
        <w:rPr>
          <w:rFonts w:eastAsia="MS Mincho"/>
        </w:rPr>
        <w:tab/>
      </w:r>
      <w:r>
        <w:rPr>
          <w:i/>
        </w:rPr>
        <w:t>PathlossReferenceRS</w:t>
      </w:r>
      <w:bookmarkEnd w:id="2203"/>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E16B1EE" w14:textId="77777777" w:rsidR="00147008" w:rsidRDefault="00147008"/>
    <w:p w14:paraId="37B4C22A" w14:textId="77777777" w:rsidR="00147008" w:rsidRDefault="00E517AC">
      <w:pPr>
        <w:pStyle w:val="4"/>
      </w:pPr>
      <w:bookmarkStart w:id="2204" w:name="_Toc162894884"/>
      <w:r>
        <w:t>–</w:t>
      </w:r>
      <w:r>
        <w:tab/>
      </w:r>
      <w:r>
        <w:rPr>
          <w:i/>
        </w:rPr>
        <w:t>PathlossReferenceRS-Id</w:t>
      </w:r>
      <w:bookmarkEnd w:id="2204"/>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MS Mincho"/>
        </w:rPr>
      </w:pPr>
      <w:bookmarkStart w:id="2205" w:name="_Toc162894885"/>
      <w:r>
        <w:rPr>
          <w:rFonts w:eastAsia="MS Mincho"/>
        </w:rPr>
        <w:t>–</w:t>
      </w:r>
      <w:r>
        <w:rPr>
          <w:rFonts w:eastAsia="MS Mincho"/>
        </w:rPr>
        <w:tab/>
      </w:r>
      <w:r>
        <w:rPr>
          <w:rFonts w:eastAsia="MS Mincho"/>
          <w:i/>
        </w:rPr>
        <w:t>PCI-ARFCN-EUTRA</w:t>
      </w:r>
      <w:bookmarkEnd w:id="2205"/>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MS Mincho"/>
        </w:rPr>
      </w:pPr>
      <w:bookmarkStart w:id="2206" w:name="_Toc162894886"/>
      <w:r>
        <w:rPr>
          <w:rFonts w:eastAsia="MS Mincho"/>
        </w:rPr>
        <w:t>–</w:t>
      </w:r>
      <w:r>
        <w:rPr>
          <w:rFonts w:eastAsia="MS Mincho"/>
        </w:rPr>
        <w:tab/>
      </w:r>
      <w:r>
        <w:rPr>
          <w:rFonts w:eastAsia="MS Mincho"/>
          <w:i/>
        </w:rPr>
        <w:t>PCI-ARFCN-NR</w:t>
      </w:r>
      <w:bookmarkEnd w:id="2206"/>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MS Mincho"/>
        </w:rPr>
      </w:pPr>
      <w:bookmarkStart w:id="2207" w:name="_Toc60777291"/>
      <w:bookmarkStart w:id="2208" w:name="_Toc162894887"/>
      <w:r>
        <w:rPr>
          <w:rFonts w:eastAsia="MS Mincho"/>
        </w:rPr>
        <w:t>–</w:t>
      </w:r>
      <w:r>
        <w:rPr>
          <w:rFonts w:eastAsia="MS Mincho"/>
        </w:rPr>
        <w:tab/>
      </w:r>
      <w:r>
        <w:rPr>
          <w:rFonts w:eastAsia="MS Mincho"/>
          <w:i/>
        </w:rPr>
        <w:t>PCI-List</w:t>
      </w:r>
      <w:bookmarkEnd w:id="2207"/>
      <w:bookmarkEnd w:id="2208"/>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MS Mincho"/>
        </w:rPr>
      </w:pPr>
      <w:bookmarkStart w:id="2209" w:name="_Toc60777292"/>
      <w:bookmarkStart w:id="2210" w:name="_Toc162894888"/>
      <w:r>
        <w:rPr>
          <w:rFonts w:eastAsia="MS Mincho"/>
        </w:rPr>
        <w:t>–</w:t>
      </w:r>
      <w:r>
        <w:rPr>
          <w:rFonts w:eastAsia="MS Mincho"/>
        </w:rPr>
        <w:tab/>
      </w:r>
      <w:r>
        <w:rPr>
          <w:rFonts w:eastAsia="MS Mincho"/>
          <w:i/>
        </w:rPr>
        <w:t>PCI-Range</w:t>
      </w:r>
      <w:bookmarkEnd w:id="2209"/>
      <w:bookmarkEnd w:id="2210"/>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MS Mincho"/>
        </w:rPr>
      </w:pPr>
      <w:bookmarkStart w:id="2211" w:name="_Toc60777293"/>
      <w:bookmarkStart w:id="2212" w:name="_Toc162894889"/>
      <w:r>
        <w:rPr>
          <w:rFonts w:eastAsia="MS Mincho"/>
        </w:rPr>
        <w:t>–</w:t>
      </w:r>
      <w:r>
        <w:rPr>
          <w:rFonts w:eastAsia="MS Mincho"/>
        </w:rPr>
        <w:tab/>
      </w:r>
      <w:r>
        <w:rPr>
          <w:rFonts w:eastAsia="MS Mincho"/>
          <w:i/>
        </w:rPr>
        <w:t>PCI-RangeElement</w:t>
      </w:r>
      <w:bookmarkEnd w:id="2211"/>
      <w:bookmarkEnd w:id="2212"/>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MS Mincho"/>
        </w:rPr>
      </w:pPr>
      <w:bookmarkStart w:id="2213" w:name="_Toc60777294"/>
      <w:bookmarkStart w:id="2214" w:name="_Toc162894890"/>
      <w:r>
        <w:rPr>
          <w:rFonts w:eastAsia="MS Mincho"/>
        </w:rPr>
        <w:t>–</w:t>
      </w:r>
      <w:r>
        <w:rPr>
          <w:rFonts w:eastAsia="MS Mincho"/>
        </w:rPr>
        <w:tab/>
      </w:r>
      <w:r>
        <w:rPr>
          <w:rFonts w:eastAsia="MS Mincho"/>
          <w:i/>
        </w:rPr>
        <w:t>PCI-RangeIndex</w:t>
      </w:r>
      <w:bookmarkEnd w:id="2213"/>
      <w:bookmarkEnd w:id="2214"/>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MS Mincho"/>
        </w:rPr>
      </w:pPr>
      <w:bookmarkStart w:id="2215" w:name="_Toc60777295"/>
      <w:bookmarkStart w:id="2216" w:name="_Toc162894891"/>
      <w:r>
        <w:rPr>
          <w:rFonts w:eastAsia="MS Mincho"/>
        </w:rPr>
        <w:t>–</w:t>
      </w:r>
      <w:r>
        <w:rPr>
          <w:rFonts w:eastAsia="MS Mincho"/>
        </w:rPr>
        <w:tab/>
      </w:r>
      <w:r>
        <w:rPr>
          <w:rFonts w:eastAsia="MS Mincho"/>
          <w:i/>
        </w:rPr>
        <w:t>PCI-RangeIndexList</w:t>
      </w:r>
      <w:bookmarkEnd w:id="2215"/>
      <w:bookmarkEnd w:id="2216"/>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217" w:name="_Toc60777296"/>
      <w:bookmarkStart w:id="2218" w:name="_Toc162894892"/>
      <w:r>
        <w:t>–</w:t>
      </w:r>
      <w:r>
        <w:tab/>
      </w:r>
      <w:r>
        <w:rPr>
          <w:i/>
        </w:rPr>
        <w:t>PDCCH-Config</w:t>
      </w:r>
      <w:bookmarkEnd w:id="2217"/>
      <w:bookmarkEnd w:id="2218"/>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r>
              <w:rPr>
                <w:rFonts w:eastAsia="宋体"/>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219" w:name="_Toc60777297"/>
      <w:bookmarkStart w:id="2220" w:name="_Toc162894893"/>
      <w:r>
        <w:t>–</w:t>
      </w:r>
      <w:r>
        <w:tab/>
      </w:r>
      <w:r>
        <w:rPr>
          <w:i/>
        </w:rPr>
        <w:t>PDCCH-ConfigCommon</w:t>
      </w:r>
      <w:bookmarkEnd w:id="2219"/>
      <w:bookmarkEnd w:id="2220"/>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r>
              <w:rPr>
                <w:rFonts w:eastAsia="宋体"/>
                <w:b/>
                <w:i/>
                <w:szCs w:val="22"/>
                <w:lang w:eastAsia="sv-SE"/>
              </w:rPr>
              <w:t>commonControlResourceSet</w:t>
            </w:r>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r>
              <w:rPr>
                <w:rFonts w:eastAsia="宋体"/>
                <w:b/>
                <w:i/>
                <w:szCs w:val="22"/>
                <w:lang w:eastAsia="sv-SE"/>
              </w:rPr>
              <w:t>controlResourceSetZero</w:t>
            </w:r>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22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21"/>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r>
              <w:rPr>
                <w:rFonts w:eastAsia="宋体"/>
                <w:b/>
                <w:i/>
                <w:szCs w:val="22"/>
                <w:lang w:eastAsia="sv-SE"/>
              </w:rPr>
              <w:t>pagingSearchSpace</w:t>
            </w:r>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r>
              <w:rPr>
                <w:rFonts w:eastAsia="宋体"/>
                <w:b/>
                <w:i/>
                <w:szCs w:val="22"/>
                <w:lang w:eastAsia="sv-SE"/>
              </w:rPr>
              <w:t>ra-SearchSpace</w:t>
            </w:r>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r>
              <w:rPr>
                <w:rFonts w:eastAsia="宋体"/>
                <w:b/>
                <w:i/>
                <w:szCs w:val="22"/>
                <w:lang w:eastAsia="sv-SE"/>
              </w:rPr>
              <w:t>sdt-SearchSpace</w:t>
            </w:r>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r>
              <w:rPr>
                <w:rFonts w:eastAsia="宋体"/>
                <w:b/>
                <w:i/>
                <w:szCs w:val="22"/>
                <w:lang w:eastAsia="sv-SE"/>
              </w:rPr>
              <w:t>searchSpaceMCCH</w:t>
            </w:r>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r>
              <w:rPr>
                <w:rFonts w:eastAsia="宋体"/>
                <w:b/>
                <w:i/>
                <w:szCs w:val="22"/>
                <w:lang w:eastAsia="sv-SE"/>
              </w:rPr>
              <w:t>searchSpaceMTCH</w:t>
            </w:r>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r>
              <w:rPr>
                <w:rFonts w:eastAsia="宋体"/>
                <w:b/>
                <w:bCs/>
                <w:i/>
                <w:iCs/>
                <w:lang w:eastAsia="sv-SE"/>
              </w:rPr>
              <w:t>searchSpaceMulticastMCCH</w:t>
            </w:r>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22"/>
            <w:commentRangeEnd w:id="2222"/>
            <w:r>
              <w:rPr>
                <w:rStyle w:val="afb"/>
                <w:rFonts w:ascii="Times New Roman" w:eastAsia="PMingLiU" w:hAnsi="Times New Roman"/>
                <w:lang w:val="en-US" w:eastAsia="zh-TW"/>
              </w:rPr>
              <w:commentReference w:id="2222"/>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r>
              <w:rPr>
                <w:rFonts w:eastAsia="宋体"/>
                <w:b/>
                <w:bCs/>
                <w:i/>
                <w:iCs/>
                <w:lang w:eastAsia="sv-SE"/>
              </w:rPr>
              <w:t>searchSpaceMulticastMTCH</w:t>
            </w:r>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r>
              <w:rPr>
                <w:rFonts w:eastAsia="宋体"/>
                <w:b/>
                <w:i/>
                <w:szCs w:val="22"/>
                <w:lang w:eastAsia="sv-SE"/>
              </w:rPr>
              <w:t>searchSpaceOtherSystemInformation</w:t>
            </w:r>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r>
              <w:rPr>
                <w:rFonts w:eastAsia="宋体"/>
                <w:b/>
                <w:i/>
                <w:szCs w:val="22"/>
                <w:lang w:eastAsia="sv-SE"/>
              </w:rPr>
              <w:t>searchSpaceZero</w:t>
            </w:r>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r>
              <w:rPr>
                <w:rFonts w:eastAsia="宋体"/>
                <w:i/>
                <w:lang w:eastAsia="sv-SE"/>
              </w:rPr>
              <w:t>Foll</w:t>
            </w:r>
            <w:commentRangeStart w:id="2223"/>
            <w:r>
              <w:rPr>
                <w:rFonts w:eastAsia="宋体"/>
                <w:i/>
                <w:lang w:eastAsia="sv-SE"/>
              </w:rPr>
              <w:t>owUTC</w:t>
            </w:r>
            <w:commentRangeEnd w:id="2223"/>
            <w:r>
              <w:rPr>
                <w:rStyle w:val="afb"/>
                <w:rFonts w:ascii="Times New Roman" w:hAnsi="Times New Roman"/>
              </w:rPr>
              <w:commentReference w:id="2223"/>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4"/>
      </w:pPr>
      <w:bookmarkStart w:id="2224" w:name="_Toc60777298"/>
      <w:bookmarkStart w:id="2225" w:name="_Toc162894894"/>
      <w:r>
        <w:t>–</w:t>
      </w:r>
      <w:r>
        <w:tab/>
      </w:r>
      <w:r>
        <w:rPr>
          <w:i/>
        </w:rPr>
        <w:t>PDCCH-ConfigSIB1</w:t>
      </w:r>
      <w:bookmarkEnd w:id="2224"/>
      <w:bookmarkEnd w:id="2225"/>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4"/>
        <w:rPr>
          <w:rFonts w:eastAsia="宋体"/>
        </w:rPr>
      </w:pPr>
      <w:bookmarkStart w:id="2226" w:name="_Toc162894895"/>
      <w:bookmarkStart w:id="2227" w:name="_Toc60777299"/>
      <w:r>
        <w:rPr>
          <w:rFonts w:eastAsia="宋体"/>
        </w:rPr>
        <w:t>–</w:t>
      </w:r>
      <w:r>
        <w:rPr>
          <w:rFonts w:eastAsia="宋体"/>
        </w:rPr>
        <w:tab/>
      </w:r>
      <w:r>
        <w:rPr>
          <w:rFonts w:eastAsia="宋体"/>
          <w:i/>
        </w:rPr>
        <w:t>PDCCH-ServingCellConfig</w:t>
      </w:r>
      <w:bookmarkEnd w:id="2226"/>
      <w:bookmarkEnd w:id="2227"/>
    </w:p>
    <w:p w14:paraId="09381195" w14:textId="77777777" w:rsidR="00147008" w:rsidRDefault="00E517A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ServingCellConfig</w:t>
      </w:r>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宋体"/>
                <w:b/>
                <w:bCs/>
                <w:i/>
                <w:iCs/>
                <w:lang w:eastAsia="sv-SE"/>
              </w:rPr>
              <w:t>availabilityIndicator</w:t>
            </w:r>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r>
              <w:rPr>
                <w:rFonts w:eastAsia="宋体"/>
                <w:b/>
                <w:bCs/>
                <w:i/>
                <w:iCs/>
                <w:lang w:eastAsia="sv-SE"/>
              </w:rPr>
              <w:t>searchSpaceSwitchTimer</w:t>
            </w:r>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1..20} are valid.</w:t>
            </w:r>
          </w:p>
          <w:p w14:paraId="75806772" w14:textId="77777777" w:rsidR="00147008" w:rsidRDefault="00E517AC">
            <w:pPr>
              <w:pStyle w:val="TAL"/>
              <w:rPr>
                <w:rFonts w:eastAsia="宋体"/>
                <w:lang w:eastAsia="sv-SE"/>
              </w:rPr>
            </w:pPr>
            <w:r>
              <w:rPr>
                <w:rFonts w:eastAsia="宋体"/>
                <w:lang w:eastAsia="sv-SE"/>
              </w:rPr>
              <w:t>For 30 kHz SCS, {1..40} are valid.</w:t>
            </w:r>
          </w:p>
          <w:p w14:paraId="5A0D6A49" w14:textId="77777777" w:rsidR="00147008" w:rsidRDefault="00E517AC">
            <w:pPr>
              <w:pStyle w:val="TAL"/>
              <w:rPr>
                <w:rFonts w:eastAsia="宋体"/>
                <w:lang w:eastAsia="sv-SE"/>
              </w:rPr>
            </w:pPr>
            <w:r>
              <w:rPr>
                <w:rFonts w:eastAsia="宋体"/>
                <w:lang w:eastAsia="sv-SE"/>
              </w:rPr>
              <w:t>For 60kHz SCS, {1..80} are valid.</w:t>
            </w:r>
          </w:p>
          <w:p w14:paraId="4FB365AF" w14:textId="77777777" w:rsidR="00147008" w:rsidRDefault="00E517AC">
            <w:pPr>
              <w:pStyle w:val="TAL"/>
              <w:rPr>
                <w:rFonts w:eastAsia="宋体"/>
                <w:lang w:eastAsia="sv-SE"/>
              </w:rPr>
            </w:pPr>
            <w:r>
              <w:rPr>
                <w:rFonts w:eastAsia="宋体"/>
                <w:lang w:eastAsia="sv-SE"/>
              </w:rPr>
              <w:t>For 120 kHz SCS, {1..160} are valid.</w:t>
            </w:r>
          </w:p>
          <w:p w14:paraId="3050CB62" w14:textId="77777777" w:rsidR="00147008" w:rsidRDefault="00E517AC">
            <w:pPr>
              <w:pStyle w:val="TAL"/>
              <w:rPr>
                <w:rFonts w:eastAsia="宋体"/>
                <w:lang w:eastAsia="sv-SE"/>
              </w:rPr>
            </w:pPr>
            <w:r>
              <w:rPr>
                <w:rFonts w:eastAsia="宋体"/>
                <w:lang w:eastAsia="sv-SE"/>
              </w:rPr>
              <w:t>For 480 kHz SCS, {1..640} are valid.</w:t>
            </w:r>
          </w:p>
          <w:p w14:paraId="26973C27" w14:textId="77777777" w:rsidR="00147008" w:rsidRDefault="00E517AC">
            <w:pPr>
              <w:pStyle w:val="TAL"/>
              <w:rPr>
                <w:rFonts w:eastAsia="宋体"/>
                <w:lang w:eastAsia="sv-SE"/>
              </w:rPr>
            </w:pPr>
            <w:r>
              <w:rPr>
                <w:rFonts w:eastAsia="宋体"/>
                <w:lang w:eastAsia="sv-SE"/>
              </w:rPr>
              <w:t>For 960 kHz SCS, {1..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r>
              <w:rPr>
                <w:rFonts w:eastAsia="宋体"/>
                <w:b/>
                <w:bCs/>
                <w:i/>
                <w:iCs/>
                <w:lang w:eastAsia="sv-SE"/>
              </w:rPr>
              <w:t>slotFormatIndicator</w:t>
            </w:r>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宋体"/>
        </w:rPr>
      </w:pPr>
      <w:bookmarkStart w:id="2228" w:name="_Toc162894896"/>
      <w:bookmarkStart w:id="2229" w:name="_Toc60777300"/>
      <w:r>
        <w:rPr>
          <w:rFonts w:eastAsia="宋体"/>
        </w:rPr>
        <w:t>–</w:t>
      </w:r>
      <w:r>
        <w:rPr>
          <w:rFonts w:eastAsia="宋体"/>
        </w:rPr>
        <w:tab/>
      </w:r>
      <w:r>
        <w:rPr>
          <w:rFonts w:eastAsia="宋体"/>
          <w:i/>
        </w:rPr>
        <w:t>PDCP-Config</w:t>
      </w:r>
      <w:bookmarkEnd w:id="2228"/>
      <w:bookmarkEnd w:id="2229"/>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30" w:name="_Hlk94000260"/>
      <w:r>
        <w:t xml:space="preserve">DiscardTimerExt2-r17 ::= </w:t>
      </w:r>
      <w:r>
        <w:rPr>
          <w:color w:val="993366"/>
        </w:rPr>
        <w:t>ENUMERATED</w:t>
      </w:r>
      <w:r>
        <w:t xml:space="preserve"> {ms2000, spare3, spare2, spare1}</w:t>
      </w:r>
    </w:p>
    <w:bookmarkEnd w:id="2230"/>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31"/>
            <w:r>
              <w:rPr>
                <w:b/>
                <w:i/>
                <w:lang w:eastAsia="en-GB"/>
              </w:rPr>
              <w:t>duplicationState</w:t>
            </w:r>
            <w:commentRangeEnd w:id="2231"/>
            <w:r>
              <w:rPr>
                <w:rStyle w:val="afb"/>
                <w:rFonts w:ascii="Times New Roman" w:hAnsi="Times New Roman"/>
              </w:rPr>
              <w:commentReference w:id="2231"/>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32"/>
            <w:r>
              <w:rPr>
                <w:b/>
                <w:i/>
                <w:iCs/>
                <w:lang w:eastAsia="en-GB"/>
              </w:rPr>
              <w:t>primaryPath</w:t>
            </w:r>
            <w:commentRangeEnd w:id="2232"/>
            <w:r>
              <w:rPr>
                <w:rStyle w:val="afb"/>
                <w:rFonts w:ascii="Times New Roman" w:hAnsi="Times New Roman"/>
              </w:rPr>
              <w:commentReference w:id="2232"/>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commentRangeStart w:id="2233"/>
            <w:r>
              <w:rPr>
                <w:b/>
                <w:i/>
                <w:iCs/>
                <w:lang w:eastAsia="en-GB"/>
              </w:rPr>
              <w:t>splitSecondaryPath</w:t>
            </w:r>
            <w:commentRangeEnd w:id="2233"/>
            <w:r w:rsidR="00266FF0">
              <w:rPr>
                <w:rStyle w:val="afb"/>
                <w:rFonts w:ascii="Times New Roman" w:hAnsi="Times New Roman"/>
              </w:rPr>
              <w:commentReference w:id="2233"/>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234" w:name="_Toc60777301"/>
      <w:bookmarkStart w:id="2235" w:name="_Toc162894897"/>
      <w:r>
        <w:t>–</w:t>
      </w:r>
      <w:r>
        <w:tab/>
      </w:r>
      <w:r>
        <w:rPr>
          <w:i/>
        </w:rPr>
        <w:t>PDSCH-Config</w:t>
      </w:r>
      <w:bookmarkEnd w:id="2234"/>
      <w:bookmarkEnd w:id="2235"/>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36"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36"/>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237" w:name="_Toc60777302"/>
      <w:bookmarkStart w:id="2238" w:name="_Toc162894898"/>
      <w:r>
        <w:t>–</w:t>
      </w:r>
      <w:r>
        <w:tab/>
      </w:r>
      <w:r>
        <w:rPr>
          <w:i/>
        </w:rPr>
        <w:t>PDSCH-ConfigCommon</w:t>
      </w:r>
      <w:bookmarkEnd w:id="2237"/>
      <w:bookmarkEnd w:id="2238"/>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239" w:name="_Toc60777303"/>
      <w:bookmarkStart w:id="2240" w:name="_Toc162894899"/>
      <w:r>
        <w:t>–</w:t>
      </w:r>
      <w:r>
        <w:tab/>
      </w:r>
      <w:r>
        <w:rPr>
          <w:i/>
        </w:rPr>
        <w:t>PDSCH-ServingCellConfig</w:t>
      </w:r>
      <w:bookmarkEnd w:id="2239"/>
      <w:bookmarkEnd w:id="2240"/>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241" w:name="_Toc60777304"/>
      <w:bookmarkStart w:id="2242" w:name="_Toc162894900"/>
      <w:r>
        <w:t>–</w:t>
      </w:r>
      <w:r>
        <w:tab/>
      </w:r>
      <w:r>
        <w:rPr>
          <w:i/>
        </w:rPr>
        <w:t>PDSCH-TimeDomainResourceAllocationList</w:t>
      </w:r>
      <w:bookmarkEnd w:id="2241"/>
      <w:bookmarkEnd w:id="2242"/>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243" w:name="_Toc162894901"/>
      <w:r>
        <w:t>–</w:t>
      </w:r>
      <w:r>
        <w:tab/>
      </w:r>
      <w:r>
        <w:rPr>
          <w:i/>
        </w:rPr>
        <w:t>PDU-SessionID</w:t>
      </w:r>
      <w:bookmarkEnd w:id="2243"/>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244" w:name="_Toc60777305"/>
      <w:bookmarkStart w:id="2245" w:name="_Toc162894902"/>
      <w:r>
        <w:t>–</w:t>
      </w:r>
      <w:r>
        <w:tab/>
      </w:r>
      <w:r>
        <w:rPr>
          <w:i/>
        </w:rPr>
        <w:t>PHR-Config</w:t>
      </w:r>
      <w:bookmarkEnd w:id="2244"/>
      <w:bookmarkEnd w:id="2245"/>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246" w:name="_Toc162894903"/>
      <w:bookmarkStart w:id="2247" w:name="_Toc60777306"/>
      <w:r>
        <w:t>–</w:t>
      </w:r>
      <w:r>
        <w:tab/>
      </w:r>
      <w:r>
        <w:rPr>
          <w:i/>
        </w:rPr>
        <w:t>PhysCellId</w:t>
      </w:r>
      <w:bookmarkEnd w:id="2246"/>
      <w:bookmarkEnd w:id="2247"/>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248" w:name="_Toc60777307"/>
      <w:bookmarkStart w:id="2249" w:name="_Toc162894904"/>
      <w:r>
        <w:t>–</w:t>
      </w:r>
      <w:r>
        <w:tab/>
      </w:r>
      <w:r>
        <w:rPr>
          <w:i/>
        </w:rPr>
        <w:t>PhysicalCellGroupConfig</w:t>
      </w:r>
      <w:bookmarkEnd w:id="2248"/>
      <w:bookmarkEnd w:id="2249"/>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50"/>
      <w:r>
        <w:t>cellDTRX</w:t>
      </w:r>
      <w:commentRangeEnd w:id="2250"/>
      <w:r>
        <w:rPr>
          <w:rStyle w:val="afb"/>
          <w:rFonts w:ascii="Times New Roman" w:hAnsi="Times New Roman"/>
          <w:lang w:eastAsia="ja-JP"/>
        </w:rPr>
        <w:commentReference w:id="2250"/>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251" w:name="_Toc60777308"/>
      <w:bookmarkStart w:id="2252" w:name="_Toc162894905"/>
      <w:r>
        <w:t>–</w:t>
      </w:r>
      <w:r>
        <w:tab/>
      </w:r>
      <w:r>
        <w:rPr>
          <w:i/>
        </w:rPr>
        <w:t>PLMN-Identity</w:t>
      </w:r>
      <w:bookmarkEnd w:id="2251"/>
      <w:bookmarkEnd w:id="2252"/>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宋体"/>
        </w:rPr>
      </w:pPr>
      <w:bookmarkStart w:id="2253" w:name="_Toc162894906"/>
      <w:bookmarkStart w:id="2254" w:name="_Toc60777309"/>
      <w:r>
        <w:rPr>
          <w:rFonts w:eastAsia="宋体"/>
        </w:rPr>
        <w:t>–</w:t>
      </w:r>
      <w:r>
        <w:rPr>
          <w:rFonts w:eastAsia="宋体"/>
        </w:rPr>
        <w:tab/>
      </w:r>
      <w:r>
        <w:rPr>
          <w:rFonts w:eastAsia="宋体"/>
          <w:i/>
        </w:rPr>
        <w:t>PLMN-IdentityInfoList</w:t>
      </w:r>
      <w:bookmarkEnd w:id="2253"/>
      <w:bookmarkEnd w:id="2254"/>
    </w:p>
    <w:p w14:paraId="59AEE144" w14:textId="77777777" w:rsidR="00147008" w:rsidRDefault="00E517AC">
      <w:pPr>
        <w:rPr>
          <w:rFonts w:eastAsia="宋体"/>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5"/>
            <w:r>
              <w:rPr>
                <w:szCs w:val="22"/>
              </w:rPr>
              <w:t xml:space="preserve">This field is always present if the </w:t>
            </w:r>
            <w:r>
              <w:rPr>
                <w:i/>
                <w:iCs/>
                <w:szCs w:val="22"/>
              </w:rPr>
              <w:t>mobileIAB-Support</w:t>
            </w:r>
            <w:r>
              <w:rPr>
                <w:szCs w:val="22"/>
              </w:rPr>
              <w:t xml:space="preserve"> is broadcasted in a cell.</w:t>
            </w:r>
            <w:commentRangeEnd w:id="2255"/>
            <w:r>
              <w:rPr>
                <w:rStyle w:val="afb"/>
                <w:rFonts w:ascii="Times New Roman" w:hAnsi="Times New Roman"/>
              </w:rPr>
              <w:commentReference w:id="2255"/>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256" w:name="_Toc60777310"/>
      <w:bookmarkStart w:id="2257" w:name="_Toc162894907"/>
      <w:r>
        <w:t>–</w:t>
      </w:r>
      <w:r>
        <w:tab/>
      </w:r>
      <w:r>
        <w:rPr>
          <w:i/>
        </w:rPr>
        <w:t>PLMN-IdentityList2</w:t>
      </w:r>
      <w:bookmarkEnd w:id="2256"/>
      <w:bookmarkEnd w:id="2257"/>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258" w:name="_Toc60777311"/>
      <w:bookmarkStart w:id="2259" w:name="_Toc162894908"/>
      <w:r>
        <w:t>–</w:t>
      </w:r>
      <w:r>
        <w:tab/>
      </w:r>
      <w:r>
        <w:rPr>
          <w:i/>
        </w:rPr>
        <w:t>PRB-Id</w:t>
      </w:r>
      <w:bookmarkEnd w:id="2258"/>
      <w:bookmarkEnd w:id="2259"/>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260" w:name="_Toc60777312"/>
      <w:bookmarkStart w:id="2261" w:name="_Toc162894909"/>
      <w:r>
        <w:t>–</w:t>
      </w:r>
      <w:r>
        <w:tab/>
      </w:r>
      <w:r>
        <w:rPr>
          <w:i/>
        </w:rPr>
        <w:t>PTRS-DownlinkConfig</w:t>
      </w:r>
      <w:bookmarkEnd w:id="2260"/>
      <w:bookmarkEnd w:id="2261"/>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262" w:name="_Toc60777313"/>
      <w:bookmarkStart w:id="2263" w:name="_Toc162894910"/>
      <w:r>
        <w:t>–</w:t>
      </w:r>
      <w:r>
        <w:tab/>
      </w:r>
      <w:r>
        <w:rPr>
          <w:i/>
        </w:rPr>
        <w:t>PTRS-UplinkConfig</w:t>
      </w:r>
      <w:bookmarkEnd w:id="2262"/>
      <w:bookmarkEnd w:id="2263"/>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264" w:name="_Toc162894911"/>
      <w:bookmarkStart w:id="2265" w:name="_Toc60777314"/>
      <w:bookmarkStart w:id="2266" w:name="_Hlk54216005"/>
      <w:r>
        <w:t>–</w:t>
      </w:r>
      <w:r>
        <w:tab/>
      </w:r>
      <w:r>
        <w:rPr>
          <w:i/>
        </w:rPr>
        <w:t>PUCCH-Config</w:t>
      </w:r>
      <w:bookmarkEnd w:id="2264"/>
      <w:bookmarkEnd w:id="2265"/>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6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67"/>
            <w:r>
              <w:rPr>
                <w:rStyle w:val="afb"/>
                <w:rFonts w:ascii="Times New Roman" w:hAnsi="Times New Roman"/>
              </w:rPr>
              <w:commentReference w:id="226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268" w:name="_Toc162894912"/>
      <w:bookmarkStart w:id="2269" w:name="_Toc60777315"/>
      <w:bookmarkEnd w:id="2266"/>
      <w:r>
        <w:t>–</w:t>
      </w:r>
      <w:r>
        <w:tab/>
      </w:r>
      <w:r>
        <w:rPr>
          <w:i/>
        </w:rPr>
        <w:t>PUCCH-ConfigCommon</w:t>
      </w:r>
      <w:bookmarkEnd w:id="2268"/>
      <w:bookmarkEnd w:id="2269"/>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270" w:name="_Toc60777316"/>
      <w:bookmarkStart w:id="2271" w:name="_Toc162894913"/>
      <w:r>
        <w:t>–</w:t>
      </w:r>
      <w:r>
        <w:tab/>
      </w:r>
      <w:r>
        <w:rPr>
          <w:i/>
          <w:iCs/>
          <w:lang w:eastAsia="zh-CN"/>
        </w:rPr>
        <w:t>PUCCH-ConfigurationList</w:t>
      </w:r>
      <w:bookmarkEnd w:id="2270"/>
      <w:bookmarkEnd w:id="2271"/>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272" w:name="_Toc162894914"/>
      <w:r>
        <w:t>–</w:t>
      </w:r>
      <w:r>
        <w:tab/>
      </w:r>
      <w:r>
        <w:rPr>
          <w:i/>
        </w:rPr>
        <w:t>PUCCH-CSI-Resource</w:t>
      </w:r>
      <w:bookmarkEnd w:id="2272"/>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273" w:name="_Toc60777317"/>
      <w:bookmarkStart w:id="2274" w:name="_Toc162894915"/>
      <w:r>
        <w:t>–</w:t>
      </w:r>
      <w:r>
        <w:tab/>
      </w:r>
      <w:r>
        <w:rPr>
          <w:i/>
        </w:rPr>
        <w:t>PUCCH-PathlossReferenceRS-Id</w:t>
      </w:r>
      <w:bookmarkEnd w:id="2273"/>
      <w:bookmarkEnd w:id="2274"/>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275" w:name="_Toc162894916"/>
      <w:bookmarkStart w:id="2276" w:name="_Toc60777318"/>
      <w:r>
        <w:t>–</w:t>
      </w:r>
      <w:r>
        <w:tab/>
      </w:r>
      <w:r>
        <w:rPr>
          <w:i/>
        </w:rPr>
        <w:t>PUCCH-PowerControl</w:t>
      </w:r>
      <w:bookmarkEnd w:id="2275"/>
      <w:bookmarkEnd w:id="2276"/>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77" w:name="_Toc162894917"/>
      <w:bookmarkStart w:id="2278" w:name="_Toc60777319"/>
      <w:r>
        <w:t>–</w:t>
      </w:r>
      <w:r>
        <w:tab/>
      </w:r>
      <w:r>
        <w:rPr>
          <w:i/>
        </w:rPr>
        <w:t>PUCCH-SpatialRelationInfo</w:t>
      </w:r>
      <w:bookmarkEnd w:id="2277"/>
      <w:bookmarkEnd w:id="2278"/>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79" w:name="_Toc60777320"/>
      <w:bookmarkStart w:id="2280" w:name="_Toc162894918"/>
      <w:r>
        <w:t>–</w:t>
      </w:r>
      <w:r>
        <w:tab/>
      </w:r>
      <w:r>
        <w:rPr>
          <w:i/>
        </w:rPr>
        <w:t>PUCCH-SpatialRelationInfo-Id</w:t>
      </w:r>
      <w:bookmarkEnd w:id="2279"/>
      <w:bookmarkEnd w:id="2280"/>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81" w:name="_Toc162894919"/>
      <w:bookmarkStart w:id="2282" w:name="_Toc60777321"/>
      <w:r>
        <w:t>–</w:t>
      </w:r>
      <w:r>
        <w:tab/>
      </w:r>
      <w:r>
        <w:rPr>
          <w:i/>
        </w:rPr>
        <w:t>PUCCH-TPC-CommandConfig</w:t>
      </w:r>
      <w:bookmarkEnd w:id="2281"/>
      <w:bookmarkEnd w:id="2282"/>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83" w:name="_Toc60777322"/>
      <w:bookmarkStart w:id="2284" w:name="_Toc162894920"/>
      <w:r>
        <w:t>–</w:t>
      </w:r>
      <w:r>
        <w:tab/>
      </w:r>
      <w:r>
        <w:rPr>
          <w:i/>
        </w:rPr>
        <w:t>PUSCH-Config</w:t>
      </w:r>
      <w:bookmarkEnd w:id="2283"/>
      <w:bookmarkEnd w:id="2284"/>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85"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85"/>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86"/>
            <w:r>
              <w:rPr>
                <w:lang w:eastAsia="zh-CN"/>
              </w:rPr>
              <w:t>DL BWP used with this UL BWP.</w:t>
            </w:r>
            <w:commentRangeEnd w:id="2286"/>
            <w:r>
              <w:rPr>
                <w:rStyle w:val="afb"/>
                <w:rFonts w:ascii="Times New Roman" w:hAnsi="Times New Roman"/>
              </w:rPr>
              <w:commentReference w:id="2286"/>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87"/>
            <w:r>
              <w:rPr>
                <w:szCs w:val="22"/>
                <w:lang w:eastAsia="sv-SE"/>
              </w:rPr>
              <w:t xml:space="preserve">When </w:t>
            </w:r>
            <w:commentRangeEnd w:id="2287"/>
            <w:r>
              <w:rPr>
                <w:rStyle w:val="afb"/>
                <w:rFonts w:ascii="Times New Roman" w:hAnsi="Times New Roman"/>
              </w:rPr>
              <w:commentReference w:id="2287"/>
            </w:r>
            <w:r>
              <w:rPr>
                <w:szCs w:val="22"/>
                <w:lang w:eastAsia="sv-SE"/>
              </w:rPr>
              <w:t xml:space="preserve">this paramater is </w:t>
            </w:r>
            <w:commentRangeStart w:id="2288"/>
            <w:r>
              <w:rPr>
                <w:szCs w:val="22"/>
                <w:lang w:eastAsia="sv-SE"/>
              </w:rPr>
              <w:t>configured</w:t>
            </w:r>
            <w:commentRangeEnd w:id="2288"/>
            <w:r>
              <w:rPr>
                <w:rStyle w:val="afb"/>
                <w:rFonts w:ascii="Times New Roman" w:hAnsi="Times New Roman"/>
              </w:rPr>
              <w:commentReference w:id="2288"/>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89"/>
            <w:r>
              <w:rPr>
                <w:szCs w:val="22"/>
                <w:lang w:eastAsia="sv-SE"/>
              </w:rPr>
              <w:t>When</w:t>
            </w:r>
            <w:commentRangeEnd w:id="2289"/>
            <w:r>
              <w:rPr>
                <w:rStyle w:val="afb"/>
                <w:rFonts w:ascii="Times New Roman" w:hAnsi="Times New Roman"/>
              </w:rPr>
              <w:commentReference w:id="2289"/>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90"/>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90"/>
            <w:r>
              <w:rPr>
                <w:rStyle w:val="afb"/>
                <w:rFonts w:ascii="Times New Roman" w:hAnsi="Times New Roman"/>
              </w:rPr>
              <w:commentReference w:id="2290"/>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91" w:name="_Toc60777323"/>
      <w:bookmarkStart w:id="2292" w:name="_Toc162894921"/>
      <w:r>
        <w:t>–</w:t>
      </w:r>
      <w:r>
        <w:tab/>
      </w:r>
      <w:r>
        <w:rPr>
          <w:i/>
        </w:rPr>
        <w:t>PUSCH-ConfigCommon</w:t>
      </w:r>
      <w:bookmarkEnd w:id="2291"/>
      <w:bookmarkEnd w:id="2292"/>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93" w:name="_Toc60777324"/>
      <w:bookmarkStart w:id="2294" w:name="_Toc162894922"/>
      <w:r>
        <w:t>–</w:t>
      </w:r>
      <w:r>
        <w:tab/>
      </w:r>
      <w:r>
        <w:rPr>
          <w:i/>
        </w:rPr>
        <w:t>PUSCH-PowerControl</w:t>
      </w:r>
      <w:bookmarkEnd w:id="2293"/>
      <w:bookmarkEnd w:id="2294"/>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95" w:name="_Toc60777325"/>
      <w:bookmarkStart w:id="2296" w:name="_Toc162894923"/>
      <w:r>
        <w:t>–</w:t>
      </w:r>
      <w:r>
        <w:tab/>
      </w:r>
      <w:r>
        <w:rPr>
          <w:i/>
        </w:rPr>
        <w:t>PUSCH-ServingCellConfig</w:t>
      </w:r>
      <w:bookmarkEnd w:id="2295"/>
      <w:bookmarkEnd w:id="2296"/>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297" w:name="_Toc60777326"/>
      <w:bookmarkStart w:id="2298" w:name="_Toc162894924"/>
      <w:r>
        <w:t>–</w:t>
      </w:r>
      <w:r>
        <w:tab/>
      </w:r>
      <w:r>
        <w:rPr>
          <w:i/>
        </w:rPr>
        <w:t>PUSCH-TimeDomainResourceAllocationList</w:t>
      </w:r>
      <w:bookmarkEnd w:id="2297"/>
      <w:bookmarkEnd w:id="2298"/>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9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99"/>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300" w:name="_Toc162894925"/>
      <w:bookmarkStart w:id="2301" w:name="_Toc60777327"/>
      <w:r>
        <w:t>–</w:t>
      </w:r>
      <w:r>
        <w:tab/>
      </w:r>
      <w:r>
        <w:rPr>
          <w:i/>
        </w:rPr>
        <w:t>PUSCH-TPC-CommandConfig</w:t>
      </w:r>
      <w:bookmarkEnd w:id="2300"/>
      <w:bookmarkEnd w:id="2301"/>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MS Mincho"/>
          <w:i/>
          <w:iCs/>
        </w:rPr>
      </w:pPr>
      <w:bookmarkStart w:id="2302" w:name="_Toc162894926"/>
      <w:r>
        <w:rPr>
          <w:rFonts w:eastAsia="MS Mincho"/>
          <w:i/>
          <w:iCs/>
        </w:rPr>
        <w:t>–</w:t>
      </w:r>
      <w:r>
        <w:rPr>
          <w:rFonts w:eastAsia="MS Mincho"/>
          <w:i/>
          <w:iCs/>
        </w:rPr>
        <w:tab/>
        <w:t>QFI</w:t>
      </w:r>
      <w:bookmarkEnd w:id="2302"/>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MS Mincho"/>
          <w:i/>
          <w:iCs/>
        </w:rPr>
      </w:pPr>
      <w:bookmarkStart w:id="2303" w:name="_Toc60777328"/>
      <w:bookmarkStart w:id="2304" w:name="_Toc162894927"/>
      <w:r>
        <w:rPr>
          <w:rFonts w:eastAsia="MS Mincho"/>
          <w:i/>
          <w:iCs/>
        </w:rPr>
        <w:t>–</w:t>
      </w:r>
      <w:r>
        <w:rPr>
          <w:rFonts w:eastAsia="MS Mincho"/>
          <w:i/>
          <w:iCs/>
        </w:rPr>
        <w:tab/>
        <w:t>Q-OffsetRange</w:t>
      </w:r>
      <w:bookmarkEnd w:id="2303"/>
      <w:bookmarkEnd w:id="2304"/>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宋体"/>
        </w:rPr>
      </w:pPr>
      <w:bookmarkStart w:id="2305" w:name="_Toc162894928"/>
      <w:bookmarkStart w:id="2306" w:name="_Toc60777329"/>
      <w:r>
        <w:rPr>
          <w:rFonts w:eastAsia="宋体"/>
        </w:rPr>
        <w:t>–</w:t>
      </w:r>
      <w:r>
        <w:rPr>
          <w:rFonts w:eastAsia="宋体"/>
        </w:rPr>
        <w:tab/>
      </w:r>
      <w:r>
        <w:rPr>
          <w:rFonts w:eastAsia="宋体"/>
          <w:i/>
        </w:rPr>
        <w:t>Q-QualMin</w:t>
      </w:r>
      <w:bookmarkEnd w:id="2305"/>
      <w:bookmarkEnd w:id="2306"/>
    </w:p>
    <w:p w14:paraId="60087953" w14:textId="77777777" w:rsidR="00147008" w:rsidRDefault="00E517A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4"/>
        <w:rPr>
          <w:rFonts w:eastAsia="宋体"/>
        </w:rPr>
      </w:pPr>
      <w:bookmarkStart w:id="2307" w:name="_Toc162894929"/>
      <w:bookmarkStart w:id="2308" w:name="_Toc60777330"/>
      <w:r>
        <w:rPr>
          <w:rFonts w:eastAsia="宋体"/>
        </w:rPr>
        <w:t>–</w:t>
      </w:r>
      <w:r>
        <w:rPr>
          <w:rFonts w:eastAsia="宋体"/>
        </w:rPr>
        <w:tab/>
      </w:r>
      <w:r>
        <w:rPr>
          <w:rFonts w:eastAsia="宋体"/>
          <w:i/>
        </w:rPr>
        <w:t>Q-RxLevMin</w:t>
      </w:r>
      <w:bookmarkEnd w:id="2307"/>
      <w:bookmarkEnd w:id="2308"/>
    </w:p>
    <w:p w14:paraId="74BE260B" w14:textId="77777777" w:rsidR="00147008" w:rsidRDefault="00E517A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4"/>
        <w:rPr>
          <w:rFonts w:eastAsia="MS Mincho"/>
          <w:i/>
        </w:rPr>
      </w:pPr>
      <w:bookmarkStart w:id="2309" w:name="_Toc60777331"/>
      <w:bookmarkStart w:id="2310" w:name="_Toc162894930"/>
      <w:r>
        <w:rPr>
          <w:rFonts w:eastAsia="MS Mincho"/>
        </w:rPr>
        <w:t>–</w:t>
      </w:r>
      <w:r>
        <w:rPr>
          <w:rFonts w:eastAsia="MS Mincho"/>
        </w:rPr>
        <w:tab/>
      </w:r>
      <w:r>
        <w:rPr>
          <w:rFonts w:eastAsia="MS Mincho"/>
          <w:i/>
        </w:rPr>
        <w:t>QuantityConfig</w:t>
      </w:r>
      <w:bookmarkEnd w:id="2309"/>
      <w:bookmarkEnd w:id="2310"/>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311" w:name="_Toc60777332"/>
      <w:bookmarkStart w:id="2312" w:name="_Toc162894931"/>
      <w:r>
        <w:t>–</w:t>
      </w:r>
      <w:r>
        <w:tab/>
      </w:r>
      <w:r>
        <w:rPr>
          <w:i/>
        </w:rPr>
        <w:t>RACH-ConfigCommon</w:t>
      </w:r>
      <w:bookmarkEnd w:id="2311"/>
      <w:bookmarkEnd w:id="2312"/>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13"/>
            <w:r>
              <w:rPr>
                <w:szCs w:val="22"/>
                <w:lang w:eastAsia="sv-SE"/>
              </w:rPr>
              <w:t>32</w:t>
            </w:r>
            <w:commentRangeEnd w:id="2313"/>
            <w:r>
              <w:rPr>
                <w:rStyle w:val="afb"/>
                <w:rFonts w:ascii="Times New Roman" w:hAnsi="Times New Roman"/>
              </w:rPr>
              <w:commentReference w:id="2313"/>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14"/>
            <w:commentRangeEnd w:id="2314"/>
            <w:r>
              <w:rPr>
                <w:rStyle w:val="afb"/>
                <w:rFonts w:ascii="Times New Roman" w:hAnsi="Times New Roman"/>
              </w:rPr>
              <w:commentReference w:id="2314"/>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315" w:name="_Toc60777333"/>
      <w:bookmarkStart w:id="2316" w:name="_Toc162894932"/>
      <w:r>
        <w:t>–</w:t>
      </w:r>
      <w:r>
        <w:tab/>
      </w:r>
      <w:r>
        <w:rPr>
          <w:i/>
        </w:rPr>
        <w:t>RACH-ConfigCommonTwoStepRA</w:t>
      </w:r>
      <w:bookmarkEnd w:id="2315"/>
      <w:bookmarkEnd w:id="2316"/>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317" w:name="_Toc60777334"/>
      <w:bookmarkStart w:id="2318" w:name="_Toc162894933"/>
      <w:r>
        <w:t>–</w:t>
      </w:r>
      <w:r>
        <w:tab/>
      </w:r>
      <w:r>
        <w:rPr>
          <w:i/>
        </w:rPr>
        <w:t>RACH-ConfigDedicated</w:t>
      </w:r>
      <w:bookmarkEnd w:id="2317"/>
      <w:bookmarkEnd w:id="2318"/>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19"/>
            <w:r>
              <w:rPr>
                <w:szCs w:val="22"/>
                <w:lang w:eastAsia="sv-SE"/>
              </w:rPr>
              <w:t>contention based</w:t>
            </w:r>
            <w:commentRangeEnd w:id="2319"/>
            <w:r w:rsidR="007C45EC">
              <w:rPr>
                <w:rStyle w:val="afb"/>
                <w:rFonts w:ascii="Times New Roman" w:hAnsi="Times New Roman"/>
              </w:rPr>
              <w:commentReference w:id="2319"/>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320"/>
            <w:r>
              <w:rPr>
                <w:b/>
                <w:i/>
                <w:szCs w:val="22"/>
                <w:lang w:eastAsia="sv-SE"/>
              </w:rPr>
              <w:t>cfra-TwoStep</w:t>
            </w:r>
            <w:commentRangeEnd w:id="2320"/>
            <w:r w:rsidR="007C45EC">
              <w:rPr>
                <w:rStyle w:val="afb"/>
                <w:rFonts w:ascii="Times New Roman" w:hAnsi="Times New Roman"/>
              </w:rPr>
              <w:commentReference w:id="2320"/>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21"/>
            <w:r>
              <w:t>the UE performs contention based random access</w:t>
            </w:r>
            <w:commentRangeEnd w:id="2321"/>
            <w:r w:rsidR="00600B87">
              <w:rPr>
                <w:rStyle w:val="afb"/>
                <w:rFonts w:ascii="Times New Roman" w:hAnsi="Times New Roman"/>
              </w:rPr>
              <w:commentReference w:id="2321"/>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322"/>
            <w:commentRangeEnd w:id="2322"/>
            <w:r>
              <w:rPr>
                <w:rStyle w:val="afb"/>
                <w:rFonts w:ascii="Times New Roman" w:eastAsia="PMingLiU" w:hAnsi="Times New Roman"/>
                <w:lang w:val="en-US" w:eastAsia="zh-TW"/>
              </w:rPr>
              <w:commentReference w:id="2322"/>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323" w:name="_Toc162894934"/>
      <w:bookmarkStart w:id="2324" w:name="_Toc60777335"/>
      <w:r>
        <w:t>–</w:t>
      </w:r>
      <w:r>
        <w:tab/>
      </w:r>
      <w:r>
        <w:rPr>
          <w:i/>
        </w:rPr>
        <w:t>RACH-ConfigGeneric</w:t>
      </w:r>
      <w:bookmarkEnd w:id="2323"/>
      <w:bookmarkEnd w:id="2324"/>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325" w:name="_Toc60777336"/>
      <w:bookmarkStart w:id="2326" w:name="_Toc162894935"/>
      <w:r>
        <w:t>–</w:t>
      </w:r>
      <w:r>
        <w:tab/>
      </w:r>
      <w:r>
        <w:rPr>
          <w:i/>
        </w:rPr>
        <w:t>RACH-ConfigGenericTwoStepRA</w:t>
      </w:r>
      <w:bookmarkEnd w:id="2325"/>
      <w:bookmarkEnd w:id="2326"/>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327" w:name="_Toc162894936"/>
      <w:r>
        <w:t>–</w:t>
      </w:r>
      <w:r>
        <w:tab/>
      </w:r>
      <w:r>
        <w:rPr>
          <w:i/>
        </w:rPr>
        <w:t>RACH-ConfigTwoTA</w:t>
      </w:r>
      <w:bookmarkEnd w:id="2327"/>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28"/>
      <w:commentRangeEnd w:id="2328"/>
      <w:r>
        <w:rPr>
          <w:rStyle w:val="afb"/>
          <w:rFonts w:ascii="Times New Roman" w:hAnsi="Times New Roman"/>
          <w:lang w:eastAsia="ja-JP"/>
        </w:rPr>
        <w:commentReference w:id="2328"/>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29"/>
            <w:commentRangeEnd w:id="2329"/>
            <w:r>
              <w:rPr>
                <w:rStyle w:val="afb"/>
                <w:rFonts w:ascii="Times New Roman" w:hAnsi="Times New Roman"/>
              </w:rPr>
              <w:commentReference w:id="2329"/>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330" w:name="_Toc60777337"/>
      <w:bookmarkStart w:id="2331" w:name="_Toc162894937"/>
      <w:r>
        <w:t>–</w:t>
      </w:r>
      <w:r>
        <w:tab/>
      </w:r>
      <w:r>
        <w:rPr>
          <w:i/>
        </w:rPr>
        <w:t>RA-Prioritization</w:t>
      </w:r>
      <w:bookmarkEnd w:id="2330"/>
      <w:bookmarkEnd w:id="2331"/>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332" w:name="_Toc162894938"/>
      <w:r>
        <w:t>–</w:t>
      </w:r>
      <w:r>
        <w:tab/>
      </w:r>
      <w:r>
        <w:rPr>
          <w:i/>
        </w:rPr>
        <w:t>RA-PrioritizationForSlicing</w:t>
      </w:r>
      <w:bookmarkEnd w:id="2332"/>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等线"/>
        </w:rPr>
        <w:t>Prioritization</w:t>
      </w:r>
      <w:r>
        <w:t>SliceInfoList-r17,</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 xml:space="preserve">-r17 ::=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333" w:name="_Toc60777338"/>
      <w:bookmarkStart w:id="2334" w:name="_Toc162894939"/>
      <w:r>
        <w:t>–</w:t>
      </w:r>
      <w:r>
        <w:tab/>
      </w:r>
      <w:r>
        <w:rPr>
          <w:i/>
        </w:rPr>
        <w:t>RadioBearerConfig</w:t>
      </w:r>
      <w:bookmarkEnd w:id="2333"/>
      <w:bookmarkEnd w:id="2334"/>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35"/>
      <w:commentRangeEnd w:id="2335"/>
      <w:r>
        <w:rPr>
          <w:rStyle w:val="afb"/>
          <w:rFonts w:ascii="Times New Roman" w:hAnsi="Times New Roman"/>
          <w:lang w:eastAsia="ja-JP"/>
        </w:rPr>
        <w:commentReference w:id="2335"/>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r>
              <w:rPr>
                <w:rFonts w:eastAsia="宋体"/>
                <w:b/>
                <w:i/>
                <w:szCs w:val="22"/>
                <w:lang w:eastAsia="sv-SE"/>
              </w:rPr>
              <w:t>cnAssociation</w:t>
            </w:r>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r>
              <w:rPr>
                <w:rFonts w:eastAsia="宋体"/>
                <w:b/>
                <w:i/>
                <w:szCs w:val="22"/>
                <w:lang w:eastAsia="sv-SE"/>
              </w:rPr>
              <w:t>drb-Identity</w:t>
            </w:r>
          </w:p>
          <w:p w14:paraId="76950F8A" w14:textId="77777777" w:rsidR="00147008" w:rsidRDefault="00E517A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BearerIdentity</w:t>
            </w:r>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r>
              <w:rPr>
                <w:rFonts w:eastAsia="宋体"/>
                <w:b/>
                <w:i/>
                <w:szCs w:val="22"/>
                <w:lang w:eastAsia="sv-SE"/>
              </w:rPr>
              <w:t>mbs-SessionId</w:t>
            </w:r>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New</w:t>
            </w:r>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r>
              <w:rPr>
                <w:rFonts w:eastAsia="宋体"/>
                <w:b/>
                <w:i/>
                <w:szCs w:val="22"/>
                <w:lang w:eastAsia="sv-SE"/>
              </w:rPr>
              <w:t>reestablishPDCP</w:t>
            </w:r>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r>
              <w:rPr>
                <w:rFonts w:eastAsia="宋体"/>
                <w:b/>
                <w:i/>
                <w:szCs w:val="22"/>
                <w:lang w:eastAsia="sv-SE"/>
              </w:rPr>
              <w:t>recoverPDCP</w:t>
            </w:r>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r>
              <w:rPr>
                <w:rFonts w:eastAsia="宋体"/>
                <w:b/>
                <w:i/>
                <w:szCs w:val="22"/>
                <w:lang w:eastAsia="sv-SE"/>
              </w:rPr>
              <w:t>sdap-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r>
              <w:rPr>
                <w:rFonts w:eastAsia="宋体"/>
                <w:b/>
                <w:i/>
                <w:szCs w:val="22"/>
                <w:lang w:eastAsia="sv-SE"/>
              </w:rPr>
              <w:t>keyToUse</w:t>
            </w:r>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r>
              <w:rPr>
                <w:rFonts w:eastAsia="宋体"/>
                <w:b/>
                <w:i/>
                <w:szCs w:val="22"/>
                <w:lang w:eastAsia="sv-SE"/>
              </w:rPr>
              <w:t>securityAlgorithmConfig</w:t>
            </w:r>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r>
              <w:rPr>
                <w:rFonts w:eastAsia="宋体"/>
                <w:b/>
                <w:i/>
                <w:szCs w:val="22"/>
                <w:lang w:eastAsia="sv-SE"/>
              </w:rPr>
              <w:t>discardOnPDCP</w:t>
            </w:r>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r>
              <w:rPr>
                <w:rFonts w:eastAsia="宋体"/>
                <w:b/>
                <w:i/>
                <w:szCs w:val="22"/>
                <w:lang w:eastAsia="sv-SE"/>
              </w:rPr>
              <w:t>reestablishPDCP</w:t>
            </w:r>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r>
              <w:rPr>
                <w:rFonts w:eastAsia="宋体"/>
                <w:b/>
                <w:i/>
                <w:szCs w:val="22"/>
                <w:lang w:eastAsia="sv-SE"/>
              </w:rPr>
              <w:t>srb-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336" w:name="_Toc162894940"/>
      <w:bookmarkStart w:id="2337" w:name="_Toc60777339"/>
      <w:r>
        <w:t>–</w:t>
      </w:r>
      <w:r>
        <w:tab/>
      </w:r>
      <w:r>
        <w:rPr>
          <w:i/>
        </w:rPr>
        <w:t>RadioLinkMonitoringConfig</w:t>
      </w:r>
      <w:bookmarkEnd w:id="2336"/>
      <w:bookmarkEnd w:id="2337"/>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338" w:name="_Toc60777340"/>
      <w:bookmarkStart w:id="2339" w:name="_Toc162894941"/>
      <w:r>
        <w:t>–</w:t>
      </w:r>
      <w:r>
        <w:tab/>
      </w:r>
      <w:r>
        <w:rPr>
          <w:i/>
        </w:rPr>
        <w:t>RadioLinkMonitoringRS-Id</w:t>
      </w:r>
      <w:bookmarkEnd w:id="2338"/>
      <w:bookmarkEnd w:id="2339"/>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宋体"/>
        </w:rPr>
      </w:pPr>
      <w:bookmarkStart w:id="2340" w:name="_Toc60777341"/>
      <w:bookmarkStart w:id="2341" w:name="_Toc162894942"/>
      <w:r>
        <w:rPr>
          <w:rFonts w:eastAsia="宋体"/>
        </w:rPr>
        <w:t>–</w:t>
      </w:r>
      <w:r>
        <w:rPr>
          <w:rFonts w:eastAsia="宋体"/>
        </w:rPr>
        <w:tab/>
      </w:r>
      <w:r>
        <w:rPr>
          <w:rFonts w:eastAsia="宋体"/>
          <w:i/>
        </w:rPr>
        <w:t>RAN-AreaCode</w:t>
      </w:r>
      <w:bookmarkEnd w:id="2340"/>
      <w:bookmarkEnd w:id="2341"/>
    </w:p>
    <w:p w14:paraId="4C6A1FE6" w14:textId="77777777" w:rsidR="00147008" w:rsidRDefault="00E517AC">
      <w:pPr>
        <w:rPr>
          <w:rFonts w:eastAsia="宋体"/>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342" w:name="_Toc60777342"/>
      <w:bookmarkStart w:id="2343" w:name="_Toc162894943"/>
      <w:r>
        <w:t>–</w:t>
      </w:r>
      <w:r>
        <w:tab/>
      </w:r>
      <w:r>
        <w:rPr>
          <w:i/>
        </w:rPr>
        <w:t>RateMatchPattern</w:t>
      </w:r>
      <w:bookmarkEnd w:id="2342"/>
      <w:bookmarkEnd w:id="2343"/>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344" w:name="_Toc60777343"/>
      <w:bookmarkStart w:id="2345" w:name="_Toc162894944"/>
      <w:r>
        <w:t>–</w:t>
      </w:r>
      <w:r>
        <w:tab/>
      </w:r>
      <w:r>
        <w:rPr>
          <w:i/>
        </w:rPr>
        <w:t>RateMatchPatternId</w:t>
      </w:r>
      <w:bookmarkEnd w:id="2344"/>
      <w:bookmarkEnd w:id="2345"/>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346" w:name="_Toc60777344"/>
      <w:bookmarkStart w:id="2347" w:name="_Toc162894945"/>
      <w:r>
        <w:t>–</w:t>
      </w:r>
      <w:r>
        <w:tab/>
      </w:r>
      <w:r>
        <w:rPr>
          <w:i/>
        </w:rPr>
        <w:t>RateMatchPatternLTE-CRS</w:t>
      </w:r>
      <w:bookmarkEnd w:id="2346"/>
      <w:bookmarkEnd w:id="2347"/>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348" w:name="_Toc162894946"/>
      <w:r>
        <w:t>–</w:t>
      </w:r>
      <w:r>
        <w:tab/>
      </w:r>
      <w:r>
        <w:rPr>
          <w:i/>
        </w:rPr>
        <w:t>ReferenceConfiguration</w:t>
      </w:r>
      <w:bookmarkEnd w:id="2348"/>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349" w:name="_Toc162894947"/>
      <w:r>
        <w:t>–</w:t>
      </w:r>
      <w:r>
        <w:tab/>
      </w:r>
      <w:r>
        <w:rPr>
          <w:i/>
        </w:rPr>
        <w:t>ReferenceLocation</w:t>
      </w:r>
      <w:bookmarkEnd w:id="2349"/>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350" w:name="_Toc162894948"/>
      <w:bookmarkStart w:id="2351" w:name="_Toc60777345"/>
      <w:r>
        <w:t>–</w:t>
      </w:r>
      <w:r>
        <w:tab/>
      </w:r>
      <w:r>
        <w:rPr>
          <w:i/>
        </w:rPr>
        <w:t>ReferenceTimeInfo</w:t>
      </w:r>
      <w:bookmarkEnd w:id="2350"/>
      <w:bookmarkEnd w:id="2351"/>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352" w:name="_Toc60777346"/>
      <w:bookmarkStart w:id="2353" w:name="_Toc162894949"/>
      <w:r>
        <w:t>–</w:t>
      </w:r>
      <w:r>
        <w:tab/>
      </w:r>
      <w:r>
        <w:rPr>
          <w:i/>
        </w:rPr>
        <w:t>RejectWaitTime</w:t>
      </w:r>
      <w:bookmarkEnd w:id="2352"/>
      <w:bookmarkEnd w:id="2353"/>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354" w:name="_Toc162894950"/>
      <w:bookmarkStart w:id="2355" w:name="_Toc60777347"/>
      <w:r>
        <w:t>–</w:t>
      </w:r>
      <w:r>
        <w:tab/>
      </w:r>
      <w:r>
        <w:rPr>
          <w:i/>
        </w:rPr>
        <w:t>RepetitionSchemeConfig</w:t>
      </w:r>
      <w:bookmarkEnd w:id="2354"/>
      <w:bookmarkEnd w:id="2355"/>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MS Mincho"/>
          <w:i/>
        </w:rPr>
      </w:pPr>
      <w:bookmarkStart w:id="2356" w:name="_Toc60777348"/>
      <w:bookmarkStart w:id="2357" w:name="_Toc162894951"/>
      <w:r>
        <w:rPr>
          <w:rFonts w:eastAsia="MS Mincho"/>
        </w:rPr>
        <w:t>–</w:t>
      </w:r>
      <w:r>
        <w:rPr>
          <w:rFonts w:eastAsia="MS Mincho"/>
        </w:rPr>
        <w:tab/>
      </w:r>
      <w:r>
        <w:rPr>
          <w:rFonts w:eastAsia="MS Mincho"/>
          <w:i/>
        </w:rPr>
        <w:t>ReportConfigId</w:t>
      </w:r>
      <w:bookmarkEnd w:id="2356"/>
      <w:bookmarkEnd w:id="2357"/>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MS Mincho"/>
          <w:i/>
          <w:iCs/>
        </w:rPr>
      </w:pPr>
      <w:bookmarkStart w:id="2358" w:name="_Toc162894952"/>
      <w:bookmarkStart w:id="2359" w:name="_Toc60777349"/>
      <w:r>
        <w:rPr>
          <w:rFonts w:eastAsia="MS Mincho"/>
          <w:i/>
          <w:iCs/>
        </w:rPr>
        <w:t>–</w:t>
      </w:r>
      <w:r>
        <w:rPr>
          <w:rFonts w:eastAsia="MS Mincho"/>
          <w:i/>
          <w:iCs/>
        </w:rPr>
        <w:tab/>
        <w:t>ReportConfigInterRAT</w:t>
      </w:r>
      <w:bookmarkEnd w:id="2358"/>
      <w:bookmarkEnd w:id="2359"/>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4"/>
        <w:rPr>
          <w:rFonts w:eastAsia="MS Mincho"/>
          <w:i/>
        </w:rPr>
      </w:pPr>
      <w:bookmarkStart w:id="2360" w:name="_Toc162894953"/>
      <w:bookmarkStart w:id="2361" w:name="_Toc60777350"/>
      <w:r>
        <w:rPr>
          <w:rFonts w:eastAsia="MS Mincho"/>
        </w:rPr>
        <w:t>–</w:t>
      </w:r>
      <w:r>
        <w:rPr>
          <w:rFonts w:eastAsia="MS Mincho"/>
        </w:rPr>
        <w:tab/>
      </w:r>
      <w:r>
        <w:rPr>
          <w:rFonts w:eastAsia="MS Mincho"/>
          <w:i/>
        </w:rPr>
        <w:t>ReportConfigNR</w:t>
      </w:r>
      <w:bookmarkEnd w:id="2360"/>
      <w:bookmarkEnd w:id="2361"/>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62"/>
      <w:r>
        <w:t>moving reference location</w:t>
      </w:r>
      <w:commentRangeEnd w:id="2362"/>
      <w:r>
        <w:rPr>
          <w:rStyle w:val="afb"/>
        </w:rPr>
        <w:commentReference w:id="236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6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63"/>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64"/>
      <w:r>
        <w:t>referenceLocation2-r18           ReferenceLocation-r17,</w:t>
      </w:r>
      <w:commentRangeEnd w:id="2364"/>
      <w:r>
        <w:rPr>
          <w:rStyle w:val="afb"/>
          <w:rFonts w:ascii="Times New Roman" w:hAnsi="Times New Roman"/>
          <w:lang w:eastAsia="ja-JP"/>
        </w:rPr>
        <w:commentReference w:id="2364"/>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65"/>
      <w:r>
        <w:t>1</w:t>
      </w:r>
      <w:commentRangeEnd w:id="2365"/>
      <w:r>
        <w:rPr>
          <w:rStyle w:val="afb"/>
          <w:rFonts w:ascii="Times New Roman" w:hAnsi="Times New Roman"/>
          <w:lang w:eastAsia="ja-JP"/>
        </w:rPr>
        <w:commentReference w:id="2365"/>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66"/>
      <w:r>
        <w:t>r18</w:t>
      </w:r>
      <w:commentRangeEnd w:id="2366"/>
      <w:r>
        <w:rPr>
          <w:rStyle w:val="afb"/>
          <w:rFonts w:ascii="Times New Roman" w:hAnsi="Times New Roman"/>
          <w:lang w:eastAsia="ja-JP"/>
        </w:rPr>
        <w:commentReference w:id="236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67"/>
            <w:commentRangeEnd w:id="2367"/>
            <w:r>
              <w:rPr>
                <w:rStyle w:val="afb"/>
                <w:rFonts w:ascii="Times New Roman" w:hAnsi="Times New Roman"/>
              </w:rPr>
              <w:commentReference w:id="2367"/>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r>
              <w:rPr>
                <w:rFonts w:eastAsia="宋体"/>
                <w:b/>
                <w:bCs/>
                <w:i/>
                <w:iCs/>
                <w:lang w:eastAsia="en-US"/>
              </w:rPr>
              <w:t>numberOfTriggeringCells</w:t>
            </w:r>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7"/>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368" w:name="_Toc162894954"/>
      <w:bookmarkStart w:id="2369" w:name="_Toc60777351"/>
      <w:r>
        <w:rPr>
          <w:rFonts w:eastAsia="MS Mincho"/>
        </w:rPr>
        <w:t>–</w:t>
      </w:r>
      <w:r>
        <w:rPr>
          <w:rFonts w:eastAsia="MS Mincho"/>
        </w:rPr>
        <w:tab/>
      </w:r>
      <w:r>
        <w:rPr>
          <w:rFonts w:eastAsia="MS Mincho"/>
          <w:i/>
          <w:iCs/>
        </w:rPr>
        <w:t>ReportConfigNR-SL</w:t>
      </w:r>
      <w:bookmarkEnd w:id="2368"/>
      <w:bookmarkEnd w:id="2369"/>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MS Mincho"/>
        </w:rPr>
      </w:pPr>
      <w:bookmarkStart w:id="2370" w:name="_Toc162894955"/>
      <w:bookmarkStart w:id="2371" w:name="_Toc60777352"/>
      <w:r>
        <w:rPr>
          <w:rFonts w:eastAsia="MS Mincho"/>
        </w:rPr>
        <w:t>–</w:t>
      </w:r>
      <w:r>
        <w:rPr>
          <w:rFonts w:eastAsia="MS Mincho"/>
        </w:rPr>
        <w:tab/>
      </w:r>
      <w:r>
        <w:rPr>
          <w:rFonts w:eastAsia="MS Mincho"/>
          <w:i/>
        </w:rPr>
        <w:t>ReportConfigToAddModList</w:t>
      </w:r>
      <w:bookmarkEnd w:id="2370"/>
      <w:bookmarkEnd w:id="2371"/>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MS Mincho"/>
        </w:rPr>
      </w:pPr>
      <w:bookmarkStart w:id="2372" w:name="_Toc60777353"/>
      <w:bookmarkStart w:id="2373" w:name="_Toc162894956"/>
      <w:r>
        <w:rPr>
          <w:rFonts w:eastAsia="MS Mincho"/>
        </w:rPr>
        <w:t>–</w:t>
      </w:r>
      <w:r>
        <w:rPr>
          <w:rFonts w:eastAsia="MS Mincho"/>
        </w:rPr>
        <w:tab/>
      </w:r>
      <w:r>
        <w:rPr>
          <w:rFonts w:eastAsia="MS Mincho"/>
          <w:i/>
        </w:rPr>
        <w:t>ReportInterval</w:t>
      </w:r>
      <w:bookmarkEnd w:id="2372"/>
      <w:bookmarkEnd w:id="2373"/>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宋体"/>
        </w:rPr>
      </w:pPr>
      <w:bookmarkStart w:id="2374" w:name="_Toc60777354"/>
      <w:bookmarkStart w:id="2375" w:name="_Toc162894957"/>
      <w:r>
        <w:rPr>
          <w:rFonts w:eastAsia="宋体"/>
        </w:rPr>
        <w:t>–</w:t>
      </w:r>
      <w:r>
        <w:rPr>
          <w:rFonts w:eastAsia="宋体"/>
        </w:rPr>
        <w:tab/>
      </w:r>
      <w:r>
        <w:rPr>
          <w:rFonts w:eastAsia="宋体"/>
          <w:i/>
        </w:rPr>
        <w:t>ReselectionThreshold</w:t>
      </w:r>
      <w:bookmarkEnd w:id="2374"/>
      <w:bookmarkEnd w:id="2375"/>
    </w:p>
    <w:p w14:paraId="53023933" w14:textId="77777777" w:rsidR="00147008" w:rsidRDefault="00E517AC">
      <w:pPr>
        <w:rPr>
          <w:rFonts w:eastAsia="宋体"/>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4"/>
        <w:rPr>
          <w:rFonts w:eastAsia="宋体"/>
        </w:rPr>
      </w:pPr>
      <w:bookmarkStart w:id="2376" w:name="_Toc162894958"/>
      <w:bookmarkStart w:id="2377" w:name="_Toc60777355"/>
      <w:r>
        <w:rPr>
          <w:rFonts w:eastAsia="宋体"/>
        </w:rPr>
        <w:t>–</w:t>
      </w:r>
      <w:r>
        <w:rPr>
          <w:rFonts w:eastAsia="宋体"/>
        </w:rPr>
        <w:tab/>
      </w:r>
      <w:r>
        <w:rPr>
          <w:rFonts w:eastAsia="宋体"/>
          <w:i/>
        </w:rPr>
        <w:t>ReselectionThresholdQ</w:t>
      </w:r>
      <w:bookmarkEnd w:id="2376"/>
      <w:bookmarkEnd w:id="2377"/>
    </w:p>
    <w:p w14:paraId="0501E386" w14:textId="77777777" w:rsidR="00147008" w:rsidRDefault="00E517AC">
      <w:pPr>
        <w:rPr>
          <w:rFonts w:eastAsia="宋体"/>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4"/>
        <w:rPr>
          <w:rFonts w:eastAsia="宋体"/>
        </w:rPr>
      </w:pPr>
      <w:bookmarkStart w:id="2378" w:name="_Toc60777356"/>
      <w:bookmarkStart w:id="2379" w:name="_Toc162894959"/>
      <w:r>
        <w:rPr>
          <w:rFonts w:eastAsia="宋体"/>
        </w:rPr>
        <w:t>–</w:t>
      </w:r>
      <w:r>
        <w:rPr>
          <w:rFonts w:eastAsia="宋体"/>
        </w:rPr>
        <w:tab/>
      </w:r>
      <w:r>
        <w:rPr>
          <w:rFonts w:eastAsia="宋体"/>
          <w:i/>
        </w:rPr>
        <w:t>ResumeCause</w:t>
      </w:r>
      <w:bookmarkEnd w:id="2378"/>
      <w:bookmarkEnd w:id="2379"/>
    </w:p>
    <w:p w14:paraId="4B0210C5" w14:textId="77777777" w:rsidR="00147008" w:rsidRDefault="00E517A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4"/>
        <w:rPr>
          <w:rFonts w:eastAsia="宋体"/>
        </w:rPr>
      </w:pPr>
      <w:bookmarkStart w:id="2380" w:name="_Toc162894960"/>
      <w:bookmarkStart w:id="2381" w:name="_Toc60777357"/>
      <w:r>
        <w:rPr>
          <w:rFonts w:eastAsia="宋体"/>
        </w:rPr>
        <w:t>–</w:t>
      </w:r>
      <w:r>
        <w:rPr>
          <w:rFonts w:eastAsia="宋体"/>
        </w:rPr>
        <w:tab/>
      </w:r>
      <w:r>
        <w:rPr>
          <w:rFonts w:eastAsia="宋体"/>
          <w:i/>
        </w:rPr>
        <w:t>RLC-BearerConfig</w:t>
      </w:r>
      <w:bookmarkEnd w:id="2380"/>
      <w:bookmarkEnd w:id="2381"/>
    </w:p>
    <w:p w14:paraId="6499B366" w14:textId="77777777" w:rsidR="00147008" w:rsidRDefault="00E517A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BearerConfig</w:t>
      </w:r>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宋体"/>
        </w:rPr>
      </w:pPr>
      <w:bookmarkStart w:id="2382" w:name="_Toc162894961"/>
      <w:bookmarkStart w:id="2383" w:name="_Toc60777358"/>
      <w:r>
        <w:rPr>
          <w:rFonts w:eastAsia="宋体"/>
        </w:rPr>
        <w:t>–</w:t>
      </w:r>
      <w:r>
        <w:rPr>
          <w:rFonts w:eastAsia="宋体"/>
        </w:rPr>
        <w:tab/>
      </w:r>
      <w:r>
        <w:rPr>
          <w:rFonts w:eastAsia="宋体"/>
          <w:i/>
        </w:rPr>
        <w:t>RLC-Config</w:t>
      </w:r>
      <w:bookmarkEnd w:id="2382"/>
      <w:bookmarkEnd w:id="2383"/>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4"/>
      </w:pPr>
      <w:bookmarkStart w:id="2384" w:name="_Toc162894962"/>
      <w:bookmarkStart w:id="2385" w:name="_Toc60777359"/>
      <w:r>
        <w:t>–</w:t>
      </w:r>
      <w:r>
        <w:tab/>
      </w:r>
      <w:r>
        <w:rPr>
          <w:i/>
        </w:rPr>
        <w:t>RLF-TimersAndConstants</w:t>
      </w:r>
      <w:bookmarkEnd w:id="2384"/>
      <w:bookmarkEnd w:id="2385"/>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386" w:name="_Toc60777360"/>
      <w:bookmarkStart w:id="2387" w:name="_Toc162894963"/>
      <w:r>
        <w:t>–</w:t>
      </w:r>
      <w:r>
        <w:tab/>
      </w:r>
      <w:r>
        <w:rPr>
          <w:i/>
        </w:rPr>
        <w:t>RNTI-Value</w:t>
      </w:r>
      <w:bookmarkEnd w:id="2386"/>
      <w:bookmarkEnd w:id="2387"/>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4"/>
        <w:rPr>
          <w:rFonts w:eastAsia="MS Mincho"/>
        </w:rPr>
      </w:pPr>
      <w:bookmarkStart w:id="2388" w:name="_Toc162894964"/>
      <w:bookmarkStart w:id="2389" w:name="_Toc60777361"/>
      <w:r>
        <w:rPr>
          <w:rFonts w:eastAsia="MS Mincho"/>
        </w:rPr>
        <w:t>–</w:t>
      </w:r>
      <w:r>
        <w:rPr>
          <w:rFonts w:eastAsia="MS Mincho"/>
        </w:rPr>
        <w:tab/>
      </w:r>
      <w:r>
        <w:rPr>
          <w:rFonts w:eastAsia="MS Mincho"/>
          <w:i/>
        </w:rPr>
        <w:t>RSRP-Range</w:t>
      </w:r>
      <w:bookmarkEnd w:id="2388"/>
      <w:bookmarkEnd w:id="2389"/>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MS Mincho"/>
        </w:rPr>
      </w:pPr>
      <w:bookmarkStart w:id="2390" w:name="_Toc162894965"/>
      <w:bookmarkStart w:id="2391" w:name="_Toc60777362"/>
      <w:r>
        <w:rPr>
          <w:rFonts w:eastAsia="MS Mincho"/>
        </w:rPr>
        <w:t>–</w:t>
      </w:r>
      <w:r>
        <w:rPr>
          <w:rFonts w:eastAsia="MS Mincho"/>
        </w:rPr>
        <w:tab/>
      </w:r>
      <w:r>
        <w:rPr>
          <w:rFonts w:eastAsia="MS Mincho"/>
          <w:i/>
        </w:rPr>
        <w:t>RSRQ-Range</w:t>
      </w:r>
      <w:bookmarkEnd w:id="2390"/>
      <w:bookmarkEnd w:id="2391"/>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MS Mincho"/>
        </w:rPr>
      </w:pPr>
      <w:bookmarkStart w:id="2392" w:name="_Toc60777363"/>
      <w:bookmarkStart w:id="2393" w:name="_Toc162894966"/>
      <w:r>
        <w:rPr>
          <w:rFonts w:eastAsia="MS Mincho"/>
        </w:rPr>
        <w:t>–</w:t>
      </w:r>
      <w:r>
        <w:rPr>
          <w:rFonts w:eastAsia="MS Mincho"/>
        </w:rPr>
        <w:tab/>
      </w:r>
      <w:r>
        <w:rPr>
          <w:rFonts w:eastAsia="MS Mincho"/>
          <w:i/>
        </w:rPr>
        <w:t>RSSI-Range</w:t>
      </w:r>
      <w:bookmarkEnd w:id="2392"/>
      <w:bookmarkEnd w:id="2393"/>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94" w:name="_Toc162894967"/>
      <w:r>
        <w:t>–</w:t>
      </w:r>
      <w:r>
        <w:tab/>
      </w:r>
      <w:r>
        <w:rPr>
          <w:i/>
        </w:rPr>
        <w:t>RxTxTimeDiff</w:t>
      </w:r>
      <w:bookmarkEnd w:id="2394"/>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7"/>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395" w:name="_Toc162894968"/>
      <w:r>
        <w:t>–</w:t>
      </w:r>
      <w:r>
        <w:tab/>
      </w:r>
      <w:r>
        <w:rPr>
          <w:i/>
        </w:rPr>
        <w:t>SCellActivationRS-Config</w:t>
      </w:r>
      <w:bookmarkEnd w:id="2395"/>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396" w:name="_Toc162894969"/>
      <w:r>
        <w:t>–</w:t>
      </w:r>
      <w:r>
        <w:tab/>
      </w:r>
      <w:r>
        <w:rPr>
          <w:i/>
        </w:rPr>
        <w:t>SCellActivationRS-ConfigId</w:t>
      </w:r>
      <w:bookmarkEnd w:id="2396"/>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397" w:name="_Toc60777364"/>
      <w:bookmarkStart w:id="2398" w:name="_Toc162894970"/>
      <w:r>
        <w:t>–</w:t>
      </w:r>
      <w:r>
        <w:tab/>
      </w:r>
      <w:r>
        <w:rPr>
          <w:i/>
        </w:rPr>
        <w:t>SCellIndex</w:t>
      </w:r>
      <w:bookmarkEnd w:id="2397"/>
      <w:bookmarkEnd w:id="2398"/>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宋体"/>
        </w:rPr>
      </w:pPr>
      <w:bookmarkStart w:id="2399" w:name="_Toc162894971"/>
      <w:bookmarkStart w:id="2400" w:name="_Toc60777365"/>
      <w:r>
        <w:rPr>
          <w:rFonts w:eastAsia="宋体"/>
        </w:rPr>
        <w:t>–</w:t>
      </w:r>
      <w:r>
        <w:rPr>
          <w:rFonts w:eastAsia="宋体"/>
        </w:rPr>
        <w:tab/>
      </w:r>
      <w:r>
        <w:rPr>
          <w:rFonts w:eastAsia="宋体"/>
          <w:i/>
        </w:rPr>
        <w:t>SchedulingRequestConfig</w:t>
      </w:r>
      <w:bookmarkEnd w:id="2399"/>
      <w:bookmarkEnd w:id="2400"/>
    </w:p>
    <w:p w14:paraId="606389D0" w14:textId="77777777" w:rsidR="00147008" w:rsidRDefault="00E517A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401"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402" w:name="_Hlk101255930"/>
      <w:bookmarkEnd w:id="2401"/>
      <w:r>
        <w:rPr>
          <w:color w:val="808080"/>
        </w:rPr>
        <w:t>-- TAG-SCHEDULINGREQUESTCONFIG-STOP</w:t>
      </w:r>
    </w:p>
    <w:p w14:paraId="41B97EF1" w14:textId="77777777" w:rsidR="00147008" w:rsidRDefault="00E517AC">
      <w:pPr>
        <w:pStyle w:val="PL"/>
        <w:rPr>
          <w:color w:val="808080"/>
        </w:rPr>
      </w:pPr>
      <w:r>
        <w:rPr>
          <w:color w:val="808080"/>
        </w:rPr>
        <w:t>-- ASN1STOP</w:t>
      </w:r>
    </w:p>
    <w:bookmarkEnd w:id="2402"/>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宋体"/>
        </w:rPr>
      </w:pPr>
      <w:bookmarkStart w:id="2403" w:name="_Toc60777366"/>
      <w:bookmarkStart w:id="2404" w:name="_Toc162894972"/>
      <w:r>
        <w:rPr>
          <w:rFonts w:eastAsia="宋体"/>
        </w:rPr>
        <w:t>–</w:t>
      </w:r>
      <w:r>
        <w:rPr>
          <w:rFonts w:eastAsia="宋体"/>
        </w:rPr>
        <w:tab/>
      </w:r>
      <w:r>
        <w:rPr>
          <w:rFonts w:eastAsia="宋体"/>
          <w:i/>
        </w:rPr>
        <w:t>SchedulingRequestId</w:t>
      </w:r>
      <w:bookmarkEnd w:id="2403"/>
      <w:bookmarkEnd w:id="2404"/>
    </w:p>
    <w:p w14:paraId="148AC07F" w14:textId="77777777" w:rsidR="00147008" w:rsidRDefault="00E517A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A078C79" w14:textId="77777777" w:rsidR="00147008" w:rsidRDefault="00E517AC">
      <w:pPr>
        <w:pStyle w:val="TH"/>
        <w:rPr>
          <w:rFonts w:eastAsia="宋体"/>
        </w:rPr>
      </w:pPr>
      <w:r>
        <w:rPr>
          <w:rFonts w:eastAsia="宋体"/>
          <w:i/>
        </w:rPr>
        <w:t>SchedulingRequestId</w:t>
      </w:r>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宋体"/>
        </w:rPr>
      </w:pPr>
      <w:bookmarkStart w:id="2405" w:name="_Toc60777367"/>
      <w:bookmarkStart w:id="2406" w:name="_Toc162894973"/>
      <w:r>
        <w:rPr>
          <w:rFonts w:eastAsia="宋体"/>
        </w:rPr>
        <w:t>–</w:t>
      </w:r>
      <w:r>
        <w:rPr>
          <w:rFonts w:eastAsia="宋体"/>
        </w:rPr>
        <w:tab/>
      </w:r>
      <w:r>
        <w:rPr>
          <w:rFonts w:eastAsia="宋体"/>
          <w:i/>
        </w:rPr>
        <w:t>SchedulingRequestResourceConfig</w:t>
      </w:r>
      <w:bookmarkEnd w:id="2405"/>
      <w:bookmarkEnd w:id="2406"/>
    </w:p>
    <w:p w14:paraId="5E839975" w14:textId="77777777" w:rsidR="00147008" w:rsidRDefault="00E517A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r>
        <w:rPr>
          <w:rFonts w:eastAsia="宋体"/>
          <w:i/>
        </w:rPr>
        <w:t>SchedulingRequestResourceConfig</w:t>
      </w:r>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407" w:name="_Toc162894974"/>
      <w:bookmarkStart w:id="2408" w:name="_Toc60777368"/>
      <w:r>
        <w:t>–</w:t>
      </w:r>
      <w:r>
        <w:tab/>
      </w:r>
      <w:r>
        <w:rPr>
          <w:i/>
        </w:rPr>
        <w:t>SchedulingRequestResourceId</w:t>
      </w:r>
      <w:bookmarkEnd w:id="2407"/>
      <w:bookmarkEnd w:id="2408"/>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宋体"/>
        </w:rPr>
      </w:pPr>
      <w:bookmarkStart w:id="2409" w:name="_Toc60777369"/>
      <w:bookmarkStart w:id="2410" w:name="_Toc162894975"/>
      <w:r>
        <w:rPr>
          <w:rFonts w:eastAsia="宋体"/>
        </w:rPr>
        <w:t>–</w:t>
      </w:r>
      <w:r>
        <w:rPr>
          <w:rFonts w:eastAsia="宋体"/>
        </w:rPr>
        <w:tab/>
      </w:r>
      <w:r>
        <w:rPr>
          <w:rFonts w:eastAsia="宋体"/>
          <w:i/>
        </w:rPr>
        <w:t>ScramblingId</w:t>
      </w:r>
      <w:bookmarkEnd w:id="2409"/>
      <w:bookmarkEnd w:id="2410"/>
    </w:p>
    <w:p w14:paraId="5CEF0574" w14:textId="77777777" w:rsidR="00147008" w:rsidRDefault="00E517A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8B1099B" w14:textId="77777777" w:rsidR="00147008" w:rsidRDefault="00E517AC">
      <w:pPr>
        <w:pStyle w:val="TH"/>
        <w:rPr>
          <w:rFonts w:eastAsia="宋体"/>
        </w:rPr>
      </w:pPr>
      <w:r>
        <w:rPr>
          <w:rFonts w:eastAsia="宋体"/>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4"/>
      </w:pPr>
      <w:bookmarkStart w:id="2411" w:name="_Toc60777370"/>
      <w:bookmarkStart w:id="2412" w:name="_Toc162894976"/>
      <w:r>
        <w:t>–</w:t>
      </w:r>
      <w:r>
        <w:tab/>
      </w:r>
      <w:r>
        <w:rPr>
          <w:i/>
        </w:rPr>
        <w:t>SCS-SpecificCarrier</w:t>
      </w:r>
      <w:bookmarkEnd w:id="2411"/>
      <w:bookmarkEnd w:id="2412"/>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4"/>
        <w:rPr>
          <w:rFonts w:eastAsia="宋体"/>
        </w:rPr>
      </w:pPr>
      <w:bookmarkStart w:id="2413" w:name="_Toc60777371"/>
      <w:bookmarkStart w:id="2414" w:name="_Toc162894977"/>
      <w:r>
        <w:rPr>
          <w:rFonts w:eastAsia="宋体"/>
        </w:rPr>
        <w:t>–</w:t>
      </w:r>
      <w:r>
        <w:rPr>
          <w:rFonts w:eastAsia="宋体"/>
        </w:rPr>
        <w:tab/>
      </w:r>
      <w:r>
        <w:rPr>
          <w:rFonts w:eastAsia="宋体"/>
          <w:i/>
        </w:rPr>
        <w:t>SDAP-Config</w:t>
      </w:r>
      <w:bookmarkEnd w:id="2413"/>
      <w:bookmarkEnd w:id="2414"/>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415" w:name="_Toc60777372"/>
      <w:bookmarkStart w:id="2416" w:name="_Toc162894978"/>
      <w:r>
        <w:t>–</w:t>
      </w:r>
      <w:r>
        <w:tab/>
      </w:r>
      <w:r>
        <w:rPr>
          <w:i/>
        </w:rPr>
        <w:t>SearchSpace</w:t>
      </w:r>
      <w:bookmarkEnd w:id="2415"/>
      <w:bookmarkEnd w:id="2416"/>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417"/>
      <w:r>
        <w:t>dci</w:t>
      </w:r>
      <w:commentRangeEnd w:id="2417"/>
      <w:r>
        <w:rPr>
          <w:rStyle w:val="afb"/>
          <w:rFonts w:ascii="Times New Roman" w:hAnsi="Times New Roman"/>
          <w:lang w:eastAsia="ja-JP"/>
        </w:rPr>
        <w:commentReference w:id="241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18" w:name="_Hlk109833350"/>
            <w:r>
              <w:t>The number of slots for multi-slot PDCCH monitoring is configured according to clause 10 in TS 38.213 [13].</w:t>
            </w:r>
            <w:bookmarkEnd w:id="2418"/>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419" w:name="_Toc60777373"/>
      <w:bookmarkStart w:id="2420" w:name="_Toc162894979"/>
      <w:r>
        <w:t>–</w:t>
      </w:r>
      <w:r>
        <w:tab/>
      </w:r>
      <w:r>
        <w:rPr>
          <w:i/>
        </w:rPr>
        <w:t>SearchSpaceId</w:t>
      </w:r>
      <w:bookmarkEnd w:id="2419"/>
      <w:bookmarkEnd w:id="2420"/>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421" w:name="_Toc60777374"/>
      <w:bookmarkStart w:id="2422" w:name="_Toc162894980"/>
      <w:r>
        <w:t>–</w:t>
      </w:r>
      <w:r>
        <w:tab/>
      </w:r>
      <w:r>
        <w:rPr>
          <w:i/>
        </w:rPr>
        <w:t>SearchSpaceZero</w:t>
      </w:r>
      <w:bookmarkEnd w:id="2421"/>
      <w:bookmarkEnd w:id="2422"/>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423" w:name="_Toc60777375"/>
      <w:bookmarkStart w:id="2424" w:name="_Toc162894981"/>
      <w:r>
        <w:t>–</w:t>
      </w:r>
      <w:r>
        <w:tab/>
      </w:r>
      <w:r>
        <w:rPr>
          <w:i/>
        </w:rPr>
        <w:t>SecurityAlgorithmConfig</w:t>
      </w:r>
      <w:bookmarkEnd w:id="2423"/>
      <w:bookmarkEnd w:id="2424"/>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425" w:name="_Toc162894982"/>
      <w:r>
        <w:t>–</w:t>
      </w:r>
      <w:r>
        <w:tab/>
      </w:r>
      <w:r>
        <w:rPr>
          <w:i/>
        </w:rPr>
        <w:t>SelectedPSCellForCHO-WithSCG</w:t>
      </w:r>
      <w:bookmarkEnd w:id="2425"/>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426" w:name="_Toc60777376"/>
      <w:bookmarkStart w:id="2427" w:name="_Toc162894983"/>
      <w:r>
        <w:t>–</w:t>
      </w:r>
      <w:r>
        <w:tab/>
      </w:r>
      <w:r>
        <w:rPr>
          <w:i/>
        </w:rPr>
        <w:t>SemiStaticChannelAccessConfig</w:t>
      </w:r>
      <w:bookmarkEnd w:id="2426"/>
      <w:bookmarkEnd w:id="2427"/>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428" w:name="_Toc162894984"/>
      <w:r>
        <w:t>–</w:t>
      </w:r>
      <w:r>
        <w:tab/>
      </w:r>
      <w:r>
        <w:rPr>
          <w:i/>
        </w:rPr>
        <w:t>SemiStaticChannelAccessConfigUE</w:t>
      </w:r>
      <w:bookmarkEnd w:id="2428"/>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429" w:name="_Toc60777377"/>
      <w:bookmarkStart w:id="2430" w:name="_Toc162894985"/>
      <w:r>
        <w:t>–</w:t>
      </w:r>
      <w:r>
        <w:tab/>
      </w:r>
      <w:r>
        <w:rPr>
          <w:i/>
        </w:rPr>
        <w:t>Sensor-LocationInfo</w:t>
      </w:r>
      <w:bookmarkEnd w:id="2429"/>
      <w:bookmarkEnd w:id="2430"/>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431" w:name="_Toc162894986"/>
      <w:r>
        <w:rPr>
          <w:i/>
        </w:rPr>
        <w:t>–</w:t>
      </w:r>
      <w:r>
        <w:rPr>
          <w:i/>
        </w:rPr>
        <w:tab/>
        <w:t>ServingCellAndBWP-Id</w:t>
      </w:r>
      <w:bookmarkEnd w:id="2431"/>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432" w:name="_Toc162894987"/>
      <w:bookmarkStart w:id="2433" w:name="_Toc60777378"/>
      <w:r>
        <w:t>–</w:t>
      </w:r>
      <w:r>
        <w:tab/>
      </w:r>
      <w:r>
        <w:rPr>
          <w:i/>
        </w:rPr>
        <w:t>ServCellIndex</w:t>
      </w:r>
      <w:bookmarkEnd w:id="2432"/>
      <w:bookmarkEnd w:id="2433"/>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434" w:name="_Toc60777379"/>
      <w:bookmarkStart w:id="2435" w:name="_Toc162894988"/>
      <w:r>
        <w:t>–</w:t>
      </w:r>
      <w:r>
        <w:tab/>
      </w:r>
      <w:r>
        <w:rPr>
          <w:i/>
        </w:rPr>
        <w:t>ServingCellConfig</w:t>
      </w:r>
      <w:bookmarkEnd w:id="2434"/>
      <w:bookmarkEnd w:id="2435"/>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36"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36"/>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437" w:name="_Toc162894989"/>
      <w:bookmarkStart w:id="2438" w:name="_Toc60777380"/>
      <w:r>
        <w:t>–</w:t>
      </w:r>
      <w:r>
        <w:tab/>
      </w:r>
      <w:r>
        <w:rPr>
          <w:i/>
        </w:rPr>
        <w:t>ServingCellConfigCommon</w:t>
      </w:r>
      <w:bookmarkEnd w:id="2437"/>
      <w:bookmarkEnd w:id="2438"/>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39"/>
            <w:r>
              <w:rPr>
                <w:i/>
                <w:iCs/>
                <w:szCs w:val="22"/>
                <w:lang w:eastAsia="sv-SE"/>
              </w:rPr>
              <w:t>n-TimingAdvanceOffset</w:t>
            </w:r>
            <w:commentRangeEnd w:id="2439"/>
            <w:r>
              <w:rPr>
                <w:rStyle w:val="afb"/>
                <w:rFonts w:ascii="Times New Roman" w:hAnsi="Times New Roman"/>
              </w:rPr>
              <w:commentReference w:id="243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440" w:name="_Toc60777381"/>
      <w:bookmarkStart w:id="2441" w:name="_Toc162894990"/>
      <w:r>
        <w:t>–</w:t>
      </w:r>
      <w:r>
        <w:tab/>
      </w:r>
      <w:r>
        <w:rPr>
          <w:i/>
        </w:rPr>
        <w:t>ServingCellConfigCommonSIB</w:t>
      </w:r>
      <w:bookmarkEnd w:id="2440"/>
      <w:bookmarkEnd w:id="2441"/>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MS Mincho"/>
          <w:i/>
          <w:iCs/>
        </w:rPr>
      </w:pPr>
      <w:bookmarkStart w:id="2442" w:name="_Toc60777382"/>
      <w:bookmarkStart w:id="2443" w:name="_Toc162894991"/>
      <w:r>
        <w:rPr>
          <w:rFonts w:eastAsia="MS Mincho"/>
          <w:i/>
          <w:iCs/>
        </w:rPr>
        <w:t>–</w:t>
      </w:r>
      <w:r>
        <w:rPr>
          <w:rFonts w:eastAsia="MS Mincho"/>
          <w:i/>
          <w:iCs/>
        </w:rPr>
        <w:tab/>
        <w:t>ShortI-RNTI-Value</w:t>
      </w:r>
      <w:bookmarkEnd w:id="2442"/>
      <w:bookmarkEnd w:id="2443"/>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444" w:name="_Toc60777383"/>
      <w:bookmarkStart w:id="2445" w:name="_Toc162894992"/>
      <w:r>
        <w:rPr>
          <w:i/>
          <w:iCs/>
        </w:rPr>
        <w:t>–</w:t>
      </w:r>
      <w:r>
        <w:rPr>
          <w:i/>
          <w:iCs/>
        </w:rPr>
        <w:tab/>
        <w:t>ShortMAC-I</w:t>
      </w:r>
      <w:bookmarkEnd w:id="2444"/>
      <w:bookmarkEnd w:id="2445"/>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MS Mincho"/>
        </w:rPr>
      </w:pPr>
      <w:bookmarkStart w:id="2446" w:name="_Toc162894993"/>
      <w:bookmarkStart w:id="2447" w:name="_Toc60777384"/>
      <w:r>
        <w:rPr>
          <w:rFonts w:eastAsia="MS Mincho"/>
        </w:rPr>
        <w:t>–</w:t>
      </w:r>
      <w:r>
        <w:rPr>
          <w:rFonts w:eastAsia="MS Mincho"/>
        </w:rPr>
        <w:tab/>
      </w:r>
      <w:r>
        <w:rPr>
          <w:rFonts w:eastAsia="MS Mincho"/>
          <w:i/>
        </w:rPr>
        <w:t>SINR-Range</w:t>
      </w:r>
      <w:bookmarkEnd w:id="2446"/>
      <w:bookmarkEnd w:id="2447"/>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宋体"/>
        </w:rPr>
      </w:pPr>
      <w:bookmarkStart w:id="2448" w:name="_Toc60777385"/>
      <w:bookmarkStart w:id="2449" w:name="_Toc162894994"/>
      <w:r>
        <w:rPr>
          <w:rFonts w:eastAsia="宋体"/>
        </w:rPr>
        <w:t>–</w:t>
      </w:r>
      <w:r>
        <w:rPr>
          <w:rFonts w:eastAsia="宋体"/>
        </w:rPr>
        <w:tab/>
      </w:r>
      <w:r>
        <w:rPr>
          <w:rFonts w:eastAsia="宋体"/>
          <w:i/>
        </w:rPr>
        <w:t>SI-RequestConfig</w:t>
      </w:r>
      <w:bookmarkEnd w:id="2448"/>
      <w:bookmarkEnd w:id="2449"/>
    </w:p>
    <w:p w14:paraId="420DD736" w14:textId="77777777" w:rsidR="00147008" w:rsidRDefault="00E517AC">
      <w:pPr>
        <w:rPr>
          <w:rFonts w:eastAsia="宋体"/>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宋体"/>
          <w:i/>
        </w:rPr>
      </w:pPr>
      <w:bookmarkStart w:id="2450" w:name="_Toc162894995"/>
      <w:r>
        <w:rPr>
          <w:rFonts w:eastAsia="宋体"/>
          <w:i/>
        </w:rPr>
        <w:t>–</w:t>
      </w:r>
      <w:r>
        <w:rPr>
          <w:rFonts w:eastAsia="宋体"/>
          <w:i/>
        </w:rPr>
        <w:tab/>
        <w:t>SI-RequestConfigRepetition</w:t>
      </w:r>
      <w:bookmarkEnd w:id="2450"/>
    </w:p>
    <w:p w14:paraId="7DB8E5FD" w14:textId="77777777" w:rsidR="00147008" w:rsidRDefault="00E517AC">
      <w:pPr>
        <w:rPr>
          <w:rFonts w:eastAsia="宋体"/>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51"/>
      <w:r>
        <w:t>SI</w:t>
      </w:r>
      <w:commentRangeEnd w:id="2451"/>
      <w:r>
        <w:rPr>
          <w:rStyle w:val="afb"/>
          <w:rFonts w:ascii="Times New Roman" w:hAnsi="Times New Roman"/>
          <w:lang w:eastAsia="ja-JP"/>
        </w:rPr>
        <w:commentReference w:id="2451"/>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宋体"/>
        </w:rPr>
      </w:pPr>
      <w:bookmarkStart w:id="2452" w:name="_Toc60777386"/>
      <w:bookmarkStart w:id="2453" w:name="_Toc162894996"/>
      <w:r>
        <w:rPr>
          <w:rFonts w:eastAsia="宋体"/>
        </w:rPr>
        <w:t>–</w:t>
      </w:r>
      <w:r>
        <w:rPr>
          <w:rFonts w:eastAsia="宋体"/>
        </w:rPr>
        <w:tab/>
      </w:r>
      <w:r>
        <w:rPr>
          <w:rFonts w:eastAsia="宋体"/>
          <w:i/>
        </w:rPr>
        <w:t>SI-SchedulingInfo</w:t>
      </w:r>
      <w:bookmarkEnd w:id="2452"/>
      <w:bookmarkEnd w:id="2453"/>
    </w:p>
    <w:p w14:paraId="7D55CAD6" w14:textId="77777777" w:rsidR="00147008" w:rsidRDefault="00E517AC">
      <w:pPr>
        <w:rPr>
          <w:rFonts w:eastAsia="宋体"/>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54"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54"/>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宋体"/>
          <w:i/>
          <w:iCs/>
        </w:rPr>
      </w:pPr>
      <w:bookmarkStart w:id="2455" w:name="_Toc60777387"/>
      <w:bookmarkStart w:id="2456" w:name="_Toc162894997"/>
      <w:r>
        <w:rPr>
          <w:rFonts w:eastAsia="宋体"/>
          <w:i/>
          <w:iCs/>
        </w:rPr>
        <w:t>–</w:t>
      </w:r>
      <w:r>
        <w:rPr>
          <w:rFonts w:eastAsia="宋体"/>
          <w:i/>
          <w:iCs/>
        </w:rPr>
        <w:tab/>
      </w:r>
      <w:r>
        <w:rPr>
          <w:i/>
          <w:iCs/>
        </w:rPr>
        <w:t>SK-Counter</w:t>
      </w:r>
      <w:bookmarkEnd w:id="2455"/>
      <w:bookmarkEnd w:id="2456"/>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4"/>
      </w:pPr>
      <w:bookmarkStart w:id="2457" w:name="_Toc60777388"/>
      <w:bookmarkStart w:id="2458" w:name="_Toc162894998"/>
      <w:r>
        <w:t>–</w:t>
      </w:r>
      <w:r>
        <w:tab/>
      </w:r>
      <w:r>
        <w:rPr>
          <w:i/>
        </w:rPr>
        <w:t>SlotFormatCombinationsPerCell</w:t>
      </w:r>
      <w:bookmarkEnd w:id="2457"/>
      <w:bookmarkEnd w:id="2458"/>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459" w:name="_Toc162894999"/>
      <w:bookmarkStart w:id="2460" w:name="_Toc60777389"/>
      <w:r>
        <w:t>–</w:t>
      </w:r>
      <w:r>
        <w:tab/>
      </w:r>
      <w:r>
        <w:rPr>
          <w:i/>
        </w:rPr>
        <w:t>SlotFormatIndicator</w:t>
      </w:r>
      <w:bookmarkEnd w:id="2459"/>
      <w:bookmarkEnd w:id="2460"/>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461" w:name="_Toc60777390"/>
      <w:bookmarkStart w:id="2462" w:name="_Toc162895000"/>
      <w:r>
        <w:t>–</w:t>
      </w:r>
      <w:r>
        <w:tab/>
      </w:r>
      <w:r>
        <w:rPr>
          <w:i/>
        </w:rPr>
        <w:t>S-NSSAI</w:t>
      </w:r>
      <w:bookmarkEnd w:id="2461"/>
      <w:bookmarkEnd w:id="2462"/>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463" w:name="_Toc60777391"/>
      <w:bookmarkStart w:id="2464" w:name="_Toc162895001"/>
      <w:r>
        <w:t>–</w:t>
      </w:r>
      <w:r>
        <w:tab/>
      </w:r>
      <w:r>
        <w:rPr>
          <w:i/>
        </w:rPr>
        <w:t>SpeedStateScaleFactors</w:t>
      </w:r>
      <w:bookmarkEnd w:id="2463"/>
      <w:bookmarkEnd w:id="2464"/>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465" w:name="_Toc60777392"/>
      <w:bookmarkStart w:id="2466" w:name="_Toc162895002"/>
      <w:r>
        <w:t>–</w:t>
      </w:r>
      <w:r>
        <w:tab/>
      </w:r>
      <w:r>
        <w:rPr>
          <w:i/>
        </w:rPr>
        <w:t>SPS-Config</w:t>
      </w:r>
      <w:bookmarkEnd w:id="2465"/>
      <w:bookmarkEnd w:id="2466"/>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467" w:name="_Toc60777393"/>
      <w:bookmarkStart w:id="2468" w:name="_Toc162895003"/>
      <w:r>
        <w:t>–</w:t>
      </w:r>
      <w:r>
        <w:tab/>
      </w:r>
      <w:r>
        <w:rPr>
          <w:i/>
        </w:rPr>
        <w:t>SPS-ConfigIndex</w:t>
      </w:r>
      <w:bookmarkEnd w:id="2467"/>
      <w:bookmarkEnd w:id="2468"/>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469" w:name="_Toc60777394"/>
      <w:bookmarkStart w:id="2470" w:name="_Toc162895004"/>
      <w:r>
        <w:t>–</w:t>
      </w:r>
      <w:r>
        <w:tab/>
      </w:r>
      <w:r>
        <w:rPr>
          <w:i/>
        </w:rPr>
        <w:t>SPS-PUCCH-AN</w:t>
      </w:r>
      <w:bookmarkEnd w:id="2469"/>
      <w:bookmarkEnd w:id="2470"/>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471" w:name="_Toc60777395"/>
      <w:bookmarkStart w:id="2472" w:name="_Toc162895005"/>
      <w:r>
        <w:t>–</w:t>
      </w:r>
      <w:r>
        <w:tab/>
      </w:r>
      <w:r>
        <w:rPr>
          <w:i/>
        </w:rPr>
        <w:t>SPS-PUCCH-AN-List</w:t>
      </w:r>
      <w:bookmarkEnd w:id="2471"/>
      <w:bookmarkEnd w:id="2472"/>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473" w:name="_Toc60777396"/>
      <w:bookmarkStart w:id="2474" w:name="_Toc162895006"/>
      <w:r>
        <w:t>–</w:t>
      </w:r>
      <w:r>
        <w:tab/>
      </w:r>
      <w:r>
        <w:rPr>
          <w:i/>
        </w:rPr>
        <w:t>SRB-Identity</w:t>
      </w:r>
      <w:bookmarkEnd w:id="2473"/>
      <w:bookmarkEnd w:id="2474"/>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475" w:name="_Toc60777397"/>
      <w:bookmarkStart w:id="2476" w:name="_Toc162895007"/>
      <w:r>
        <w:t>–</w:t>
      </w:r>
      <w:r>
        <w:tab/>
      </w:r>
      <w:r>
        <w:rPr>
          <w:i/>
        </w:rPr>
        <w:t>SRS-CarrierSwitching</w:t>
      </w:r>
      <w:bookmarkEnd w:id="2475"/>
      <w:bookmarkEnd w:id="2476"/>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477" w:name="_Toc162895008"/>
      <w:bookmarkStart w:id="2478" w:name="_Toc60777398"/>
      <w:r>
        <w:t>–</w:t>
      </w:r>
      <w:r>
        <w:tab/>
      </w:r>
      <w:r>
        <w:rPr>
          <w:i/>
        </w:rPr>
        <w:t>SRS-Config</w:t>
      </w:r>
      <w:bookmarkEnd w:id="2477"/>
      <w:bookmarkEnd w:id="2478"/>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79"/>
      <w:r>
        <w:t>txHoppingConfig</w:t>
      </w:r>
      <w:commentRangeEnd w:id="2479"/>
      <w:r w:rsidR="00FC37FF">
        <w:rPr>
          <w:rStyle w:val="afb"/>
          <w:rFonts w:ascii="Times New Roman" w:hAnsi="Times New Roman"/>
          <w:lang w:eastAsia="ja-JP"/>
        </w:rPr>
        <w:commentReference w:id="2479"/>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80" w:name="OLE_LINK15"/>
            <w:bookmarkStart w:id="2481" w:name="OLE_LINK16"/>
            <w:r>
              <w:rPr>
                <w:rFonts w:cs="Arial"/>
                <w:i/>
                <w:szCs w:val="18"/>
                <w:lang w:eastAsia="zh-CN"/>
              </w:rPr>
              <w:t xml:space="preserve">srs-ResourceId </w:t>
            </w:r>
            <w:bookmarkEnd w:id="2480"/>
            <w:bookmarkEnd w:id="248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82"/>
            <w:r>
              <w:t>Hyper</w:t>
            </w:r>
            <w:commentRangeEnd w:id="2482"/>
            <w:r w:rsidR="00FC37FF">
              <w:rPr>
                <w:rStyle w:val="afb"/>
                <w:rFonts w:ascii="Times New Roman" w:hAnsi="Times New Roman"/>
              </w:rPr>
              <w:commentReference w:id="2482"/>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8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83"/>
            <w:r>
              <w:rPr>
                <w:rStyle w:val="afb"/>
                <w:rFonts w:ascii="Times New Roman" w:hAnsi="Times New Roman"/>
              </w:rPr>
              <w:commentReference w:id="248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r>
              <w:rPr>
                <w:rFonts w:eastAsia="宋体"/>
                <w:b/>
                <w:bCs/>
                <w:i/>
                <w:iCs/>
                <w:lang w:eastAsia="zh-CN"/>
              </w:rPr>
              <w:t>ssb-Ncell</w:t>
            </w:r>
          </w:p>
          <w:p w14:paraId="68DB55A2" w14:textId="77777777" w:rsidR="00147008" w:rsidRDefault="00E517AC">
            <w:pPr>
              <w:pStyle w:val="TAL"/>
              <w:rPr>
                <w:b/>
                <w:i/>
                <w:szCs w:val="18"/>
                <w:lang w:eastAsia="sv-SE"/>
              </w:rPr>
            </w:pPr>
            <w:r>
              <w:rPr>
                <w:rFonts w:eastAsia="宋体"/>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r>
              <w:rPr>
                <w:rFonts w:eastAsia="宋体"/>
                <w:b/>
                <w:bCs/>
                <w:i/>
                <w:iCs/>
                <w:lang w:eastAsia="zh-CN"/>
              </w:rPr>
              <w:t>ssb-Ncell</w:t>
            </w:r>
          </w:p>
          <w:p w14:paraId="316AA622" w14:textId="77777777" w:rsidR="00147008" w:rsidRDefault="00E517AC">
            <w:pPr>
              <w:pStyle w:val="TAL"/>
              <w:rPr>
                <w:szCs w:val="18"/>
                <w:lang w:eastAsia="sv-SE"/>
              </w:rPr>
            </w:pPr>
            <w:r>
              <w:rPr>
                <w:rFonts w:eastAsia="宋体"/>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r>
              <w:rPr>
                <w:rFonts w:eastAsia="宋体"/>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宋体"/>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r>
              <w:rPr>
                <w:rFonts w:eastAsia="宋体"/>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84" w:name="OLE_LINK37"/>
            <w:bookmarkStart w:id="248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84"/>
            <w:bookmarkEnd w:id="2485"/>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r>
              <w:rPr>
                <w:b/>
                <w:i/>
                <w:szCs w:val="22"/>
                <w:lang w:eastAsia="zh-CN"/>
              </w:rPr>
              <w:t>sfn-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BlockPower</w:t>
            </w:r>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r>
              <w:rPr>
                <w:rFonts w:eastAsia="宋体"/>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86"/>
            <w:r>
              <w:rPr>
                <w:i/>
                <w:iCs/>
                <w:lang w:eastAsia="en-GB"/>
              </w:rPr>
              <w:t>followUnifiedTCI-State</w:t>
            </w:r>
            <w:commentRangeEnd w:id="2486"/>
            <w:r>
              <w:rPr>
                <w:rStyle w:val="afb"/>
                <w:rFonts w:ascii="Times New Roman" w:hAnsi="Times New Roman"/>
              </w:rPr>
              <w:commentReference w:id="2486"/>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4"/>
        <w:rPr>
          <w:rFonts w:eastAsia="MS Mincho"/>
        </w:rPr>
      </w:pPr>
      <w:bookmarkStart w:id="2487" w:name="_Toc162895009"/>
      <w:r>
        <w:rPr>
          <w:rFonts w:eastAsia="MS Mincho"/>
        </w:rPr>
        <w:t>–</w:t>
      </w:r>
      <w:r>
        <w:rPr>
          <w:rFonts w:eastAsia="MS Mincho"/>
        </w:rPr>
        <w:tab/>
      </w:r>
      <w:r>
        <w:rPr>
          <w:rFonts w:eastAsia="MS Mincho"/>
          <w:i/>
        </w:rPr>
        <w:t>SRS-PosTx-Hopping</w:t>
      </w:r>
      <w:bookmarkEnd w:id="2487"/>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88"/>
            <w:r>
              <w:rPr>
                <w:lang w:eastAsia="sv-SE"/>
              </w:rPr>
              <w:t>hopping</w:t>
            </w:r>
            <w:commentRangeEnd w:id="2488"/>
            <w:r>
              <w:rPr>
                <w:rStyle w:val="afb"/>
                <w:rFonts w:ascii="Times New Roman" w:hAnsi="Times New Roman"/>
              </w:rPr>
              <w:commentReference w:id="2488"/>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89"/>
            <w:r>
              <w:rPr>
                <w:lang w:eastAsia="sv-SE"/>
              </w:rPr>
              <w:t>positioning</w:t>
            </w:r>
            <w:commentRangeEnd w:id="2489"/>
            <w:r w:rsidR="00FC37FF">
              <w:rPr>
                <w:rStyle w:val="afb"/>
                <w:rFonts w:ascii="Times New Roman" w:hAnsi="Times New Roman"/>
              </w:rPr>
              <w:commentReference w:id="2489"/>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4"/>
      </w:pPr>
      <w:bookmarkStart w:id="2490" w:name="_Toc162895010"/>
      <w:bookmarkStart w:id="2491" w:name="_Toc139045708"/>
      <w:r>
        <w:t>–</w:t>
      </w:r>
      <w:r>
        <w:tab/>
      </w:r>
      <w:bookmarkStart w:id="2492" w:name="_Hlk147989819"/>
      <w:r>
        <w:rPr>
          <w:i/>
          <w:iCs/>
        </w:rPr>
        <w:t>SRS-Pos</w:t>
      </w:r>
      <w:bookmarkStart w:id="2493" w:name="_Hlk147989734"/>
      <w:r>
        <w:rPr>
          <w:i/>
          <w:iCs/>
        </w:rPr>
        <w:t>ResourceSetLinkedForAggBW</w:t>
      </w:r>
      <w:bookmarkEnd w:id="2490"/>
      <w:bookmarkEnd w:id="2491"/>
      <w:bookmarkEnd w:id="2492"/>
      <w:bookmarkEnd w:id="2493"/>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94" w:name="_Hlk147989672"/>
      <w:r>
        <w:t>SRS-PosResourceSetLinkedForAggBW</w:t>
      </w:r>
      <w:bookmarkEnd w:id="2494"/>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95"/>
      <w:r>
        <w:t>SpecificCarrier</w:t>
      </w:r>
      <w:commentRangeEnd w:id="2495"/>
      <w:r w:rsidR="00FC37FF">
        <w:rPr>
          <w:rStyle w:val="afb"/>
          <w:rFonts w:ascii="Times New Roman" w:hAnsi="Times New Roman"/>
          <w:lang w:eastAsia="ja-JP"/>
        </w:rPr>
        <w:commentReference w:id="2495"/>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MS Mincho"/>
        </w:rPr>
      </w:pPr>
      <w:bookmarkStart w:id="2496" w:name="_Toc60777399"/>
      <w:bookmarkStart w:id="2497" w:name="_Toc162895011"/>
      <w:r>
        <w:rPr>
          <w:rFonts w:eastAsia="MS Mincho"/>
        </w:rPr>
        <w:t>–</w:t>
      </w:r>
      <w:r>
        <w:rPr>
          <w:rFonts w:eastAsia="MS Mincho"/>
        </w:rPr>
        <w:tab/>
      </w:r>
      <w:r>
        <w:rPr>
          <w:rFonts w:eastAsia="MS Mincho"/>
          <w:i/>
        </w:rPr>
        <w:t>SRS-RSRP-Range</w:t>
      </w:r>
      <w:bookmarkEnd w:id="2496"/>
      <w:bookmarkEnd w:id="2497"/>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498" w:name="_Toc162895012"/>
      <w:bookmarkStart w:id="2499" w:name="_Toc60777400"/>
      <w:r>
        <w:t>–</w:t>
      </w:r>
      <w:r>
        <w:tab/>
      </w:r>
      <w:r>
        <w:rPr>
          <w:i/>
        </w:rPr>
        <w:t>SRS-TPC-CommandConfig</w:t>
      </w:r>
      <w:bookmarkEnd w:id="2498"/>
      <w:bookmarkEnd w:id="2499"/>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500" w:name="_Toc162895013"/>
      <w:bookmarkStart w:id="2501" w:name="_Toc60777401"/>
      <w:r>
        <w:t>–</w:t>
      </w:r>
      <w:r>
        <w:tab/>
      </w:r>
      <w:r>
        <w:rPr>
          <w:i/>
        </w:rPr>
        <w:t>SSB-Index</w:t>
      </w:r>
      <w:bookmarkEnd w:id="2500"/>
      <w:bookmarkEnd w:id="2501"/>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4"/>
      </w:pPr>
      <w:bookmarkStart w:id="2502" w:name="_Toc162895014"/>
      <w:bookmarkStart w:id="2503" w:name="_Toc60777402"/>
      <w:r>
        <w:t>–</w:t>
      </w:r>
      <w:r>
        <w:tab/>
      </w:r>
      <w:r>
        <w:rPr>
          <w:i/>
        </w:rPr>
        <w:t>SSB-MTC</w:t>
      </w:r>
      <w:bookmarkEnd w:id="2502"/>
      <w:bookmarkEnd w:id="2503"/>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504" w:name="_Toc60777403"/>
      <w:bookmarkStart w:id="2505" w:name="_Toc162895015"/>
      <w:r>
        <w:t>–</w:t>
      </w:r>
      <w:r>
        <w:tab/>
      </w:r>
      <w:r>
        <w:rPr>
          <w:i/>
          <w:iCs/>
        </w:rPr>
        <w:t>SSB</w:t>
      </w:r>
      <w:r>
        <w:rPr>
          <w:rFonts w:cs="Courier New"/>
          <w:i/>
          <w:iCs/>
        </w:rPr>
        <w:t>-PositionQCL-Relation</w:t>
      </w:r>
      <w:bookmarkEnd w:id="2504"/>
      <w:bookmarkEnd w:id="2505"/>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506" w:name="_Toc60777404"/>
      <w:bookmarkStart w:id="2507" w:name="_Toc162895016"/>
      <w:r>
        <w:t>–</w:t>
      </w:r>
      <w:r>
        <w:tab/>
      </w:r>
      <w:r>
        <w:rPr>
          <w:i/>
        </w:rPr>
        <w:t>SSB-ToMeasure</w:t>
      </w:r>
      <w:bookmarkEnd w:id="2506"/>
      <w:bookmarkEnd w:id="2507"/>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508" w:name="_Toc60777405"/>
      <w:bookmarkStart w:id="2509" w:name="_Toc162895017"/>
      <w:r>
        <w:t>–</w:t>
      </w:r>
      <w:r>
        <w:tab/>
      </w:r>
      <w:r>
        <w:rPr>
          <w:i/>
        </w:rPr>
        <w:t>SS-RSSI-Measurement</w:t>
      </w:r>
      <w:bookmarkEnd w:id="2508"/>
      <w:bookmarkEnd w:id="2509"/>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510" w:name="_Toc162895018"/>
      <w:bookmarkStart w:id="2511" w:name="_Toc60777406"/>
      <w:r>
        <w:t>–</w:t>
      </w:r>
      <w:r>
        <w:tab/>
      </w:r>
      <w:r>
        <w:rPr>
          <w:i/>
        </w:rPr>
        <w:t>SubcarrierSpacing</w:t>
      </w:r>
      <w:bookmarkEnd w:id="2510"/>
      <w:bookmarkEnd w:id="2511"/>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512" w:name="_Toc162895019"/>
      <w:bookmarkStart w:id="2513" w:name="_Toc60777407"/>
      <w:r>
        <w:t>–</w:t>
      </w:r>
      <w:r>
        <w:tab/>
      </w:r>
      <w:r>
        <w:rPr>
          <w:i/>
        </w:rPr>
        <w:t>TAG-Config</w:t>
      </w:r>
      <w:bookmarkEnd w:id="2512"/>
      <w:bookmarkEnd w:id="2513"/>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514" w:name="_Toc162895020"/>
      <w:r>
        <w:t>–</w:t>
      </w:r>
      <w:r>
        <w:tab/>
      </w:r>
      <w:r>
        <w:rPr>
          <w:i/>
        </w:rPr>
        <w:t>TAR-Config</w:t>
      </w:r>
      <w:bookmarkEnd w:id="2514"/>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宋体"/>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515" w:name="_Toc162895021"/>
      <w:r>
        <w:t>–</w:t>
      </w:r>
      <w:r>
        <w:tab/>
      </w:r>
      <w:r>
        <w:rPr>
          <w:i/>
        </w:rPr>
        <w:t>TCI-ActivatedConfig</w:t>
      </w:r>
      <w:bookmarkEnd w:id="2515"/>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516" w:name="_Toc162895022"/>
      <w:bookmarkStart w:id="2517" w:name="_Toc60777408"/>
      <w:r>
        <w:t>–</w:t>
      </w:r>
      <w:r>
        <w:tab/>
      </w:r>
      <w:r>
        <w:rPr>
          <w:i/>
        </w:rPr>
        <w:t>TCI-State</w:t>
      </w:r>
      <w:bookmarkEnd w:id="2516"/>
      <w:bookmarkEnd w:id="2517"/>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51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1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51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19"/>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4"/>
      </w:pPr>
      <w:bookmarkStart w:id="2520" w:name="_Toc162895023"/>
      <w:bookmarkStart w:id="2521" w:name="_Toc60777409"/>
      <w:r>
        <w:t>–</w:t>
      </w:r>
      <w:r>
        <w:tab/>
      </w:r>
      <w:r>
        <w:rPr>
          <w:i/>
        </w:rPr>
        <w:t>TCI-StateId</w:t>
      </w:r>
      <w:bookmarkEnd w:id="2520"/>
      <w:bookmarkEnd w:id="2521"/>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522" w:name="_Toc162895024"/>
      <w:r>
        <w:t>–</w:t>
      </w:r>
      <w:r>
        <w:tab/>
      </w:r>
      <w:r>
        <w:rPr>
          <w:i/>
        </w:rPr>
        <w:t>TCI-UL-State</w:t>
      </w:r>
      <w:bookmarkEnd w:id="2522"/>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2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524" w:name="_Toc162895025"/>
      <w:r>
        <w:t>–</w:t>
      </w:r>
      <w:r>
        <w:tab/>
      </w:r>
      <w:r>
        <w:rPr>
          <w:i/>
        </w:rPr>
        <w:t>TCI-UL-StateId</w:t>
      </w:r>
      <w:bookmarkEnd w:id="2524"/>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525" w:name="_Toc162895026"/>
      <w:bookmarkStart w:id="2526" w:name="_Toc60777410"/>
      <w:r>
        <w:t>–</w:t>
      </w:r>
      <w:r>
        <w:tab/>
      </w:r>
      <w:r>
        <w:rPr>
          <w:i/>
        </w:rPr>
        <w:t>TDD-UL-DL-ConfigCommon</w:t>
      </w:r>
      <w:bookmarkEnd w:id="2525"/>
      <w:bookmarkEnd w:id="2526"/>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4"/>
        <w:rPr>
          <w:i/>
        </w:rPr>
      </w:pPr>
      <w:bookmarkStart w:id="2527" w:name="_Toc60777411"/>
      <w:bookmarkStart w:id="2528" w:name="_Toc162895027"/>
      <w:r>
        <w:t>–</w:t>
      </w:r>
      <w:r>
        <w:tab/>
      </w:r>
      <w:r>
        <w:rPr>
          <w:i/>
        </w:rPr>
        <w:t>TDD-UL-DL-ConfigDedicated</w:t>
      </w:r>
      <w:bookmarkEnd w:id="2527"/>
      <w:bookmarkEnd w:id="2528"/>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529" w:name="_Toc60777412"/>
      <w:bookmarkStart w:id="2530" w:name="_Toc162895028"/>
      <w:r>
        <w:t>–</w:t>
      </w:r>
      <w:r>
        <w:tab/>
      </w:r>
      <w:r>
        <w:rPr>
          <w:i/>
        </w:rPr>
        <w:t>TrackingAreaCode</w:t>
      </w:r>
      <w:bookmarkEnd w:id="2529"/>
      <w:bookmarkEnd w:id="2530"/>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4"/>
        <w:rPr>
          <w:rFonts w:eastAsia="MS Mincho"/>
        </w:rPr>
      </w:pPr>
      <w:bookmarkStart w:id="2531" w:name="_Toc60777413"/>
      <w:bookmarkStart w:id="2532" w:name="_Toc162895029"/>
      <w:r>
        <w:rPr>
          <w:rFonts w:eastAsia="MS Mincho"/>
        </w:rPr>
        <w:t>–</w:t>
      </w:r>
      <w:r>
        <w:rPr>
          <w:rFonts w:eastAsia="MS Mincho"/>
        </w:rPr>
        <w:tab/>
      </w:r>
      <w:r>
        <w:rPr>
          <w:rFonts w:eastAsia="MS Mincho"/>
          <w:i/>
        </w:rPr>
        <w:t>T-Reselection</w:t>
      </w:r>
      <w:bookmarkEnd w:id="2531"/>
      <w:bookmarkEnd w:id="2532"/>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4"/>
      </w:pPr>
      <w:bookmarkStart w:id="2533" w:name="_Toc162895030"/>
      <w:r>
        <w:t>–</w:t>
      </w:r>
      <w:r>
        <w:tab/>
      </w:r>
      <w:r>
        <w:rPr>
          <w:i/>
        </w:rPr>
        <w:t>TimeAlignmentTimer</w:t>
      </w:r>
      <w:bookmarkEnd w:id="2533"/>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4"/>
        <w:rPr>
          <w:rFonts w:eastAsia="MS Mincho"/>
        </w:rPr>
      </w:pPr>
      <w:bookmarkStart w:id="2534" w:name="_Toc60777414"/>
      <w:bookmarkStart w:id="2535" w:name="_Toc162895031"/>
      <w:r>
        <w:rPr>
          <w:rFonts w:eastAsia="MS Mincho"/>
        </w:rPr>
        <w:t>–</w:t>
      </w:r>
      <w:r>
        <w:rPr>
          <w:rFonts w:eastAsia="MS Mincho"/>
        </w:rPr>
        <w:tab/>
      </w:r>
      <w:r>
        <w:rPr>
          <w:rFonts w:eastAsia="MS Mincho"/>
          <w:i/>
        </w:rPr>
        <w:t>TimeToTrigger</w:t>
      </w:r>
      <w:bookmarkEnd w:id="2534"/>
      <w:bookmarkEnd w:id="2535"/>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36" w:name="_Toc60777415"/>
    </w:p>
    <w:p w14:paraId="1A485B49" w14:textId="77777777" w:rsidR="00147008" w:rsidRDefault="00E517AC">
      <w:pPr>
        <w:pStyle w:val="4"/>
      </w:pPr>
      <w:bookmarkStart w:id="2537" w:name="_Toc162895032"/>
      <w:r>
        <w:t>–</w:t>
      </w:r>
      <w:r>
        <w:tab/>
      </w:r>
      <w:r>
        <w:rPr>
          <w:i/>
        </w:rPr>
        <w:t>TN-AreaId</w:t>
      </w:r>
      <w:bookmarkEnd w:id="2537"/>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538" w:name="_Toc162895033"/>
      <w:r>
        <w:rPr>
          <w:i/>
        </w:rPr>
        <w:t>–</w:t>
      </w:r>
      <w:r>
        <w:rPr>
          <w:i/>
        </w:rPr>
        <w:tab/>
        <w:t>UAC-BarringInfoSetIndex</w:t>
      </w:r>
      <w:bookmarkEnd w:id="2536"/>
      <w:bookmarkEnd w:id="2538"/>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539" w:name="_Toc60777416"/>
      <w:bookmarkStart w:id="2540" w:name="_Toc162895034"/>
      <w:r>
        <w:rPr>
          <w:i/>
        </w:rPr>
        <w:t>–</w:t>
      </w:r>
      <w:r>
        <w:rPr>
          <w:i/>
        </w:rPr>
        <w:tab/>
        <w:t>UAC-BarringInfoSetList</w:t>
      </w:r>
      <w:bookmarkEnd w:id="2539"/>
      <w:bookmarkEnd w:id="2540"/>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541" w:name="_Toc162895035"/>
      <w:bookmarkStart w:id="2542" w:name="_Toc60777417"/>
      <w:r>
        <w:rPr>
          <w:i/>
        </w:rPr>
        <w:t>–</w:t>
      </w:r>
      <w:r>
        <w:rPr>
          <w:i/>
        </w:rPr>
        <w:tab/>
        <w:t>UAC-BarringPerCatList</w:t>
      </w:r>
      <w:bookmarkEnd w:id="2541"/>
      <w:bookmarkEnd w:id="2542"/>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543" w:name="_Toc60777418"/>
      <w:bookmarkStart w:id="2544" w:name="_Toc162895036"/>
      <w:r>
        <w:rPr>
          <w:i/>
        </w:rPr>
        <w:t>–</w:t>
      </w:r>
      <w:r>
        <w:rPr>
          <w:i/>
        </w:rPr>
        <w:tab/>
        <w:t>UAC-BarringPerPLMN-List</w:t>
      </w:r>
      <w:bookmarkEnd w:id="2543"/>
      <w:bookmarkEnd w:id="2544"/>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宋体"/>
        </w:rPr>
      </w:pPr>
      <w:bookmarkStart w:id="2545" w:name="_Toc162895037"/>
      <w:bookmarkStart w:id="2546" w:name="_Toc60777419"/>
      <w:r>
        <w:rPr>
          <w:rFonts w:eastAsia="宋体"/>
        </w:rPr>
        <w:t>–</w:t>
      </w:r>
      <w:r>
        <w:rPr>
          <w:rFonts w:eastAsia="宋体"/>
        </w:rPr>
        <w:tab/>
      </w:r>
      <w:r>
        <w:rPr>
          <w:rFonts w:eastAsia="宋体"/>
          <w:i/>
        </w:rPr>
        <w:t>UE-TimersAndConstants</w:t>
      </w:r>
      <w:bookmarkEnd w:id="2545"/>
      <w:bookmarkEnd w:id="2546"/>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宋体"/>
        </w:rPr>
      </w:pPr>
      <w:bookmarkStart w:id="2547" w:name="_Toc162895038"/>
      <w:r>
        <w:rPr>
          <w:rFonts w:eastAsia="宋体"/>
        </w:rPr>
        <w:t>–</w:t>
      </w:r>
      <w:r>
        <w:rPr>
          <w:rFonts w:eastAsia="宋体"/>
        </w:rPr>
        <w:tab/>
      </w:r>
      <w:r>
        <w:rPr>
          <w:rFonts w:eastAsia="宋体"/>
          <w:i/>
        </w:rPr>
        <w:t>UE-TimersAndConstantsRemoteUE</w:t>
      </w:r>
      <w:bookmarkEnd w:id="2547"/>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548" w:name="_Toc60777420"/>
      <w:bookmarkStart w:id="2549" w:name="_Toc162895039"/>
      <w:r>
        <w:t>–</w:t>
      </w:r>
      <w:r>
        <w:tab/>
      </w:r>
      <w:r>
        <w:rPr>
          <w:i/>
        </w:rPr>
        <w:t>UL-DelayValueConfig</w:t>
      </w:r>
      <w:bookmarkEnd w:id="2548"/>
      <w:bookmarkEnd w:id="2549"/>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550" w:name="_Toc162895040"/>
      <w:r>
        <w:t>–</w:t>
      </w:r>
      <w:r>
        <w:tab/>
      </w:r>
      <w:r>
        <w:rPr>
          <w:i/>
        </w:rPr>
        <w:t>UL-ExcessDelayConfig</w:t>
      </w:r>
      <w:bookmarkEnd w:id="2550"/>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MS Mincho"/>
        </w:rPr>
      </w:pPr>
      <w:bookmarkStart w:id="2551" w:name="_Toc162895041"/>
      <w:r>
        <w:t>–</w:t>
      </w:r>
      <w:r>
        <w:tab/>
      </w:r>
      <w:r>
        <w:rPr>
          <w:i/>
          <w:iCs/>
        </w:rPr>
        <w:t>UL-GapFR2-Config</w:t>
      </w:r>
      <w:bookmarkEnd w:id="2551"/>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552" w:name="_Toc60777421"/>
      <w:bookmarkStart w:id="2553" w:name="_Toc162895042"/>
      <w:r>
        <w:t>–</w:t>
      </w:r>
      <w:r>
        <w:tab/>
      </w:r>
      <w:r>
        <w:rPr>
          <w:i/>
          <w:iCs/>
          <w:lang w:eastAsia="zh-CN"/>
        </w:rPr>
        <w:t>UplinkCancellation</w:t>
      </w:r>
      <w:bookmarkEnd w:id="2552"/>
      <w:bookmarkEnd w:id="2553"/>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554" w:name="_Toc60777422"/>
      <w:bookmarkStart w:id="2555" w:name="_Toc162895043"/>
      <w:r>
        <w:rPr>
          <w:i/>
        </w:rPr>
        <w:t>–</w:t>
      </w:r>
      <w:r>
        <w:rPr>
          <w:i/>
        </w:rPr>
        <w:tab/>
        <w:t>UplinkConfigCommon</w:t>
      </w:r>
      <w:bookmarkEnd w:id="2554"/>
      <w:bookmarkEnd w:id="2555"/>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556" w:name="_Toc60777423"/>
      <w:bookmarkStart w:id="2557" w:name="_Toc162895044"/>
      <w:r>
        <w:t>–</w:t>
      </w:r>
      <w:r>
        <w:tab/>
      </w:r>
      <w:r>
        <w:rPr>
          <w:i/>
        </w:rPr>
        <w:t>UplinkConfigCommonSIB</w:t>
      </w:r>
      <w:bookmarkEnd w:id="2556"/>
      <w:bookmarkEnd w:id="2557"/>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558" w:name="_Toc162895045"/>
      <w:r>
        <w:t>–</w:t>
      </w:r>
      <w:r>
        <w:tab/>
      </w:r>
      <w:r>
        <w:rPr>
          <w:i/>
        </w:rPr>
        <w:t>Uplink-PowerControl</w:t>
      </w:r>
      <w:bookmarkEnd w:id="2558"/>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宋体"/>
        </w:rPr>
      </w:pPr>
      <w:bookmarkStart w:id="2559" w:name="_Toc162895046"/>
      <w:r>
        <w:rPr>
          <w:rFonts w:eastAsia="宋体"/>
        </w:rPr>
        <w:t>–</w:t>
      </w:r>
      <w:r>
        <w:rPr>
          <w:rFonts w:eastAsia="宋体"/>
        </w:rPr>
        <w:tab/>
      </w:r>
      <w:r>
        <w:rPr>
          <w:rFonts w:eastAsia="宋体"/>
          <w:i/>
          <w:iCs/>
        </w:rPr>
        <w:t>Uu-RelayRLC-ChannelConfig</w:t>
      </w:r>
      <w:bookmarkEnd w:id="2559"/>
    </w:p>
    <w:p w14:paraId="438BC377" w14:textId="77777777" w:rsidR="00147008" w:rsidRDefault="00E517A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宋体"/>
        </w:rPr>
      </w:pPr>
      <w:r>
        <w:rPr>
          <w:rFonts w:eastAsia="宋体"/>
          <w:i/>
          <w:iCs/>
        </w:rPr>
        <w:t>Uu-RelayRLC-ChannelConfig</w:t>
      </w:r>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宋体"/>
        </w:rPr>
      </w:pPr>
    </w:p>
    <w:p w14:paraId="0C503F45" w14:textId="77777777" w:rsidR="00147008" w:rsidRDefault="00E517AC">
      <w:pPr>
        <w:pStyle w:val="4"/>
        <w:rPr>
          <w:rFonts w:eastAsia="宋体"/>
        </w:rPr>
      </w:pPr>
      <w:bookmarkStart w:id="2560" w:name="_Toc162895047"/>
      <w:r>
        <w:rPr>
          <w:rFonts w:eastAsia="宋体"/>
        </w:rPr>
        <w:t>–</w:t>
      </w:r>
      <w:r>
        <w:rPr>
          <w:rFonts w:eastAsia="宋体"/>
        </w:rPr>
        <w:tab/>
      </w:r>
      <w:r>
        <w:rPr>
          <w:rFonts w:eastAsia="宋体"/>
          <w:i/>
          <w:iCs/>
        </w:rPr>
        <w:t>Uu-RelayRLC-ChannelID</w:t>
      </w:r>
      <w:bookmarkEnd w:id="2560"/>
    </w:p>
    <w:p w14:paraId="7D97EBD1" w14:textId="77777777" w:rsidR="00147008" w:rsidRDefault="00E517A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r>
        <w:rPr>
          <w:i/>
          <w:iCs/>
        </w:rPr>
        <w:t>Uu-RelayRLC-ChannelID</w:t>
      </w:r>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宋体"/>
        </w:rPr>
      </w:pPr>
      <w:bookmarkStart w:id="2561" w:name="_Toc60777424"/>
      <w:bookmarkStart w:id="2562" w:name="_Toc162895048"/>
      <w:r>
        <w:rPr>
          <w:rFonts w:eastAsia="宋体"/>
        </w:rPr>
        <w:t>–</w:t>
      </w:r>
      <w:r>
        <w:rPr>
          <w:rFonts w:eastAsia="宋体"/>
        </w:rPr>
        <w:tab/>
      </w:r>
      <w:r>
        <w:rPr>
          <w:rFonts w:eastAsia="宋体"/>
          <w:i/>
        </w:rPr>
        <w:t>UplinkTxDirectCurrentList</w:t>
      </w:r>
      <w:bookmarkEnd w:id="2561"/>
      <w:bookmarkEnd w:id="2562"/>
    </w:p>
    <w:p w14:paraId="41E747C6" w14:textId="77777777" w:rsidR="00147008" w:rsidRDefault="00E517A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r>
        <w:rPr>
          <w:rFonts w:eastAsia="宋体"/>
          <w:i/>
        </w:rPr>
        <w:t>UplinkTxDirectCurrentList</w:t>
      </w:r>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r>
              <w:rPr>
                <w:rFonts w:eastAsia="宋体"/>
                <w:b/>
                <w:i/>
                <w:szCs w:val="22"/>
                <w:lang w:eastAsia="sv-SE"/>
              </w:rPr>
              <w:t>bwp-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r>
              <w:rPr>
                <w:rFonts w:eastAsia="宋体"/>
                <w:b/>
                <w:i/>
                <w:szCs w:val="22"/>
                <w:lang w:eastAsia="sv-SE"/>
              </w:rPr>
              <w:t>txDirectCurrentLocation</w:t>
            </w:r>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r>
              <w:rPr>
                <w:rFonts w:eastAsia="宋体"/>
                <w:b/>
                <w:i/>
                <w:szCs w:val="22"/>
                <w:lang w:eastAsia="sv-SE"/>
              </w:rPr>
              <w:t>servCellIndex</w:t>
            </w:r>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r>
              <w:rPr>
                <w:rFonts w:eastAsia="宋体"/>
                <w:b/>
                <w:i/>
                <w:szCs w:val="22"/>
                <w:lang w:eastAsia="sv-SE"/>
              </w:rPr>
              <w:t>uplinkDirectCurrentBWP</w:t>
            </w:r>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r>
              <w:rPr>
                <w:rFonts w:eastAsia="宋体"/>
                <w:b/>
                <w:i/>
                <w:szCs w:val="22"/>
                <w:lang w:eastAsia="sv-SE"/>
              </w:rPr>
              <w:t>uplinkDirectCurrentBWP-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宋体"/>
          <w:i/>
          <w:iCs/>
        </w:rPr>
      </w:pPr>
      <w:bookmarkStart w:id="2563" w:name="_Toc162895049"/>
      <w:r>
        <w:rPr>
          <w:rFonts w:eastAsia="宋体"/>
          <w:i/>
          <w:iCs/>
        </w:rPr>
        <w:t>–</w:t>
      </w:r>
      <w:r>
        <w:rPr>
          <w:rFonts w:eastAsia="宋体"/>
          <w:i/>
          <w:iCs/>
        </w:rPr>
        <w:tab/>
        <w:t>UplinkTxDirectCurrentMoreCarrierList</w:t>
      </w:r>
      <w:bookmarkEnd w:id="2563"/>
    </w:p>
    <w:p w14:paraId="07B47E1F" w14:textId="77777777" w:rsidR="00147008" w:rsidRDefault="00E517A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r>
        <w:rPr>
          <w:rFonts w:eastAsia="宋体"/>
          <w:i/>
          <w:iCs/>
        </w:rPr>
        <w:t>UplinkTxDirectCurrentMoreCarrierList</w:t>
      </w:r>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r>
              <w:rPr>
                <w:rFonts w:eastAsia="宋体"/>
                <w:b/>
                <w:bCs/>
                <w:i/>
                <w:iCs/>
                <w:lang w:eastAsia="sv-SE"/>
              </w:rPr>
              <w:t>defaultDC-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r>
              <w:rPr>
                <w:rFonts w:eastAsia="宋体"/>
                <w:b/>
                <w:bCs/>
                <w:i/>
                <w:iCs/>
                <w:lang w:eastAsia="sv-SE"/>
              </w:rPr>
              <w:t>offsetToDefault</w:t>
            </w:r>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262B40E" w14:textId="77777777" w:rsidR="00147008" w:rsidRDefault="00E517A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r>
              <w:rPr>
                <w:rFonts w:eastAsia="宋体"/>
                <w:b/>
                <w:bCs/>
                <w:i/>
                <w:iCs/>
                <w:lang w:eastAsia="sv-SE"/>
              </w:rPr>
              <w:t>servCellIndexHigher</w:t>
            </w:r>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r>
              <w:rPr>
                <w:rFonts w:eastAsia="宋体"/>
                <w:b/>
                <w:bCs/>
                <w:i/>
                <w:iCs/>
                <w:lang w:eastAsia="sv-SE"/>
              </w:rPr>
              <w:t>servCellIndexLower</w:t>
            </w:r>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r>
              <w:rPr>
                <w:rFonts w:eastAsia="宋体"/>
                <w:b/>
                <w:bCs/>
                <w:i/>
                <w:iCs/>
                <w:lang w:eastAsia="sv-SE"/>
              </w:rPr>
              <w:t>ulAndDL</w:t>
            </w:r>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宋体"/>
        </w:rPr>
      </w:pPr>
      <w:bookmarkStart w:id="2564" w:name="_Toc162895050"/>
      <w:r>
        <w:rPr>
          <w:rFonts w:eastAsia="宋体"/>
        </w:rPr>
        <w:t>–</w:t>
      </w:r>
      <w:r>
        <w:rPr>
          <w:rFonts w:eastAsia="宋体"/>
        </w:rPr>
        <w:tab/>
      </w:r>
      <w:r>
        <w:rPr>
          <w:rFonts w:eastAsia="宋体"/>
          <w:i/>
        </w:rPr>
        <w:t>UplinkTxDirectCurrentTwoCarrierList</w:t>
      </w:r>
      <w:bookmarkEnd w:id="2564"/>
    </w:p>
    <w:p w14:paraId="3DE2C9D3" w14:textId="77777777" w:rsidR="00147008" w:rsidRDefault="00E517A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r>
        <w:rPr>
          <w:rFonts w:eastAsia="宋体"/>
          <w:i/>
        </w:rPr>
        <w:t>UplinkTxDirectCurrentTwoCarrierList</w:t>
      </w:r>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r>
              <w:rPr>
                <w:rFonts w:eastAsia="宋体"/>
                <w:b/>
                <w:i/>
                <w:szCs w:val="22"/>
                <w:lang w:eastAsia="sv-SE"/>
              </w:rPr>
              <w:t>referenceCarrierIndex</w:t>
            </w:r>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r>
              <w:rPr>
                <w:rFonts w:eastAsia="宋体"/>
                <w:b/>
                <w:i/>
                <w:szCs w:val="22"/>
                <w:lang w:eastAsia="sv-SE"/>
              </w:rPr>
              <w:t>txDirectCurrentLocation</w:t>
            </w:r>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r>
              <w:rPr>
                <w:rFonts w:eastAsia="宋体"/>
                <w:b/>
                <w:i/>
                <w:szCs w:val="22"/>
                <w:lang w:eastAsia="sv-SE"/>
              </w:rPr>
              <w:t>bwp-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r>
              <w:rPr>
                <w:rFonts w:eastAsia="宋体"/>
                <w:b/>
                <w:i/>
                <w:szCs w:val="22"/>
                <w:lang w:eastAsia="sv-SE"/>
              </w:rPr>
              <w:t>deactivatedCarrier</w:t>
            </w:r>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r>
              <w:rPr>
                <w:rFonts w:eastAsia="宋体"/>
                <w:b/>
                <w:i/>
                <w:szCs w:val="22"/>
                <w:lang w:eastAsia="sv-SE"/>
              </w:rPr>
              <w:t>servCellIndex</w:t>
            </w:r>
          </w:p>
          <w:p w14:paraId="6345CE2E" w14:textId="77777777" w:rsidR="00147008" w:rsidRDefault="00E517A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r>
              <w:rPr>
                <w:rFonts w:eastAsia="宋体"/>
                <w:b/>
                <w:i/>
                <w:szCs w:val="22"/>
                <w:lang w:eastAsia="sv-SE"/>
              </w:rPr>
              <w:t>carrierOneInfo</w:t>
            </w:r>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r>
              <w:rPr>
                <w:rFonts w:eastAsia="宋体"/>
                <w:b/>
                <w:i/>
                <w:szCs w:val="22"/>
                <w:lang w:eastAsia="sv-SE"/>
              </w:rPr>
              <w:t>carrierTwoInfo</w:t>
            </w:r>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r>
              <w:rPr>
                <w:rFonts w:eastAsia="宋体"/>
                <w:b/>
                <w:i/>
                <w:szCs w:val="22"/>
                <w:lang w:eastAsia="sv-SE"/>
              </w:rPr>
              <w:t>singlePA-TxDirectCurrent</w:t>
            </w:r>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r>
              <w:rPr>
                <w:rFonts w:eastAsia="宋体"/>
                <w:b/>
                <w:i/>
                <w:szCs w:val="22"/>
                <w:lang w:eastAsia="sv-SE"/>
              </w:rPr>
              <w:t>secondPA-TxDirectCurrent</w:t>
            </w:r>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565" w:name="_Toc162895051"/>
      <w:bookmarkStart w:id="2566" w:name="_Toc60777425"/>
      <w:r>
        <w:t>–</w:t>
      </w:r>
      <w:r>
        <w:tab/>
      </w:r>
      <w:r>
        <w:rPr>
          <w:i/>
        </w:rPr>
        <w:t>ZP-CSI-RS-Resource</w:t>
      </w:r>
      <w:bookmarkEnd w:id="2565"/>
      <w:bookmarkEnd w:id="2566"/>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567" w:name="_Toc60777426"/>
      <w:bookmarkStart w:id="2568" w:name="_Toc162895052"/>
      <w:r>
        <w:t>–</w:t>
      </w:r>
      <w:r>
        <w:tab/>
      </w:r>
      <w:r>
        <w:rPr>
          <w:i/>
        </w:rPr>
        <w:t>ZP-CSI-RS-ResourceSet</w:t>
      </w:r>
      <w:bookmarkEnd w:id="2567"/>
      <w:bookmarkEnd w:id="2568"/>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569" w:name="_Toc60777427"/>
      <w:bookmarkStart w:id="2570" w:name="_Toc162895053"/>
      <w:r>
        <w:t>–</w:t>
      </w:r>
      <w:r>
        <w:tab/>
      </w:r>
      <w:r>
        <w:rPr>
          <w:i/>
        </w:rPr>
        <w:t>ZP-CSI-RS-ResourceSetId</w:t>
      </w:r>
      <w:bookmarkEnd w:id="2569"/>
      <w:bookmarkEnd w:id="2570"/>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571" w:name="_Toc60777428"/>
      <w:bookmarkStart w:id="2572" w:name="_Toc162895054"/>
      <w:r>
        <w:t>6.3.3</w:t>
      </w:r>
      <w:r>
        <w:tab/>
        <w:t>UE capability information elements</w:t>
      </w:r>
      <w:bookmarkEnd w:id="2571"/>
      <w:bookmarkEnd w:id="2572"/>
    </w:p>
    <w:p w14:paraId="35438FAB" w14:textId="77777777" w:rsidR="00147008" w:rsidRDefault="00E517AC">
      <w:pPr>
        <w:pStyle w:val="4"/>
      </w:pPr>
      <w:bookmarkStart w:id="2573" w:name="_Toc162895055"/>
      <w:bookmarkStart w:id="2574" w:name="_Toc60777429"/>
      <w:r>
        <w:t>–</w:t>
      </w:r>
      <w:r>
        <w:tab/>
      </w:r>
      <w:r>
        <w:rPr>
          <w:i/>
        </w:rPr>
        <w:t>AccessStratumRelease</w:t>
      </w:r>
      <w:bookmarkEnd w:id="2573"/>
      <w:bookmarkEnd w:id="2574"/>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575" w:name="_Toc162895056"/>
      <w:r>
        <w:t>–</w:t>
      </w:r>
      <w:r>
        <w:tab/>
      </w:r>
      <w:r>
        <w:rPr>
          <w:i/>
          <w:iCs/>
        </w:rPr>
        <w:t>AerialParameters</w:t>
      </w:r>
      <w:bookmarkEnd w:id="2575"/>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576" w:name="_Toc162895057"/>
      <w:bookmarkStart w:id="2577" w:name="_Toc60777430"/>
      <w:r>
        <w:t>–</w:t>
      </w:r>
      <w:r>
        <w:tab/>
      </w:r>
      <w:r>
        <w:rPr>
          <w:i/>
          <w:iCs/>
        </w:rPr>
        <w:t>AppLayerMeasParameters</w:t>
      </w:r>
      <w:bookmarkEnd w:id="2576"/>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578" w:name="_Toc162895058"/>
      <w:r>
        <w:t>–</w:t>
      </w:r>
      <w:r>
        <w:tab/>
      </w:r>
      <w:r>
        <w:rPr>
          <w:i/>
        </w:rPr>
        <w:t>BandCombinationList</w:t>
      </w:r>
      <w:bookmarkEnd w:id="2577"/>
      <w:bookmarkEnd w:id="2578"/>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7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79"/>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580" w:name="_Toc60777431"/>
      <w:bookmarkStart w:id="2581" w:name="_Toc162895059"/>
      <w:r>
        <w:t>–</w:t>
      </w:r>
      <w:r>
        <w:tab/>
      </w:r>
      <w:r>
        <w:rPr>
          <w:i/>
          <w:iCs/>
        </w:rPr>
        <w:t>BandCombinationListSidelinkEUTRA-NR</w:t>
      </w:r>
      <w:bookmarkEnd w:id="2580"/>
      <w:bookmarkEnd w:id="2581"/>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4"/>
      </w:pPr>
      <w:bookmarkStart w:id="2582" w:name="_Toc162895060"/>
      <w:r>
        <w:t>–</w:t>
      </w:r>
      <w:r>
        <w:tab/>
      </w:r>
      <w:r>
        <w:rPr>
          <w:i/>
          <w:iCs/>
        </w:rPr>
        <w:t>BandCombinationListSL-Discovery</w:t>
      </w:r>
      <w:bookmarkEnd w:id="2582"/>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583" w:name="_Toc162895061"/>
      <w:bookmarkStart w:id="2584" w:name="_Toc60777432"/>
      <w:r>
        <w:t>–</w:t>
      </w:r>
      <w:r>
        <w:tab/>
      </w:r>
      <w:r>
        <w:rPr>
          <w:i/>
        </w:rPr>
        <w:t>CA-BandwidthClassEUTRA</w:t>
      </w:r>
      <w:bookmarkEnd w:id="2583"/>
      <w:bookmarkEnd w:id="2584"/>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85" w:name="_Toc60777433"/>
      <w:bookmarkStart w:id="2586" w:name="_Toc162895062"/>
      <w:r>
        <w:t>–</w:t>
      </w:r>
      <w:r>
        <w:tab/>
      </w:r>
      <w:r>
        <w:rPr>
          <w:i/>
        </w:rPr>
        <w:t>CA-BandwidthClassNR</w:t>
      </w:r>
      <w:bookmarkEnd w:id="2585"/>
      <w:bookmarkEnd w:id="2586"/>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87" w:name="_Toc60777434"/>
      <w:bookmarkStart w:id="2588" w:name="_Toc162895063"/>
      <w:r>
        <w:t>–</w:t>
      </w:r>
      <w:r>
        <w:tab/>
      </w:r>
      <w:r>
        <w:rPr>
          <w:i/>
        </w:rPr>
        <w:t>CA-ParametersEUTRA</w:t>
      </w:r>
      <w:bookmarkEnd w:id="2587"/>
      <w:bookmarkEnd w:id="2588"/>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89" w:name="_Toc60777435"/>
      <w:bookmarkStart w:id="2590" w:name="_Toc162895064"/>
      <w:r>
        <w:t>–</w:t>
      </w:r>
      <w:r>
        <w:tab/>
      </w:r>
      <w:r>
        <w:rPr>
          <w:i/>
        </w:rPr>
        <w:t>CA-ParametersNR</w:t>
      </w:r>
      <w:bookmarkEnd w:id="2589"/>
      <w:bookmarkEnd w:id="2590"/>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591" w:name="_Hlk159944578"/>
      <w:r>
        <w:t>supportedAggBW-FR1-r17</w:t>
      </w:r>
      <w:bookmarkEnd w:id="2591"/>
      <w:r>
        <w:t xml:space="preserve">      </w:t>
      </w:r>
      <w:r>
        <w:rPr>
          <w:color w:val="993366"/>
        </w:rPr>
        <w:t>SEQUENCE</w:t>
      </w:r>
      <w:r>
        <w:t xml:space="preserve"> {</w:t>
      </w:r>
    </w:p>
    <w:p w14:paraId="4183F5C2" w14:textId="77777777" w:rsidR="00147008" w:rsidRDefault="00E517AC">
      <w:pPr>
        <w:pStyle w:val="PL"/>
      </w:pPr>
      <w:r>
        <w:t xml:space="preserve">        </w:t>
      </w:r>
      <w:bookmarkStart w:id="259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92"/>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93" w:name="_Hlk159940737"/>
      <w:r>
        <w:rPr>
          <w:color w:val="993366"/>
        </w:rPr>
        <w:t>OPTIONAL</w:t>
      </w:r>
      <w:r>
        <w:t>,</w:t>
      </w:r>
      <w:bookmarkEnd w:id="2593"/>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94" w:name="_Toc60777436"/>
      <w:bookmarkStart w:id="2595" w:name="_Toc162895065"/>
      <w:r>
        <w:t>–</w:t>
      </w:r>
      <w:r>
        <w:tab/>
      </w:r>
      <w:r>
        <w:rPr>
          <w:i/>
          <w:iCs/>
        </w:rPr>
        <w:t>CA-ParametersNRDC</w:t>
      </w:r>
      <w:bookmarkEnd w:id="2594"/>
      <w:bookmarkEnd w:id="2595"/>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96" w:name="_Hlk159944691"/>
      <w:r>
        <w:t>ca-ParametersNR-ForDC-v1780</w:t>
      </w:r>
      <w:bookmarkEnd w:id="2596"/>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597" w:name="_Toc60777437"/>
      <w:bookmarkStart w:id="2598" w:name="_Toc162895066"/>
      <w:r>
        <w:rPr>
          <w:rFonts w:eastAsia="宋体"/>
        </w:rPr>
        <w:t>–</w:t>
      </w:r>
      <w:r>
        <w:rPr>
          <w:rFonts w:eastAsia="宋体"/>
        </w:rPr>
        <w:tab/>
      </w:r>
      <w:r>
        <w:rPr>
          <w:rFonts w:eastAsia="宋体"/>
          <w:i/>
          <w:lang w:eastAsia="en-GB"/>
        </w:rPr>
        <w:t>CarrierAggregationVariant</w:t>
      </w:r>
      <w:bookmarkEnd w:id="2597"/>
      <w:bookmarkEnd w:id="2598"/>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宋体"/>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MS Mincho"/>
        </w:rPr>
      </w:pPr>
      <w:bookmarkStart w:id="2599" w:name="_Toc60777438"/>
      <w:bookmarkStart w:id="2600" w:name="_Toc162895067"/>
      <w:r>
        <w:t>–</w:t>
      </w:r>
      <w:r>
        <w:tab/>
      </w:r>
      <w:r>
        <w:rPr>
          <w:i/>
        </w:rPr>
        <w:t>CodebookParameters</w:t>
      </w:r>
      <w:bookmarkEnd w:id="2599"/>
      <w:bookmarkEnd w:id="2600"/>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601" w:name="_Toc162895068"/>
      <w:r>
        <w:t>–</w:t>
      </w:r>
      <w:r>
        <w:tab/>
      </w:r>
      <w:r>
        <w:rPr>
          <w:i/>
          <w:iCs/>
        </w:rPr>
        <w:t>DL-PRS-MeasurementWithRxFH-RRC-Connected</w:t>
      </w:r>
      <w:bookmarkEnd w:id="2601"/>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602" w:name="_Hlk159176511"/>
      <w:r>
        <w:t>PRS measurement with Rx frequency hopping within a measurement gap and measurement reporting in RRC_CONNECTED for RedCap UEs</w:t>
      </w:r>
      <w:bookmarkEnd w:id="2602"/>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603" w:name="_Toc162895069"/>
      <w:r>
        <w:t>–</w:t>
      </w:r>
      <w:r>
        <w:tab/>
      </w:r>
      <w:r>
        <w:rPr>
          <w:i/>
          <w:iCs/>
        </w:rPr>
        <w:t>ERedCapParameters</w:t>
      </w:r>
      <w:bookmarkEnd w:id="2603"/>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604" w:name="_Toc60777439"/>
      <w:bookmarkStart w:id="2605" w:name="_Toc162895070"/>
      <w:r>
        <w:t>–</w:t>
      </w:r>
      <w:r>
        <w:tab/>
      </w:r>
      <w:r>
        <w:rPr>
          <w:i/>
        </w:rPr>
        <w:t>FeatureSetCombination</w:t>
      </w:r>
      <w:bookmarkEnd w:id="2604"/>
      <w:bookmarkEnd w:id="2605"/>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606" w:name="_Toc162895071"/>
      <w:bookmarkStart w:id="2607" w:name="_Toc60777440"/>
      <w:r>
        <w:t>–</w:t>
      </w:r>
      <w:r>
        <w:tab/>
      </w:r>
      <w:r>
        <w:rPr>
          <w:i/>
        </w:rPr>
        <w:t>FeatureSetCombinationId</w:t>
      </w:r>
      <w:bookmarkEnd w:id="2606"/>
      <w:bookmarkEnd w:id="2607"/>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608" w:name="_Toc60777441"/>
      <w:bookmarkStart w:id="2609" w:name="_Toc162895072"/>
      <w:r>
        <w:t>–</w:t>
      </w:r>
      <w:r>
        <w:tab/>
      </w:r>
      <w:r>
        <w:rPr>
          <w:i/>
        </w:rPr>
        <w:t>FeatureSetDownlink</w:t>
      </w:r>
      <w:bookmarkEnd w:id="2608"/>
      <w:bookmarkEnd w:id="2609"/>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610" w:name="_Toc60777442"/>
      <w:bookmarkStart w:id="2611" w:name="_Toc162895073"/>
      <w:r>
        <w:t>–</w:t>
      </w:r>
      <w:r>
        <w:tab/>
      </w:r>
      <w:r>
        <w:rPr>
          <w:i/>
        </w:rPr>
        <w:t>FeatureSetDownlinkId</w:t>
      </w:r>
      <w:bookmarkEnd w:id="2610"/>
      <w:bookmarkEnd w:id="2611"/>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612" w:name="_Toc60777443"/>
      <w:bookmarkStart w:id="2613" w:name="_Toc162895074"/>
      <w:r>
        <w:t>–</w:t>
      </w:r>
      <w:r>
        <w:tab/>
      </w:r>
      <w:r>
        <w:rPr>
          <w:i/>
        </w:rPr>
        <w:t>FeatureSetDownlinkPerCC</w:t>
      </w:r>
      <w:bookmarkEnd w:id="2612"/>
      <w:bookmarkEnd w:id="2613"/>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614" w:name="_Hlk159400752"/>
      <w:r>
        <w:rPr>
          <w:color w:val="808080"/>
        </w:rPr>
        <w:t>Supports scheduling restriction relaxation and measurement restriction relaxation</w:t>
      </w:r>
      <w:bookmarkEnd w:id="2614"/>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615" w:name="_Toc60777444"/>
      <w:bookmarkStart w:id="2616" w:name="_Toc162895075"/>
      <w:r>
        <w:t>–</w:t>
      </w:r>
      <w:r>
        <w:tab/>
      </w:r>
      <w:r>
        <w:rPr>
          <w:i/>
        </w:rPr>
        <w:t>FeatureSetDownlinkPerCC-Id</w:t>
      </w:r>
      <w:bookmarkEnd w:id="2615"/>
      <w:bookmarkEnd w:id="2616"/>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617" w:name="_Toc162895076"/>
      <w:bookmarkStart w:id="2618" w:name="_Toc60777445"/>
      <w:r>
        <w:t>–</w:t>
      </w:r>
      <w:r>
        <w:tab/>
      </w:r>
      <w:r>
        <w:rPr>
          <w:i/>
        </w:rPr>
        <w:t>FeatureSetEUTRA-DownlinkId</w:t>
      </w:r>
      <w:bookmarkEnd w:id="2617"/>
      <w:bookmarkEnd w:id="2618"/>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619" w:name="_Toc60777446"/>
      <w:bookmarkStart w:id="2620" w:name="_Toc162895077"/>
      <w:r>
        <w:rPr>
          <w:rFonts w:eastAsia="Malgun Gothic"/>
        </w:rPr>
        <w:t>–</w:t>
      </w:r>
      <w:r>
        <w:rPr>
          <w:rFonts w:eastAsia="Malgun Gothic"/>
        </w:rPr>
        <w:tab/>
      </w:r>
      <w:r>
        <w:rPr>
          <w:rFonts w:eastAsia="Malgun Gothic"/>
          <w:i/>
        </w:rPr>
        <w:t>FeatureSetEUTRA-UplinkId</w:t>
      </w:r>
      <w:bookmarkEnd w:id="2619"/>
      <w:bookmarkEnd w:id="2620"/>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621" w:name="_Toc60777447"/>
      <w:bookmarkStart w:id="2622" w:name="_Toc162895078"/>
      <w:r>
        <w:t>–</w:t>
      </w:r>
      <w:r>
        <w:tab/>
      </w:r>
      <w:r>
        <w:rPr>
          <w:i/>
        </w:rPr>
        <w:t>FeatureSets</w:t>
      </w:r>
      <w:bookmarkEnd w:id="2621"/>
      <w:bookmarkEnd w:id="2622"/>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623" w:name="_Toc162895079"/>
      <w:bookmarkStart w:id="2624" w:name="_Toc60777448"/>
      <w:r>
        <w:t>–</w:t>
      </w:r>
      <w:r>
        <w:tab/>
      </w:r>
      <w:r>
        <w:rPr>
          <w:i/>
        </w:rPr>
        <w:t>FeatureSetUplink</w:t>
      </w:r>
      <w:bookmarkEnd w:id="2623"/>
      <w:bookmarkEnd w:id="2624"/>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等线"/>
        </w:rPr>
      </w:pPr>
      <w:r>
        <w:rPr>
          <w:rFonts w:eastAsia="等线"/>
        </w:rPr>
        <w:t xml:space="preserve">         }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625" w:name="_Toc162895080"/>
      <w:bookmarkStart w:id="2626" w:name="_Toc60777449"/>
      <w:r>
        <w:rPr>
          <w:rFonts w:eastAsia="Malgun Gothic"/>
        </w:rPr>
        <w:t>–</w:t>
      </w:r>
      <w:r>
        <w:rPr>
          <w:rFonts w:eastAsia="Malgun Gothic"/>
        </w:rPr>
        <w:tab/>
      </w:r>
      <w:r>
        <w:rPr>
          <w:rFonts w:eastAsia="Malgun Gothic"/>
          <w:i/>
        </w:rPr>
        <w:t>FeatureSetUplinkId</w:t>
      </w:r>
      <w:bookmarkEnd w:id="2625"/>
      <w:bookmarkEnd w:id="2626"/>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627" w:name="_Toc162895081"/>
      <w:bookmarkStart w:id="2628" w:name="_Toc60777450"/>
      <w:r>
        <w:t>–</w:t>
      </w:r>
      <w:r>
        <w:tab/>
      </w:r>
      <w:r>
        <w:rPr>
          <w:i/>
        </w:rPr>
        <w:t>FeatureSetUplinkPerCC</w:t>
      </w:r>
      <w:bookmarkEnd w:id="2627"/>
      <w:bookmarkEnd w:id="2628"/>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629" w:name="_Toc60777451"/>
      <w:bookmarkStart w:id="2630" w:name="_Toc162895082"/>
      <w:r>
        <w:t>–</w:t>
      </w:r>
      <w:r>
        <w:tab/>
      </w:r>
      <w:r>
        <w:rPr>
          <w:i/>
        </w:rPr>
        <w:t>FeatureSetUplinkPerCC-Id</w:t>
      </w:r>
      <w:bookmarkEnd w:id="2629"/>
      <w:bookmarkEnd w:id="2630"/>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631" w:name="_Toc60777452"/>
      <w:bookmarkStart w:id="2632" w:name="_Toc162895083"/>
      <w:r>
        <w:t>–</w:t>
      </w:r>
      <w:r>
        <w:tab/>
      </w:r>
      <w:r>
        <w:rPr>
          <w:i/>
        </w:rPr>
        <w:t>FreqBandIndicatorEUTRA</w:t>
      </w:r>
      <w:bookmarkEnd w:id="2631"/>
      <w:bookmarkEnd w:id="2632"/>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633" w:name="_Toc60777453"/>
      <w:bookmarkStart w:id="2634" w:name="_Toc162895084"/>
      <w:r>
        <w:t>–</w:t>
      </w:r>
      <w:r>
        <w:tab/>
      </w:r>
      <w:r>
        <w:rPr>
          <w:i/>
        </w:rPr>
        <w:t>FreqBandList</w:t>
      </w:r>
      <w:bookmarkEnd w:id="2633"/>
      <w:bookmarkEnd w:id="2634"/>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635" w:name="_Toc162895085"/>
      <w:bookmarkStart w:id="2636" w:name="_Toc60777454"/>
      <w:r>
        <w:t>–</w:t>
      </w:r>
      <w:r>
        <w:tab/>
      </w:r>
      <w:r>
        <w:rPr>
          <w:i/>
        </w:rPr>
        <w:t>FreqSeparationClass</w:t>
      </w:r>
      <w:bookmarkEnd w:id="2635"/>
      <w:bookmarkEnd w:id="2636"/>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637" w:name="_Toc162895086"/>
      <w:bookmarkStart w:id="2638" w:name="_Toc60777455"/>
      <w:r>
        <w:rPr>
          <w:i/>
          <w:iCs/>
        </w:rPr>
        <w:t>–</w:t>
      </w:r>
      <w:r>
        <w:rPr>
          <w:i/>
          <w:iCs/>
        </w:rPr>
        <w:tab/>
        <w:t>FreqSeparationClassDL-Only</w:t>
      </w:r>
      <w:bookmarkEnd w:id="2637"/>
      <w:bookmarkEnd w:id="2638"/>
    </w:p>
    <w:p w14:paraId="37159A63" w14:textId="77777777" w:rsidR="00147008" w:rsidRDefault="00E517A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639" w:name="_Toc162895087"/>
      <w:r>
        <w:t>–</w:t>
      </w:r>
      <w:r>
        <w:tab/>
      </w:r>
      <w:r>
        <w:rPr>
          <w:i/>
        </w:rPr>
        <w:t>FR2-2-AccessParamsPerBand</w:t>
      </w:r>
      <w:bookmarkEnd w:id="2639"/>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640" w:name="_Toc60777456"/>
      <w:bookmarkStart w:id="2641" w:name="_Toc162895088"/>
      <w:r>
        <w:t>–</w:t>
      </w:r>
      <w:r>
        <w:tab/>
      </w:r>
      <w:r>
        <w:rPr>
          <w:i/>
          <w:iCs/>
        </w:rPr>
        <w:t>HighSpeedParameters</w:t>
      </w:r>
      <w:bookmarkEnd w:id="2640"/>
      <w:bookmarkEnd w:id="2641"/>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642" w:name="_Toc162895089"/>
      <w:bookmarkStart w:id="2643" w:name="_Toc60777457"/>
      <w:r>
        <w:t>–</w:t>
      </w:r>
      <w:r>
        <w:tab/>
      </w:r>
      <w:r>
        <w:rPr>
          <w:i/>
        </w:rPr>
        <w:t>IMS-Parameters</w:t>
      </w:r>
      <w:bookmarkEnd w:id="2642"/>
      <w:bookmarkEnd w:id="2643"/>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644" w:name="_Toc162895090"/>
      <w:bookmarkStart w:id="2645" w:name="_Toc60777458"/>
      <w:r>
        <w:t>–</w:t>
      </w:r>
      <w:r>
        <w:tab/>
      </w:r>
      <w:r>
        <w:rPr>
          <w:i/>
        </w:rPr>
        <w:t>InterRAT-Parameters</w:t>
      </w:r>
      <w:bookmarkEnd w:id="2644"/>
      <w:bookmarkEnd w:id="2645"/>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646" w:name="_Toc60777459"/>
      <w:bookmarkStart w:id="2647" w:name="_Toc162895091"/>
      <w:r>
        <w:rPr>
          <w:rFonts w:eastAsia="Malgun Gothic"/>
        </w:rPr>
        <w:t>–</w:t>
      </w:r>
      <w:r>
        <w:rPr>
          <w:rFonts w:eastAsia="Malgun Gothic"/>
        </w:rPr>
        <w:tab/>
      </w:r>
      <w:r>
        <w:rPr>
          <w:rFonts w:eastAsia="Malgun Gothic"/>
          <w:i/>
        </w:rPr>
        <w:t>MAC-Parameters</w:t>
      </w:r>
      <w:bookmarkEnd w:id="2646"/>
      <w:bookmarkEnd w:id="2647"/>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648" w:name="_Toc162895092"/>
      <w:bookmarkStart w:id="2649" w:name="_Toc60777460"/>
      <w:r>
        <w:rPr>
          <w:rFonts w:eastAsia="Malgun Gothic"/>
        </w:rPr>
        <w:t>–</w:t>
      </w:r>
      <w:r>
        <w:rPr>
          <w:rFonts w:eastAsia="Malgun Gothic"/>
        </w:rPr>
        <w:tab/>
      </w:r>
      <w:r>
        <w:rPr>
          <w:rFonts w:eastAsia="Malgun Gothic"/>
          <w:i/>
        </w:rPr>
        <w:t>MeasAndMobParameters</w:t>
      </w:r>
      <w:bookmarkEnd w:id="2648"/>
      <w:bookmarkEnd w:id="2649"/>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50"/>
      <w:r>
        <w:t>r18</w:t>
      </w:r>
      <w:commentRangeEnd w:id="2650"/>
      <w:r>
        <w:rPr>
          <w:rStyle w:val="afb"/>
          <w:rFonts w:ascii="Times New Roman" w:hAnsi="Times New Roman"/>
          <w:lang w:eastAsia="ja-JP"/>
        </w:rPr>
        <w:commentReference w:id="2650"/>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51"/>
      <w:commentRangeEnd w:id="2651"/>
      <w:r>
        <w:rPr>
          <w:rStyle w:val="afb"/>
          <w:rFonts w:ascii="Times New Roman" w:hAnsi="Times New Roman"/>
          <w:lang w:eastAsia="ja-JP"/>
        </w:rPr>
        <w:commentReference w:id="2651"/>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652" w:name="_Toc162895093"/>
      <w:bookmarkStart w:id="2653" w:name="_Toc60777461"/>
      <w:r>
        <w:t>–</w:t>
      </w:r>
      <w:r>
        <w:tab/>
      </w:r>
      <w:r>
        <w:rPr>
          <w:i/>
        </w:rPr>
        <w:t>MeasAndMobParametersMRDC</w:t>
      </w:r>
      <w:bookmarkEnd w:id="2652"/>
      <w:bookmarkEnd w:id="2653"/>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654" w:name="_Toc60777462"/>
      <w:bookmarkStart w:id="2655" w:name="_Toc162895094"/>
      <w:r>
        <w:t>–</w:t>
      </w:r>
      <w:r>
        <w:tab/>
      </w:r>
      <w:r>
        <w:rPr>
          <w:i/>
        </w:rPr>
        <w:t>MIMO-Layers</w:t>
      </w:r>
      <w:bookmarkEnd w:id="2654"/>
      <w:bookmarkEnd w:id="2655"/>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656" w:name="_Toc60777463"/>
      <w:bookmarkStart w:id="2657" w:name="_Toc162895095"/>
      <w:r>
        <w:t>–</w:t>
      </w:r>
      <w:r>
        <w:tab/>
      </w:r>
      <w:r>
        <w:rPr>
          <w:i/>
        </w:rPr>
        <w:t>MIMO-ParametersPerBand</w:t>
      </w:r>
      <w:bookmarkEnd w:id="2656"/>
      <w:bookmarkEnd w:id="2657"/>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等线"/>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宋体"/>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658" w:name="_Toc60777464"/>
      <w:bookmarkStart w:id="2659" w:name="_Toc162895096"/>
      <w:r>
        <w:t>–</w:t>
      </w:r>
      <w:r>
        <w:tab/>
      </w:r>
      <w:r>
        <w:rPr>
          <w:i/>
        </w:rPr>
        <w:t>ModulationOrder</w:t>
      </w:r>
      <w:bookmarkEnd w:id="2658"/>
      <w:bookmarkEnd w:id="2659"/>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660" w:name="_Toc60777465"/>
      <w:bookmarkStart w:id="2661" w:name="_Toc162895097"/>
      <w:r>
        <w:t>–</w:t>
      </w:r>
      <w:r>
        <w:tab/>
      </w:r>
      <w:r>
        <w:rPr>
          <w:i/>
        </w:rPr>
        <w:t>MRDC-Parameters</w:t>
      </w:r>
      <w:bookmarkEnd w:id="2660"/>
      <w:bookmarkEnd w:id="2661"/>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662" w:name="_Toc162895098"/>
      <w:r>
        <w:t>–</w:t>
      </w:r>
      <w:r>
        <w:tab/>
      </w:r>
      <w:r>
        <w:rPr>
          <w:i/>
        </w:rPr>
        <w:t>NCR-Parameters</w:t>
      </w:r>
      <w:bookmarkEnd w:id="2662"/>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663" w:name="_Toc60777466"/>
      <w:bookmarkStart w:id="2664" w:name="_Toc162895099"/>
      <w:r>
        <w:t>–</w:t>
      </w:r>
      <w:r>
        <w:tab/>
      </w:r>
      <w:r>
        <w:rPr>
          <w:i/>
        </w:rPr>
        <w:t>NRDC-Parameters</w:t>
      </w:r>
      <w:bookmarkEnd w:id="2663"/>
      <w:bookmarkEnd w:id="2664"/>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665" w:name="_Toc162895100"/>
      <w:r>
        <w:t>–</w:t>
      </w:r>
      <w:r>
        <w:tab/>
      </w:r>
      <w:r>
        <w:rPr>
          <w:i/>
          <w:iCs/>
        </w:rPr>
        <w:t>NTN-Parameters</w:t>
      </w:r>
      <w:bookmarkEnd w:id="2665"/>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666" w:name="_Toc162895101"/>
      <w:bookmarkStart w:id="2667" w:name="_Toc60777467"/>
      <w:r>
        <w:t>–</w:t>
      </w:r>
      <w:r>
        <w:tab/>
      </w:r>
      <w:r>
        <w:rPr>
          <w:i/>
        </w:rPr>
        <w:t>OLPC-SRS-Pos</w:t>
      </w:r>
      <w:bookmarkEnd w:id="2666"/>
      <w:bookmarkEnd w:id="2667"/>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668" w:name="_Toc60777468"/>
      <w:bookmarkStart w:id="2669" w:name="_Toc162895102"/>
      <w:r>
        <w:rPr>
          <w:rFonts w:eastAsia="Malgun Gothic"/>
        </w:rPr>
        <w:t>–</w:t>
      </w:r>
      <w:r>
        <w:rPr>
          <w:rFonts w:eastAsia="Malgun Gothic"/>
        </w:rPr>
        <w:tab/>
      </w:r>
      <w:r>
        <w:rPr>
          <w:rFonts w:eastAsia="Malgun Gothic"/>
          <w:i/>
        </w:rPr>
        <w:t>PDCP-Parameters</w:t>
      </w:r>
      <w:bookmarkEnd w:id="2668"/>
      <w:bookmarkEnd w:id="2669"/>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670" w:name="_Toc60777469"/>
      <w:bookmarkStart w:id="2671" w:name="_Toc162895103"/>
      <w:r>
        <w:t>–</w:t>
      </w:r>
      <w:r>
        <w:tab/>
      </w:r>
      <w:r>
        <w:rPr>
          <w:i/>
        </w:rPr>
        <w:t>PDCP-ParametersMRDC</w:t>
      </w:r>
      <w:bookmarkEnd w:id="2670"/>
      <w:bookmarkEnd w:id="2671"/>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672" w:name="_Toc162895104"/>
      <w:bookmarkStart w:id="2673" w:name="_Toc60777470"/>
      <w:r>
        <w:t>–</w:t>
      </w:r>
      <w:r>
        <w:tab/>
      </w:r>
      <w:r>
        <w:rPr>
          <w:i/>
        </w:rPr>
        <w:t>Phy-Parameters</w:t>
      </w:r>
      <w:bookmarkEnd w:id="2672"/>
      <w:bookmarkEnd w:id="2673"/>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Support T_delta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674" w:name="_Toc162895105"/>
      <w:r>
        <w:t>–</w:t>
      </w:r>
      <w:r>
        <w:tab/>
      </w:r>
      <w:r>
        <w:rPr>
          <w:i/>
        </w:rPr>
        <w:t>Phy-ParametersMRDC</w:t>
      </w:r>
      <w:bookmarkEnd w:id="2674"/>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675" w:name="_Toc162895106"/>
      <w:r>
        <w:t>–</w:t>
      </w:r>
      <w:r>
        <w:tab/>
      </w:r>
      <w:r>
        <w:rPr>
          <w:i/>
        </w:rPr>
        <w:t>Phy-ParametersSharedSpectrumChAccess</w:t>
      </w:r>
      <w:bookmarkEnd w:id="2675"/>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676" w:name="_Toc162895107"/>
      <w:r>
        <w:t>–</w:t>
      </w:r>
      <w:r>
        <w:tab/>
      </w:r>
      <w:r>
        <w:rPr>
          <w:i/>
          <w:iCs/>
        </w:rPr>
        <w:t>PosSRS-BWA-RRC-Inactive</w:t>
      </w:r>
      <w:bookmarkEnd w:id="2676"/>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677" w:name="_Toc162895108"/>
      <w:r>
        <w:t>–</w:t>
      </w:r>
      <w:r>
        <w:tab/>
      </w:r>
      <w:r>
        <w:rPr>
          <w:i/>
          <w:iCs/>
        </w:rPr>
        <w:t>PosSRS-RRC-Inactive-OutsideInitialUL-BWP</w:t>
      </w:r>
      <w:bookmarkEnd w:id="2677"/>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678" w:name="_Toc162895109"/>
      <w:r>
        <w:t>–</w:t>
      </w:r>
      <w:r>
        <w:tab/>
      </w:r>
      <w:r>
        <w:rPr>
          <w:i/>
          <w:iCs/>
        </w:rPr>
        <w:t>PosSRS-TxFrequencyHoppingRRC-Connected</w:t>
      </w:r>
      <w:bookmarkEnd w:id="2678"/>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79" w:name="_Hlk159176551"/>
      <w:r>
        <w:t>RRC_CONNECTED UE for support of positioning SRS with Tx frequency hopping for RedCap UEs</w:t>
      </w:r>
      <w:bookmarkEnd w:id="2679"/>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680" w:name="_Toc162895110"/>
      <w:r>
        <w:t>–</w:t>
      </w:r>
      <w:r>
        <w:tab/>
      </w:r>
      <w:r>
        <w:rPr>
          <w:i/>
          <w:iCs/>
        </w:rPr>
        <w:t>PosSRS-TxFrequencyHoppingRRC-Inactive</w:t>
      </w:r>
      <w:bookmarkEnd w:id="2680"/>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681" w:name="_Toc60777472"/>
      <w:bookmarkStart w:id="2682" w:name="_Toc162895111"/>
      <w:r>
        <w:rPr>
          <w:i/>
          <w:iCs/>
        </w:rPr>
        <w:t>–</w:t>
      </w:r>
      <w:r>
        <w:rPr>
          <w:i/>
          <w:iCs/>
        </w:rPr>
        <w:tab/>
        <w:t>PowSav-Parameters</w:t>
      </w:r>
      <w:bookmarkEnd w:id="2681"/>
      <w:bookmarkEnd w:id="2682"/>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683" w:name="_Toc162895112"/>
      <w:bookmarkStart w:id="2684" w:name="_Toc60777473"/>
      <w:r>
        <w:t>–</w:t>
      </w:r>
      <w:r>
        <w:tab/>
      </w:r>
      <w:r>
        <w:rPr>
          <w:i/>
        </w:rPr>
        <w:t>ProcessingParameters</w:t>
      </w:r>
      <w:bookmarkEnd w:id="2683"/>
      <w:bookmarkEnd w:id="2684"/>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85" w:name="_Toc162895113"/>
      <w:r>
        <w:t>–</w:t>
      </w:r>
      <w:r>
        <w:tab/>
      </w:r>
      <w:r>
        <w:rPr>
          <w:i/>
          <w:iCs/>
        </w:rPr>
        <w:t>PRS-ProcessingCapabilityOutsideMGinPPWperType</w:t>
      </w:r>
      <w:bookmarkEnd w:id="2685"/>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86" w:name="_Toc60777474"/>
      <w:bookmarkStart w:id="2687" w:name="_Toc162895114"/>
      <w:r>
        <w:t>–</w:t>
      </w:r>
      <w:r>
        <w:tab/>
      </w:r>
      <w:r>
        <w:rPr>
          <w:i/>
        </w:rPr>
        <w:t>RAT-Type</w:t>
      </w:r>
      <w:bookmarkEnd w:id="2686"/>
      <w:bookmarkEnd w:id="2687"/>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88" w:name="_Toc162895115"/>
      <w:r>
        <w:t>–</w:t>
      </w:r>
      <w:r>
        <w:tab/>
      </w:r>
      <w:r>
        <w:rPr>
          <w:i/>
          <w:iCs/>
        </w:rPr>
        <w:t>RedCapParameters</w:t>
      </w:r>
      <w:bookmarkEnd w:id="2688"/>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89"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90" w:name="_Hlk130557812"/>
      <w:r>
        <w:t>ncd-SSB-ForRedCapInitialBWP-SDT</w:t>
      </w:r>
      <w:bookmarkEnd w:id="2690"/>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89"/>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91" w:name="_Toc60777475"/>
      <w:bookmarkStart w:id="2692" w:name="_Toc162895116"/>
      <w:r>
        <w:rPr>
          <w:rFonts w:eastAsia="Malgun Gothic"/>
        </w:rPr>
        <w:t>–</w:t>
      </w:r>
      <w:r>
        <w:rPr>
          <w:rFonts w:eastAsia="Malgun Gothic"/>
        </w:rPr>
        <w:tab/>
      </w:r>
      <w:r>
        <w:rPr>
          <w:rFonts w:eastAsia="Malgun Gothic"/>
          <w:i/>
        </w:rPr>
        <w:t>RF-Parameters</w:t>
      </w:r>
      <w:bookmarkEnd w:id="2691"/>
      <w:bookmarkEnd w:id="2692"/>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93" w:name="_Hlk158983372"/>
      <w:r>
        <w:rPr>
          <w:color w:val="808080"/>
        </w:rPr>
        <w:t>SRS for positioning configuration in multiple cells for UEs in RRC_INACTIVE state for initial UL BWP</w:t>
      </w:r>
      <w:bookmarkEnd w:id="2693"/>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94" w:name="_Toc60777476"/>
      <w:bookmarkStart w:id="2695" w:name="_Toc162895117"/>
      <w:r>
        <w:t>–</w:t>
      </w:r>
      <w:r>
        <w:tab/>
      </w:r>
      <w:r>
        <w:rPr>
          <w:i/>
        </w:rPr>
        <w:t>RF-ParametersMRDC</w:t>
      </w:r>
      <w:bookmarkEnd w:id="2694"/>
      <w:bookmarkEnd w:id="2695"/>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96" w:name="_Toc60777477"/>
      <w:bookmarkStart w:id="2697" w:name="_Toc162895118"/>
      <w:r>
        <w:rPr>
          <w:rFonts w:eastAsia="Malgun Gothic"/>
        </w:rPr>
        <w:t>–</w:t>
      </w:r>
      <w:r>
        <w:rPr>
          <w:rFonts w:eastAsia="Malgun Gothic"/>
        </w:rPr>
        <w:tab/>
      </w:r>
      <w:r>
        <w:rPr>
          <w:rFonts w:eastAsia="Malgun Gothic"/>
          <w:i/>
        </w:rPr>
        <w:t>RLC-Parameters</w:t>
      </w:r>
      <w:bookmarkEnd w:id="2696"/>
      <w:bookmarkEnd w:id="2697"/>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698" w:name="_Toc60777478"/>
      <w:bookmarkStart w:id="2699" w:name="_Toc162895119"/>
      <w:r>
        <w:rPr>
          <w:rFonts w:eastAsia="Malgun Gothic"/>
        </w:rPr>
        <w:t>–</w:t>
      </w:r>
      <w:r>
        <w:rPr>
          <w:rFonts w:eastAsia="Malgun Gothic"/>
        </w:rPr>
        <w:tab/>
      </w:r>
      <w:r>
        <w:rPr>
          <w:rFonts w:eastAsia="Malgun Gothic"/>
          <w:i/>
        </w:rPr>
        <w:t>SDAP-Parameters</w:t>
      </w:r>
      <w:bookmarkEnd w:id="2698"/>
      <w:bookmarkEnd w:id="2699"/>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700" w:name="_Toc162895120"/>
      <w:bookmarkStart w:id="2701" w:name="_Toc60777479"/>
      <w:r>
        <w:t>–</w:t>
      </w:r>
      <w:r>
        <w:tab/>
      </w:r>
      <w:r>
        <w:rPr>
          <w:i/>
        </w:rPr>
        <w:t>SharedSpectrumChAccessParamsPerBand</w:t>
      </w:r>
      <w:bookmarkEnd w:id="2700"/>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702" w:name="_Toc162895121"/>
      <w:r>
        <w:t>–</w:t>
      </w:r>
      <w:r>
        <w:tab/>
        <w:t>S</w:t>
      </w:r>
      <w:r>
        <w:rPr>
          <w:i/>
          <w:iCs/>
        </w:rPr>
        <w:t>haredSpectrumChAccessParamsSidelinkPerBand</w:t>
      </w:r>
      <w:bookmarkEnd w:id="2702"/>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703" w:name="_Toc162895122"/>
      <w:r>
        <w:t>–</w:t>
      </w:r>
      <w:r>
        <w:tab/>
      </w:r>
      <w:r>
        <w:rPr>
          <w:i/>
          <w:iCs/>
        </w:rPr>
        <w:t>SidelinkParameters</w:t>
      </w:r>
      <w:bookmarkEnd w:id="2701"/>
      <w:bookmarkEnd w:id="2703"/>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704" w:name="_Toc162895123"/>
      <w:r>
        <w:t>–</w:t>
      </w:r>
      <w:r>
        <w:tab/>
      </w:r>
      <w:r>
        <w:rPr>
          <w:i/>
          <w:iCs/>
        </w:rPr>
        <w:t>SimultaneousRxTxPerBandPair</w:t>
      </w:r>
      <w:bookmarkEnd w:id="2704"/>
    </w:p>
    <w:p w14:paraId="4FF79016" w14:textId="77777777" w:rsidR="00147008" w:rsidRDefault="00E517AC">
      <w:r>
        <w:t xml:space="preserve">The IE </w:t>
      </w:r>
      <w:bookmarkStart w:id="2705" w:name="_Hlk80719536"/>
      <w:r>
        <w:rPr>
          <w:i/>
        </w:rPr>
        <w:t>SimultaneousRxTxPerBandPair</w:t>
      </w:r>
      <w:r>
        <w:t xml:space="preserve"> </w:t>
      </w:r>
      <w:bookmarkEnd w:id="2705"/>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706" w:name="_Toc60777480"/>
      <w:bookmarkStart w:id="2707" w:name="_Toc162895124"/>
      <w:r>
        <w:t>–</w:t>
      </w:r>
      <w:r>
        <w:tab/>
      </w:r>
      <w:r>
        <w:rPr>
          <w:i/>
        </w:rPr>
        <w:t>SON-Parameters</w:t>
      </w:r>
      <w:bookmarkEnd w:id="2706"/>
      <w:bookmarkEnd w:id="2707"/>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708" w:name="_Toc60777481"/>
      <w:bookmarkStart w:id="2709" w:name="_Toc162895125"/>
      <w:r>
        <w:t>–</w:t>
      </w:r>
      <w:r>
        <w:tab/>
      </w:r>
      <w:r>
        <w:rPr>
          <w:i/>
        </w:rPr>
        <w:t>SpatialRelationsSRS-Pos</w:t>
      </w:r>
      <w:bookmarkEnd w:id="2708"/>
      <w:bookmarkEnd w:id="2709"/>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Yu Mincho"/>
          <w:i/>
          <w:iCs/>
        </w:rPr>
      </w:pPr>
      <w:bookmarkStart w:id="2710" w:name="_Toc162895126"/>
      <w:r>
        <w:t>–</w:t>
      </w:r>
      <w:r>
        <w:tab/>
      </w:r>
      <w:r>
        <w:rPr>
          <w:i/>
          <w:iCs/>
        </w:rPr>
        <w:t>SRS-AllPosResourcesRRC-Inactive</w:t>
      </w:r>
      <w:bookmarkEnd w:id="2710"/>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711" w:name="_Toc162895127"/>
      <w:bookmarkStart w:id="2712" w:name="_Toc60777482"/>
      <w:r>
        <w:t>–</w:t>
      </w:r>
      <w:r>
        <w:tab/>
      </w:r>
      <w:r>
        <w:rPr>
          <w:i/>
        </w:rPr>
        <w:t>SRS-SwitchingTimeNR</w:t>
      </w:r>
      <w:bookmarkEnd w:id="2711"/>
      <w:bookmarkEnd w:id="2712"/>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4"/>
        <w:rPr>
          <w:i/>
        </w:rPr>
      </w:pPr>
      <w:bookmarkStart w:id="2713" w:name="_Toc60777483"/>
      <w:bookmarkStart w:id="2714" w:name="_Toc162895128"/>
      <w:r>
        <w:t>–</w:t>
      </w:r>
      <w:r>
        <w:tab/>
      </w:r>
      <w:r>
        <w:rPr>
          <w:i/>
        </w:rPr>
        <w:t>SRS-SwitchingTimeEUTRA</w:t>
      </w:r>
      <w:bookmarkEnd w:id="2713"/>
      <w:bookmarkEnd w:id="2714"/>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4"/>
      </w:pPr>
      <w:bookmarkStart w:id="2715" w:name="_Toc162895129"/>
      <w:bookmarkStart w:id="2716" w:name="_Toc60777484"/>
      <w:r>
        <w:t>–</w:t>
      </w:r>
      <w:r>
        <w:tab/>
      </w:r>
      <w:r>
        <w:rPr>
          <w:i/>
          <w:iCs/>
        </w:rPr>
        <w:t>SupportedAggBandwidth</w:t>
      </w:r>
      <w:bookmarkEnd w:id="2715"/>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717" w:name="_Toc162895130"/>
      <w:r>
        <w:t>–</w:t>
      </w:r>
      <w:r>
        <w:tab/>
      </w:r>
      <w:r>
        <w:rPr>
          <w:i/>
        </w:rPr>
        <w:t>SupportedBandwidth</w:t>
      </w:r>
      <w:bookmarkEnd w:id="2716"/>
      <w:bookmarkEnd w:id="2717"/>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718" w:name="_Toc162895131"/>
      <w:bookmarkStart w:id="2719" w:name="_Toc60777485"/>
      <w:r>
        <w:t>–</w:t>
      </w:r>
      <w:r>
        <w:tab/>
      </w:r>
      <w:r>
        <w:rPr>
          <w:i/>
        </w:rPr>
        <w:t>UE-BasedPerfMeas-Parameters</w:t>
      </w:r>
      <w:bookmarkEnd w:id="2718"/>
      <w:bookmarkEnd w:id="2719"/>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720" w:name="_Toc60777486"/>
      <w:bookmarkStart w:id="2721" w:name="_Toc162895132"/>
      <w:r>
        <w:t>–</w:t>
      </w:r>
      <w:r>
        <w:tab/>
      </w:r>
      <w:r>
        <w:rPr>
          <w:i/>
        </w:rPr>
        <w:t>UE-CapabilityRAT-ContainerList</w:t>
      </w:r>
      <w:bookmarkEnd w:id="2720"/>
      <w:bookmarkEnd w:id="2721"/>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722" w:name="_Toc60777487"/>
      <w:bookmarkStart w:id="2723" w:name="_Toc162895133"/>
      <w:r>
        <w:t>–</w:t>
      </w:r>
      <w:r>
        <w:tab/>
      </w:r>
      <w:r>
        <w:rPr>
          <w:i/>
        </w:rPr>
        <w:t>UE-CapabilityRAT-RequestList</w:t>
      </w:r>
      <w:bookmarkEnd w:id="2722"/>
      <w:bookmarkEnd w:id="2723"/>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724" w:name="_Toc60777488"/>
      <w:bookmarkStart w:id="2725" w:name="_Toc162895134"/>
      <w:r>
        <w:t>–</w:t>
      </w:r>
      <w:r>
        <w:tab/>
      </w:r>
      <w:r>
        <w:rPr>
          <w:i/>
        </w:rPr>
        <w:t>UE-CapabilityRequestFilterCommon</w:t>
      </w:r>
      <w:bookmarkEnd w:id="2724"/>
      <w:bookmarkEnd w:id="2725"/>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r>
              <w:rPr>
                <w:rFonts w:eastAsia="等线"/>
                <w:b/>
                <w:bCs/>
                <w:i/>
                <w:iCs/>
                <w:lang w:eastAsia="zh-CN"/>
              </w:rPr>
              <w:t>fallbackGroupFiveRequest</w:t>
            </w:r>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r>
              <w:rPr>
                <w:rFonts w:eastAsia="等线"/>
                <w:b/>
                <w:bCs/>
                <w:i/>
                <w:iCs/>
                <w:lang w:eastAsia="zh-CN"/>
              </w:rPr>
              <w:t>lowerMSDRequest</w:t>
            </w:r>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726" w:name="_Toc162895135"/>
      <w:bookmarkStart w:id="2727" w:name="_Toc60777489"/>
      <w:r>
        <w:t>–</w:t>
      </w:r>
      <w:r>
        <w:tab/>
      </w:r>
      <w:r>
        <w:rPr>
          <w:i/>
        </w:rPr>
        <w:t>UE-CapabilityRequestFilterNR</w:t>
      </w:r>
      <w:bookmarkEnd w:id="2726"/>
      <w:bookmarkEnd w:id="2727"/>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728" w:name="_Toc60777490"/>
      <w:bookmarkStart w:id="2729" w:name="_Toc162895136"/>
      <w:r>
        <w:t>–</w:t>
      </w:r>
      <w:r>
        <w:tab/>
      </w:r>
      <w:r>
        <w:rPr>
          <w:i/>
        </w:rPr>
        <w:t>UE-MRDC-Capability</w:t>
      </w:r>
      <w:bookmarkEnd w:id="2728"/>
      <w:bookmarkEnd w:id="2729"/>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730" w:name="_Toc60777491"/>
      <w:bookmarkStart w:id="2731" w:name="_Toc162895137"/>
      <w:bookmarkStart w:id="2732" w:name="_Hlk54199415"/>
      <w:r>
        <w:t>–</w:t>
      </w:r>
      <w:r>
        <w:tab/>
      </w:r>
      <w:r>
        <w:rPr>
          <w:i/>
        </w:rPr>
        <w:t>UE-NR-Capability</w:t>
      </w:r>
      <w:bookmarkEnd w:id="2730"/>
      <w:bookmarkEnd w:id="2731"/>
    </w:p>
    <w:bookmarkEnd w:id="2732"/>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33"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33"/>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34" w:name="_Hlk130562710"/>
      <w:r>
        <w:t>redCapParameters-v1740                   RedCapParameters-v1740,</w:t>
      </w:r>
    </w:p>
    <w:bookmarkEnd w:id="2734"/>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4"/>
        <w:rPr>
          <w:lang w:eastAsia="zh-CN"/>
        </w:rPr>
      </w:pPr>
      <w:bookmarkStart w:id="2735" w:name="_Toc162895138"/>
      <w:r>
        <w:rPr>
          <w:lang w:eastAsia="zh-CN"/>
        </w:rPr>
        <w:t>–</w:t>
      </w:r>
      <w:r>
        <w:rPr>
          <w:lang w:eastAsia="zh-CN"/>
        </w:rPr>
        <w:tab/>
      </w:r>
      <w:r>
        <w:rPr>
          <w:i/>
          <w:iCs/>
          <w:lang w:eastAsia="zh-CN"/>
        </w:rPr>
        <w:t>UE-RadioPagingInfo</w:t>
      </w:r>
      <w:bookmarkEnd w:id="2735"/>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736" w:name="_Toc60777493"/>
      <w:bookmarkStart w:id="2737" w:name="_Toc162895139"/>
      <w:r>
        <w:t>6.3.4</w:t>
      </w:r>
      <w:r>
        <w:tab/>
        <w:t>Other information elements</w:t>
      </w:r>
      <w:bookmarkEnd w:id="2736"/>
      <w:bookmarkEnd w:id="2737"/>
    </w:p>
    <w:p w14:paraId="11922D9D" w14:textId="77777777" w:rsidR="00147008" w:rsidRDefault="00E517AC">
      <w:pPr>
        <w:pStyle w:val="4"/>
      </w:pPr>
      <w:bookmarkStart w:id="2738" w:name="_Toc60777494"/>
      <w:bookmarkStart w:id="2739" w:name="_Toc162895140"/>
      <w:r>
        <w:t>–</w:t>
      </w:r>
      <w:r>
        <w:tab/>
      </w:r>
      <w:r>
        <w:rPr>
          <w:i/>
        </w:rPr>
        <w:t>AbsoluteTimeInfo</w:t>
      </w:r>
      <w:bookmarkEnd w:id="2738"/>
      <w:bookmarkEnd w:id="2739"/>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740" w:name="_Toc162895141"/>
      <w:r>
        <w:t>–</w:t>
      </w:r>
      <w:r>
        <w:tab/>
      </w:r>
      <w:r>
        <w:rPr>
          <w:i/>
          <w:iCs/>
        </w:rPr>
        <w:t>AppLayerIdleInactiveConfig</w:t>
      </w:r>
      <w:bookmarkEnd w:id="2740"/>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741" w:name="_Toc162895142"/>
      <w:bookmarkStart w:id="2742" w:name="_Hlk88212843"/>
      <w:r>
        <w:t>–</w:t>
      </w:r>
      <w:r>
        <w:tab/>
      </w:r>
      <w:r>
        <w:rPr>
          <w:i/>
          <w:iCs/>
        </w:rPr>
        <w:t>AppLayerMeasConfig</w:t>
      </w:r>
      <w:bookmarkEnd w:id="2741"/>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43"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43"/>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42"/>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44"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44"/>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745" w:name="_Toc162895143"/>
      <w:bookmarkStart w:id="2746" w:name="_Toc60777495"/>
      <w:r>
        <w:t>–</w:t>
      </w:r>
      <w:r>
        <w:tab/>
      </w:r>
      <w:r>
        <w:rPr>
          <w:i/>
        </w:rPr>
        <w:t>AreaConfiguration</w:t>
      </w:r>
      <w:bookmarkEnd w:id="2745"/>
      <w:bookmarkEnd w:id="2746"/>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47"/>
      <w:commentRangeEnd w:id="2747"/>
      <w:r>
        <w:rPr>
          <w:rStyle w:val="afb"/>
          <w:rFonts w:ascii="Times New Roman" w:hAnsi="Times New Roman"/>
          <w:lang w:eastAsia="ja-JP"/>
        </w:rPr>
        <w:commentReference w:id="2747"/>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48"/>
      <w:commentRangeEnd w:id="2748"/>
      <w:r>
        <w:rPr>
          <w:rStyle w:val="afb"/>
          <w:rFonts w:ascii="Times New Roman" w:hAnsi="Times New Roman"/>
          <w:lang w:eastAsia="ja-JP"/>
        </w:rPr>
        <w:commentReference w:id="2748"/>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749" w:name="_Toc60777496"/>
      <w:bookmarkStart w:id="2750" w:name="_Toc162895144"/>
      <w:r>
        <w:t>–</w:t>
      </w:r>
      <w:r>
        <w:tab/>
      </w:r>
      <w:r>
        <w:rPr>
          <w:bCs/>
          <w:i/>
        </w:rPr>
        <w:t>BT-NameList</w:t>
      </w:r>
      <w:bookmarkEnd w:id="2749"/>
      <w:bookmarkEnd w:id="2750"/>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4"/>
        <w:rPr>
          <w:i/>
          <w:iCs/>
        </w:rPr>
      </w:pPr>
      <w:bookmarkStart w:id="2751" w:name="_Toc162895145"/>
      <w:r>
        <w:rPr>
          <w:rFonts w:eastAsia="宋体"/>
        </w:rPr>
        <w:t>–</w:t>
      </w:r>
      <w:r>
        <w:rPr>
          <w:rFonts w:eastAsia="宋体"/>
        </w:rPr>
        <w:tab/>
      </w:r>
      <w:r>
        <w:rPr>
          <w:i/>
          <w:iCs/>
        </w:rPr>
        <w:t>DedicatedInfoF1c</w:t>
      </w:r>
      <w:bookmarkEnd w:id="2751"/>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4"/>
        <w:rPr>
          <w:rFonts w:eastAsia="宋体"/>
        </w:rPr>
      </w:pPr>
      <w:bookmarkStart w:id="2752" w:name="_Toc162895146"/>
      <w:bookmarkStart w:id="2753" w:name="_Toc60777497"/>
      <w:r>
        <w:rPr>
          <w:rFonts w:eastAsia="宋体"/>
        </w:rPr>
        <w:t>–</w:t>
      </w:r>
      <w:r>
        <w:rPr>
          <w:rFonts w:eastAsia="宋体"/>
        </w:rPr>
        <w:tab/>
      </w:r>
      <w:r>
        <w:rPr>
          <w:rFonts w:eastAsia="宋体"/>
          <w:i/>
        </w:rPr>
        <w:t>EUTRA-AllowedMeasBandwidth</w:t>
      </w:r>
      <w:bookmarkEnd w:id="2752"/>
      <w:bookmarkEnd w:id="2753"/>
    </w:p>
    <w:p w14:paraId="56BC465A" w14:textId="77777777" w:rsidR="00147008" w:rsidRDefault="00E517A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4"/>
      </w:pPr>
      <w:bookmarkStart w:id="2754" w:name="_Toc60777498"/>
      <w:bookmarkStart w:id="2755" w:name="_Toc162895147"/>
      <w:r>
        <w:t>–</w:t>
      </w:r>
      <w:r>
        <w:tab/>
      </w:r>
      <w:r>
        <w:rPr>
          <w:i/>
        </w:rPr>
        <w:t>EUTRA-MBSFN-SubframeConfigList</w:t>
      </w:r>
      <w:bookmarkEnd w:id="2754"/>
      <w:bookmarkEnd w:id="2755"/>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宋体"/>
          <w:i/>
        </w:rPr>
      </w:pPr>
      <w:bookmarkStart w:id="2756" w:name="_Toc60777499"/>
      <w:bookmarkStart w:id="2757" w:name="_Toc162895148"/>
      <w:r>
        <w:rPr>
          <w:rFonts w:eastAsia="宋体"/>
        </w:rPr>
        <w:t>–</w:t>
      </w:r>
      <w:r>
        <w:rPr>
          <w:rFonts w:eastAsia="宋体"/>
        </w:rPr>
        <w:tab/>
      </w:r>
      <w:r>
        <w:rPr>
          <w:rFonts w:eastAsia="宋体"/>
          <w:i/>
        </w:rPr>
        <w:t>EUTRA-MultiBandInfoList</w:t>
      </w:r>
      <w:bookmarkEnd w:id="2756"/>
      <w:bookmarkEnd w:id="2757"/>
    </w:p>
    <w:p w14:paraId="60FF40D4" w14:textId="77777777" w:rsidR="00147008" w:rsidRDefault="00E517A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宋体"/>
          <w:i/>
        </w:rPr>
      </w:pPr>
      <w:bookmarkStart w:id="2758" w:name="_Toc162895149"/>
      <w:r>
        <w:rPr>
          <w:rFonts w:eastAsia="宋体"/>
        </w:rPr>
        <w:t>–</w:t>
      </w:r>
      <w:r>
        <w:rPr>
          <w:rFonts w:eastAsia="宋体"/>
        </w:rPr>
        <w:tab/>
      </w:r>
      <w:r>
        <w:rPr>
          <w:rFonts w:eastAsia="宋体"/>
          <w:i/>
        </w:rPr>
        <w:t>EUTRA-MultiBandInfoListAerial</w:t>
      </w:r>
      <w:bookmarkEnd w:id="2758"/>
    </w:p>
    <w:p w14:paraId="2B03F273" w14:textId="77777777" w:rsidR="00147008" w:rsidRDefault="00E517A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4"/>
        <w:rPr>
          <w:rFonts w:eastAsia="宋体"/>
        </w:rPr>
      </w:pPr>
      <w:bookmarkStart w:id="2759" w:name="_Toc60777500"/>
      <w:bookmarkStart w:id="2760" w:name="_Toc162895150"/>
      <w:r>
        <w:rPr>
          <w:rFonts w:eastAsia="宋体"/>
        </w:rPr>
        <w:t>–</w:t>
      </w:r>
      <w:r>
        <w:rPr>
          <w:rFonts w:eastAsia="宋体"/>
        </w:rPr>
        <w:tab/>
      </w:r>
      <w:r>
        <w:rPr>
          <w:rFonts w:eastAsia="宋体"/>
          <w:i/>
        </w:rPr>
        <w:t>EUTRA-NS-PmaxList</w:t>
      </w:r>
      <w:bookmarkEnd w:id="2759"/>
      <w:bookmarkEnd w:id="2760"/>
    </w:p>
    <w:p w14:paraId="15CB3A5A" w14:textId="77777777" w:rsidR="00147008" w:rsidRDefault="00E517A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4"/>
        <w:rPr>
          <w:rFonts w:eastAsia="宋体"/>
        </w:rPr>
      </w:pPr>
      <w:bookmarkStart w:id="2761" w:name="_Toc60777501"/>
      <w:bookmarkStart w:id="2762" w:name="_Toc162895151"/>
      <w:r>
        <w:rPr>
          <w:rFonts w:eastAsia="宋体"/>
        </w:rPr>
        <w:t>–</w:t>
      </w:r>
      <w:r>
        <w:rPr>
          <w:rFonts w:eastAsia="宋体"/>
        </w:rPr>
        <w:tab/>
      </w:r>
      <w:r>
        <w:rPr>
          <w:rFonts w:eastAsia="宋体"/>
          <w:i/>
        </w:rPr>
        <w:t>EUTRA-PhysCellId</w:t>
      </w:r>
      <w:bookmarkEnd w:id="2761"/>
      <w:bookmarkEnd w:id="2762"/>
    </w:p>
    <w:p w14:paraId="429B37FE" w14:textId="77777777" w:rsidR="00147008" w:rsidRDefault="00E517AC">
      <w:pPr>
        <w:rPr>
          <w:rFonts w:eastAsia="宋体"/>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4"/>
        <w:rPr>
          <w:rFonts w:eastAsia="宋体"/>
        </w:rPr>
      </w:pPr>
      <w:bookmarkStart w:id="2763" w:name="_Toc60777502"/>
      <w:bookmarkStart w:id="2764" w:name="_Toc162895152"/>
      <w:r>
        <w:rPr>
          <w:rFonts w:eastAsia="宋体"/>
        </w:rPr>
        <w:t>–</w:t>
      </w:r>
      <w:r>
        <w:rPr>
          <w:rFonts w:eastAsia="宋体"/>
        </w:rPr>
        <w:tab/>
      </w:r>
      <w:r>
        <w:rPr>
          <w:rFonts w:eastAsia="宋体"/>
          <w:i/>
        </w:rPr>
        <w:t>EUTRA-PhysCellIdRange</w:t>
      </w:r>
      <w:bookmarkEnd w:id="2763"/>
      <w:bookmarkEnd w:id="2764"/>
    </w:p>
    <w:p w14:paraId="7CB606D4" w14:textId="77777777" w:rsidR="00147008" w:rsidRDefault="00E517A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4"/>
        <w:rPr>
          <w:rFonts w:eastAsia="宋体"/>
          <w:i/>
        </w:rPr>
      </w:pPr>
      <w:bookmarkStart w:id="2765" w:name="_Toc60777503"/>
      <w:bookmarkStart w:id="2766" w:name="_Toc162895153"/>
      <w:r>
        <w:rPr>
          <w:rFonts w:eastAsia="宋体"/>
        </w:rPr>
        <w:t>–</w:t>
      </w:r>
      <w:r>
        <w:rPr>
          <w:rFonts w:eastAsia="宋体"/>
        </w:rPr>
        <w:tab/>
      </w:r>
      <w:r>
        <w:rPr>
          <w:rFonts w:eastAsia="宋体"/>
          <w:i/>
        </w:rPr>
        <w:t>EUTRA-PresenceAntennaPort1</w:t>
      </w:r>
      <w:bookmarkEnd w:id="2765"/>
      <w:bookmarkEnd w:id="2766"/>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767" w:name="_Toc162895154"/>
      <w:bookmarkStart w:id="2768" w:name="_Toc60777504"/>
      <w:r>
        <w:t>–</w:t>
      </w:r>
      <w:r>
        <w:tab/>
      </w:r>
      <w:r>
        <w:rPr>
          <w:i/>
        </w:rPr>
        <w:t>EUTRA-Q-OffsetRange</w:t>
      </w:r>
      <w:bookmarkEnd w:id="2767"/>
      <w:bookmarkEnd w:id="2768"/>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宋体"/>
          <w:lang w:eastAsia="zh-CN"/>
        </w:rPr>
      </w:pPr>
      <w:bookmarkStart w:id="2769" w:name="_Toc60777505"/>
      <w:bookmarkStart w:id="2770" w:name="_Toc162895155"/>
      <w:r>
        <w:t>–</w:t>
      </w:r>
      <w:r>
        <w:tab/>
      </w:r>
      <w:r>
        <w:rPr>
          <w:rFonts w:eastAsia="宋体"/>
          <w:i/>
          <w:iCs/>
          <w:lang w:eastAsia="zh-CN"/>
        </w:rPr>
        <w:t>IAB-IP-Address</w:t>
      </w:r>
      <w:bookmarkEnd w:id="2769"/>
      <w:bookmarkEnd w:id="2770"/>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4"/>
        <w:rPr>
          <w:rFonts w:eastAsia="宋体"/>
          <w:lang w:eastAsia="zh-CN"/>
        </w:rPr>
      </w:pPr>
      <w:bookmarkStart w:id="2771" w:name="_Toc162895156"/>
      <w:bookmarkStart w:id="2772" w:name="_Toc60777506"/>
      <w:r>
        <w:t>–</w:t>
      </w:r>
      <w:r>
        <w:tab/>
      </w:r>
      <w:r>
        <w:rPr>
          <w:rFonts w:eastAsia="宋体"/>
          <w:i/>
          <w:iCs/>
          <w:lang w:eastAsia="zh-CN"/>
        </w:rPr>
        <w:t>IAB-IP-AddressIndex</w:t>
      </w:r>
      <w:bookmarkEnd w:id="2771"/>
      <w:bookmarkEnd w:id="2772"/>
    </w:p>
    <w:p w14:paraId="11032C53" w14:textId="77777777" w:rsidR="00147008" w:rsidRDefault="00E517AC">
      <w:pPr>
        <w:rPr>
          <w:rFonts w:eastAsia="MS Mincho"/>
        </w:rPr>
      </w:pPr>
      <w:r>
        <w:t xml:space="preserve">The IE </w:t>
      </w:r>
      <w:r>
        <w:rPr>
          <w:rFonts w:eastAsia="宋体"/>
          <w:i/>
          <w:lang w:eastAsia="zh-CN"/>
        </w:rPr>
        <w:t xml:space="preserve">IAB-IP-AddressIndex </w:t>
      </w:r>
      <w:r>
        <w:t>is used to identify a configuration of an IP address.</w:t>
      </w:r>
    </w:p>
    <w:p w14:paraId="41C82A1E" w14:textId="77777777" w:rsidR="00147008" w:rsidRDefault="00E517AC">
      <w:pPr>
        <w:pStyle w:val="TH"/>
      </w:pPr>
      <w:r>
        <w:rPr>
          <w:rFonts w:eastAsia="宋体"/>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4"/>
        <w:rPr>
          <w:rFonts w:eastAsia="宋体"/>
          <w:lang w:eastAsia="zh-CN"/>
        </w:rPr>
      </w:pPr>
      <w:bookmarkStart w:id="2773" w:name="_Toc162895157"/>
      <w:bookmarkStart w:id="2774" w:name="_Toc60777507"/>
      <w:r>
        <w:t>–</w:t>
      </w:r>
      <w:r>
        <w:tab/>
      </w:r>
      <w:r>
        <w:rPr>
          <w:rFonts w:eastAsia="宋体"/>
          <w:i/>
          <w:iCs/>
          <w:lang w:eastAsia="zh-CN"/>
        </w:rPr>
        <w:t>IAB-IP-Usage</w:t>
      </w:r>
      <w:bookmarkEnd w:id="2773"/>
      <w:bookmarkEnd w:id="2774"/>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775" w:name="_Toc60777508"/>
      <w:bookmarkStart w:id="2776" w:name="_Toc162895158"/>
      <w:r>
        <w:t>–</w:t>
      </w:r>
      <w:r>
        <w:tab/>
      </w:r>
      <w:r>
        <w:rPr>
          <w:i/>
        </w:rPr>
        <w:t>LoggingDuration</w:t>
      </w:r>
      <w:bookmarkEnd w:id="2775"/>
      <w:bookmarkEnd w:id="2776"/>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777" w:name="_Toc60777509"/>
      <w:bookmarkStart w:id="2778" w:name="_Toc162895159"/>
      <w:r>
        <w:t>–</w:t>
      </w:r>
      <w:r>
        <w:tab/>
      </w:r>
      <w:r>
        <w:rPr>
          <w:i/>
        </w:rPr>
        <w:t>LoggingInterval</w:t>
      </w:r>
      <w:bookmarkEnd w:id="2777"/>
      <w:bookmarkEnd w:id="2778"/>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779" w:name="_Toc60777510"/>
      <w:bookmarkStart w:id="2780" w:name="_Toc162895160"/>
      <w:r>
        <w:t>–</w:t>
      </w:r>
      <w:r>
        <w:tab/>
      </w:r>
      <w:r>
        <w:rPr>
          <w:i/>
        </w:rPr>
        <w:t>LogMeasResultListBT</w:t>
      </w:r>
      <w:bookmarkEnd w:id="2779"/>
      <w:bookmarkEnd w:id="2780"/>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781" w:name="_Toc60777511"/>
      <w:bookmarkStart w:id="2782" w:name="_Toc162895161"/>
      <w:r>
        <w:t>–</w:t>
      </w:r>
      <w:r>
        <w:tab/>
      </w:r>
      <w:r>
        <w:rPr>
          <w:i/>
        </w:rPr>
        <w:t>LogMeasResultListWLAN</w:t>
      </w:r>
      <w:bookmarkEnd w:id="2781"/>
      <w:bookmarkEnd w:id="2782"/>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783" w:name="_Toc162895162"/>
      <w:r>
        <w:t>–</w:t>
      </w:r>
      <w:r>
        <w:tab/>
      </w:r>
      <w:r>
        <w:rPr>
          <w:i/>
        </w:rPr>
        <w:t>MeasConfigAppLayerId</w:t>
      </w:r>
      <w:bookmarkEnd w:id="2783"/>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84" w:name="_Toc60777512"/>
      <w:bookmarkStart w:id="2785" w:name="_Toc162895163"/>
      <w:r>
        <w:t>–</w:t>
      </w:r>
      <w:r>
        <w:tab/>
      </w:r>
      <w:r>
        <w:rPr>
          <w:i/>
        </w:rPr>
        <w:t>OtherConfig</w:t>
      </w:r>
      <w:bookmarkEnd w:id="2784"/>
      <w:bookmarkEnd w:id="2785"/>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86"/>
      <w:r>
        <w:t>musim</w:t>
      </w:r>
      <w:commentRangeEnd w:id="2786"/>
      <w:r>
        <w:rPr>
          <w:rStyle w:val="afb"/>
          <w:rFonts w:ascii="Times New Roman" w:hAnsi="Times New Roman"/>
          <w:lang w:eastAsia="ja-JP"/>
        </w:rPr>
        <w:commentReference w:id="2786"/>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787"/>
            <w:r>
              <w:rPr>
                <w:rFonts w:cs="Arial"/>
                <w:szCs w:val="18"/>
              </w:rPr>
              <w:t>configured</w:t>
            </w:r>
            <w:commentRangeEnd w:id="2787"/>
            <w:r>
              <w:rPr>
                <w:rStyle w:val="afb"/>
                <w:rFonts w:ascii="Times New Roman" w:hAnsi="Times New Roman"/>
              </w:rPr>
              <w:commentReference w:id="2787"/>
            </w:r>
            <w:r>
              <w:rPr>
                <w:rFonts w:eastAsia="宋体"/>
                <w:lang w:eastAsia="sv-SE"/>
              </w:rPr>
              <w:t>; otherwis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88" w:name="_Toc60777513"/>
      <w:bookmarkStart w:id="2789" w:name="_Toc162895164"/>
      <w:r>
        <w:t>–</w:t>
      </w:r>
      <w:r>
        <w:tab/>
      </w:r>
      <w:r>
        <w:rPr>
          <w:i/>
        </w:rPr>
        <w:t>PhysCellIdUTRA-FDD</w:t>
      </w:r>
      <w:bookmarkEnd w:id="2788"/>
      <w:bookmarkEnd w:id="2789"/>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90" w:name="_Toc60777514"/>
      <w:bookmarkStart w:id="2791" w:name="_Toc162895165"/>
      <w:r>
        <w:t>–</w:t>
      </w:r>
      <w:r>
        <w:tab/>
      </w:r>
      <w:r>
        <w:rPr>
          <w:i/>
        </w:rPr>
        <w:t>RRC-TransactionIdentifier</w:t>
      </w:r>
      <w:bookmarkEnd w:id="2790"/>
      <w:bookmarkEnd w:id="2791"/>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92"/>
      <w:commentRangeEnd w:id="2792"/>
      <w:r>
        <w:rPr>
          <w:rStyle w:val="afb"/>
          <w:rFonts w:ascii="Times New Roman" w:hAnsi="Times New Roman"/>
          <w:lang w:eastAsia="ja-JP"/>
        </w:rPr>
        <w:commentReference w:id="2792"/>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93" w:name="_Toc60777515"/>
      <w:bookmarkStart w:id="2794" w:name="_Toc162895166"/>
      <w:r>
        <w:t>–</w:t>
      </w:r>
      <w:r>
        <w:tab/>
      </w:r>
      <w:r>
        <w:rPr>
          <w:bCs/>
          <w:i/>
        </w:rPr>
        <w:t>Sensor-NameList</w:t>
      </w:r>
      <w:bookmarkEnd w:id="2793"/>
      <w:bookmarkEnd w:id="2794"/>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95" w:name="_Toc60777516"/>
      <w:bookmarkStart w:id="2796" w:name="_Toc162895167"/>
      <w:r>
        <w:t>–</w:t>
      </w:r>
      <w:r>
        <w:tab/>
      </w:r>
      <w:r>
        <w:rPr>
          <w:i/>
        </w:rPr>
        <w:t>TraceReference</w:t>
      </w:r>
      <w:bookmarkEnd w:id="2795"/>
      <w:bookmarkEnd w:id="2796"/>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797" w:name="_Toc60777517"/>
      <w:bookmarkStart w:id="2798" w:name="_Toc162895168"/>
      <w:r>
        <w:t>–</w:t>
      </w:r>
      <w:r>
        <w:tab/>
      </w:r>
      <w:r>
        <w:rPr>
          <w:i/>
          <w:iCs/>
        </w:rPr>
        <w:t>UE-MeasurementsAvailable</w:t>
      </w:r>
      <w:bookmarkEnd w:id="2797"/>
      <w:bookmarkEnd w:id="2798"/>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799" w:name="_Toc60777518"/>
      <w:bookmarkStart w:id="2800" w:name="_Toc162895169"/>
      <w:r>
        <w:t>–</w:t>
      </w:r>
      <w:r>
        <w:tab/>
      </w:r>
      <w:r>
        <w:rPr>
          <w:i/>
          <w:iCs/>
        </w:rPr>
        <w:t>UTRA-FDD-Q-OffsetRange</w:t>
      </w:r>
      <w:bookmarkEnd w:id="2799"/>
      <w:bookmarkEnd w:id="2800"/>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801" w:name="_Toc60777519"/>
      <w:bookmarkStart w:id="2802" w:name="_Toc162895170"/>
      <w:r>
        <w:t>–</w:t>
      </w:r>
      <w:r>
        <w:tab/>
      </w:r>
      <w:r>
        <w:rPr>
          <w:i/>
        </w:rPr>
        <w:t>VisitedCellInfoList</w:t>
      </w:r>
      <w:bookmarkEnd w:id="2801"/>
      <w:bookmarkEnd w:id="2802"/>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等线"/>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803" w:name="_Toc60777520"/>
      <w:bookmarkStart w:id="2804" w:name="_Toc162895171"/>
      <w:r>
        <w:t>–</w:t>
      </w:r>
      <w:r>
        <w:tab/>
      </w:r>
      <w:r>
        <w:rPr>
          <w:bCs/>
          <w:i/>
        </w:rPr>
        <w:t>WLAN-NameList</w:t>
      </w:r>
      <w:bookmarkEnd w:id="2803"/>
      <w:bookmarkEnd w:id="2804"/>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805" w:name="_Toc60777521"/>
      <w:bookmarkStart w:id="2806" w:name="_Toc162895172"/>
      <w:r>
        <w:t>6.3.</w:t>
      </w:r>
      <w:r>
        <w:rPr>
          <w:lang w:eastAsia="zh-CN"/>
        </w:rPr>
        <w:t>5</w:t>
      </w:r>
      <w:r>
        <w:tab/>
        <w:t>Sidelink information elements</w:t>
      </w:r>
      <w:bookmarkEnd w:id="2805"/>
      <w:bookmarkEnd w:id="2806"/>
    </w:p>
    <w:p w14:paraId="2726BF8E" w14:textId="77777777" w:rsidR="00147008" w:rsidRDefault="00E517AC">
      <w:pPr>
        <w:pStyle w:val="4"/>
        <w:rPr>
          <w:i/>
          <w:iCs/>
        </w:rPr>
      </w:pPr>
      <w:bookmarkStart w:id="2807" w:name="_Toc60777522"/>
      <w:bookmarkStart w:id="2808" w:name="_Toc162895173"/>
      <w:r>
        <w:t>–</w:t>
      </w:r>
      <w:r>
        <w:tab/>
      </w:r>
      <w:r>
        <w:rPr>
          <w:i/>
          <w:iCs/>
        </w:rPr>
        <w:t>SL-BWP-Config</w:t>
      </w:r>
      <w:bookmarkEnd w:id="2807"/>
      <w:bookmarkEnd w:id="2808"/>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r>
              <w:rPr>
                <w:rFonts w:eastAsia="等线"/>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809" w:name="_Toc162895174"/>
      <w:bookmarkStart w:id="2810" w:name="_Toc60777523"/>
      <w:r>
        <w:t>–</w:t>
      </w:r>
      <w:r>
        <w:tab/>
      </w:r>
      <w:r>
        <w:rPr>
          <w:i/>
          <w:iCs/>
        </w:rPr>
        <w:t>SL-BWP-ConfigCommon</w:t>
      </w:r>
      <w:bookmarkEnd w:id="2809"/>
      <w:bookmarkEnd w:id="2810"/>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4"/>
      </w:pPr>
      <w:bookmarkStart w:id="2811" w:name="_Toc162895175"/>
      <w:r>
        <w:t>–</w:t>
      </w:r>
      <w:r>
        <w:tab/>
      </w:r>
      <w:r>
        <w:rPr>
          <w:i/>
          <w:iCs/>
        </w:rPr>
        <w:t>SL-BWP-DiscPoolConfig</w:t>
      </w:r>
      <w:bookmarkEnd w:id="2811"/>
    </w:p>
    <w:p w14:paraId="7153A07D" w14:textId="77777777" w:rsidR="00147008" w:rsidRDefault="00E517A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4"/>
      </w:pPr>
      <w:bookmarkStart w:id="2812" w:name="_Toc162895176"/>
      <w:r>
        <w:t>–</w:t>
      </w:r>
      <w:r>
        <w:tab/>
      </w:r>
      <w:r>
        <w:rPr>
          <w:i/>
          <w:iCs/>
        </w:rPr>
        <w:t>SL-BWP-DiscPoolConfigCommon</w:t>
      </w:r>
      <w:bookmarkEnd w:id="2812"/>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4"/>
      </w:pPr>
      <w:bookmarkStart w:id="2813" w:name="_Toc162895177"/>
      <w:bookmarkStart w:id="2814" w:name="_Toc60777524"/>
      <w:r>
        <w:t>–</w:t>
      </w:r>
      <w:r>
        <w:tab/>
      </w:r>
      <w:r>
        <w:rPr>
          <w:i/>
          <w:iCs/>
        </w:rPr>
        <w:t>SL-BWP-PoolConfig</w:t>
      </w:r>
      <w:bookmarkEnd w:id="2813"/>
      <w:bookmarkEnd w:id="2814"/>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4"/>
      </w:pPr>
      <w:bookmarkStart w:id="2815" w:name="_Toc60777525"/>
      <w:bookmarkStart w:id="2816" w:name="_Toc162895178"/>
      <w:r>
        <w:t>–</w:t>
      </w:r>
      <w:r>
        <w:tab/>
      </w:r>
      <w:r>
        <w:rPr>
          <w:i/>
          <w:iCs/>
        </w:rPr>
        <w:t>SL-BWP-PoolConfigCommon</w:t>
      </w:r>
      <w:bookmarkEnd w:id="2815"/>
      <w:bookmarkEnd w:id="2816"/>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4"/>
        <w:rPr>
          <w:rFonts w:eastAsia="宋体"/>
        </w:rPr>
      </w:pPr>
      <w:bookmarkStart w:id="2817" w:name="_Toc162895179"/>
      <w:r>
        <w:rPr>
          <w:rFonts w:eastAsia="宋体"/>
        </w:rPr>
        <w:t>–</w:t>
      </w:r>
      <w:r>
        <w:rPr>
          <w:rFonts w:eastAsia="宋体"/>
        </w:rPr>
        <w:tab/>
      </w:r>
      <w:r>
        <w:rPr>
          <w:rFonts w:eastAsia="宋体"/>
          <w:i/>
          <w:iCs/>
        </w:rPr>
        <w:t>SL-BWP-PRS-PoolConfig</w:t>
      </w:r>
      <w:bookmarkEnd w:id="2817"/>
    </w:p>
    <w:p w14:paraId="792EDE01" w14:textId="77777777" w:rsidR="00147008" w:rsidRDefault="00E517A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607B364" w14:textId="77777777" w:rsidR="00147008" w:rsidRDefault="00E517AC">
      <w:pPr>
        <w:pStyle w:val="TH"/>
        <w:rPr>
          <w:rFonts w:eastAsia="宋体"/>
        </w:rPr>
      </w:pPr>
      <w:r>
        <w:rPr>
          <w:rFonts w:eastAsia="宋体"/>
          <w:i/>
          <w:iCs/>
        </w:rPr>
        <w:t>SL-BWP-PRSPoolConfig</w:t>
      </w:r>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818" w:name="_Hlk149406165"/>
      <w:r>
        <w:rPr>
          <w:rFonts w:eastAsia="宋体"/>
        </w:rPr>
        <w:t>sl-PRS-ResourcePoolID-r18         SL-PRS-ResourcePoolID-r18,</w:t>
      </w:r>
      <w:bookmarkEnd w:id="2818"/>
    </w:p>
    <w:p w14:paraId="4D97EF73" w14:textId="77777777" w:rsidR="00147008" w:rsidRDefault="00E517A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r>
              <w:rPr>
                <w:rFonts w:eastAsia="宋体"/>
                <w:b/>
                <w:bCs/>
                <w:i/>
                <w:iCs/>
                <w:lang w:eastAsia="sv-SE"/>
              </w:rPr>
              <w:t>sl-PRS-TxPoolSelectedNormal</w:t>
            </w:r>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r>
              <w:rPr>
                <w:rFonts w:eastAsia="宋体"/>
                <w:b/>
                <w:bCs/>
                <w:i/>
                <w:iCs/>
                <w:lang w:eastAsia="sv-SE"/>
              </w:rPr>
              <w:t>sl-PRS-TxPoolScheduling</w:t>
            </w:r>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4"/>
        <w:rPr>
          <w:rFonts w:eastAsia="宋体"/>
        </w:rPr>
      </w:pPr>
      <w:bookmarkStart w:id="2819" w:name="_Toc162895180"/>
      <w:r>
        <w:rPr>
          <w:rFonts w:eastAsia="宋体"/>
        </w:rPr>
        <w:t>–</w:t>
      </w:r>
      <w:r>
        <w:rPr>
          <w:rFonts w:eastAsia="宋体"/>
        </w:rPr>
        <w:tab/>
      </w:r>
      <w:r>
        <w:rPr>
          <w:rFonts w:eastAsia="宋体"/>
          <w:i/>
          <w:iCs/>
        </w:rPr>
        <w:t>SL-BWP-PRS-PoolConfigCommon</w:t>
      </w:r>
      <w:bookmarkEnd w:id="2819"/>
    </w:p>
    <w:p w14:paraId="308734BA" w14:textId="77777777" w:rsidR="00147008" w:rsidRDefault="00E517A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4DFE911F" w14:textId="77777777" w:rsidR="00147008" w:rsidRDefault="00E517AC">
      <w:pPr>
        <w:pStyle w:val="TH"/>
        <w:rPr>
          <w:rFonts w:eastAsia="宋体"/>
        </w:rPr>
      </w:pPr>
      <w:r>
        <w:rPr>
          <w:rFonts w:eastAsia="宋体"/>
          <w:i/>
          <w:iCs/>
        </w:rPr>
        <w:t>SL-BWP-PRS-PoolConfigCommon</w:t>
      </w:r>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4"/>
      </w:pPr>
      <w:bookmarkStart w:id="2820" w:name="_Toc60777526"/>
      <w:bookmarkStart w:id="2821" w:name="_Toc162895181"/>
      <w:r>
        <w:t>–</w:t>
      </w:r>
      <w:r>
        <w:tab/>
      </w:r>
      <w:r>
        <w:rPr>
          <w:i/>
          <w:iCs/>
        </w:rPr>
        <w:t>SL-CBR-PriorityTxConfigList</w:t>
      </w:r>
      <w:bookmarkEnd w:id="2820"/>
      <w:bookmarkEnd w:id="2821"/>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822" w:name="_Toc162895182"/>
      <w:bookmarkStart w:id="2823" w:name="_Toc60777527"/>
      <w:r>
        <w:t>–</w:t>
      </w:r>
      <w:r>
        <w:tab/>
      </w:r>
      <w:r>
        <w:rPr>
          <w:i/>
          <w:iCs/>
        </w:rPr>
        <w:t>SL-CBR-CommonTxConfigList</w:t>
      </w:r>
      <w:bookmarkEnd w:id="2822"/>
      <w:bookmarkEnd w:id="2823"/>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824" w:name="_Toc162895183"/>
      <w:r>
        <w:t>–</w:t>
      </w:r>
      <w:r>
        <w:tab/>
      </w:r>
      <w:r>
        <w:rPr>
          <w:i/>
          <w:iCs/>
        </w:rPr>
        <w:t>SL-CBR-CommonTxDedicated-SL-PRS-RP-List</w:t>
      </w:r>
      <w:bookmarkEnd w:id="2824"/>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825" w:name="_Toc162895184"/>
      <w:bookmarkStart w:id="2826" w:name="_Toc60777528"/>
      <w:r>
        <w:t>–</w:t>
      </w:r>
      <w:r>
        <w:tab/>
      </w:r>
      <w:r>
        <w:rPr>
          <w:i/>
          <w:iCs/>
        </w:rPr>
        <w:t>SL-ConfigDedicatedNR</w:t>
      </w:r>
      <w:bookmarkEnd w:id="2825"/>
      <w:bookmarkEnd w:id="2826"/>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827" w:name="_Toc60777529"/>
      <w:bookmarkStart w:id="2828" w:name="_Toc162895185"/>
      <w:r>
        <w:t>–</w:t>
      </w:r>
      <w:r>
        <w:tab/>
      </w:r>
      <w:r>
        <w:rPr>
          <w:i/>
          <w:iCs/>
        </w:rPr>
        <w:t>SL-Config</w:t>
      </w:r>
      <w:r>
        <w:rPr>
          <w:i/>
          <w:iCs/>
          <w:lang w:eastAsia="zh-CN"/>
        </w:rPr>
        <w:t>uredGrantConfig</w:t>
      </w:r>
      <w:bookmarkEnd w:id="2827"/>
      <w:bookmarkEnd w:id="2828"/>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829" w:name="_Toc162895186"/>
      <w:r>
        <w:t>–</w:t>
      </w:r>
      <w:r>
        <w:tab/>
      </w:r>
      <w:r>
        <w:rPr>
          <w:i/>
          <w:iCs/>
        </w:rPr>
        <w:t>SL-Config</w:t>
      </w:r>
      <w:r>
        <w:rPr>
          <w:i/>
          <w:iCs/>
          <w:lang w:eastAsia="zh-CN"/>
        </w:rPr>
        <w:t>uredGrantConfigDedicated-SL-PRS-RP</w:t>
      </w:r>
      <w:bookmarkEnd w:id="2829"/>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830" w:name="_Toc60777530"/>
      <w:bookmarkStart w:id="2831" w:name="_Toc162895187"/>
      <w:r>
        <w:t>–</w:t>
      </w:r>
      <w:r>
        <w:tab/>
      </w:r>
      <w:r>
        <w:rPr>
          <w:i/>
          <w:iCs/>
        </w:rPr>
        <w:t>SL-DestinationIdentity</w:t>
      </w:r>
      <w:bookmarkEnd w:id="2830"/>
      <w:bookmarkEnd w:id="2831"/>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832" w:name="_Toc162895188"/>
      <w:bookmarkStart w:id="2833" w:name="_Toc76423838"/>
      <w:bookmarkStart w:id="2834" w:name="OLE_LINK20"/>
      <w:r>
        <w:rPr>
          <w:i/>
        </w:rPr>
        <w:t>–</w:t>
      </w:r>
      <w:r>
        <w:rPr>
          <w:i/>
        </w:rPr>
        <w:tab/>
        <w:t>SL-DRX-Config</w:t>
      </w:r>
      <w:bookmarkEnd w:id="2832"/>
      <w:bookmarkEnd w:id="2833"/>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34"/>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4"/>
        <w:rPr>
          <w:i/>
        </w:rPr>
      </w:pPr>
      <w:bookmarkStart w:id="2835" w:name="_Toc162895189"/>
      <w:r>
        <w:rPr>
          <w:i/>
        </w:rPr>
        <w:t>–</w:t>
      </w:r>
      <w:r>
        <w:rPr>
          <w:i/>
        </w:rPr>
        <w:tab/>
        <w:t>SL-DRX-ConfigGC-BC</w:t>
      </w:r>
      <w:bookmarkEnd w:id="2835"/>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36" w:name="OLE_LINK23"/>
      <w:r>
        <w:t>SL-DRX-GC-BC-QoS-r17</w:t>
      </w:r>
      <w:bookmarkEnd w:id="2836"/>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37"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38" w:name="OLE_LINK32"/>
      <w:bookmarkEnd w:id="283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38"/>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39" w:name="OLE_LINK27"/>
      <w:bookmarkStart w:id="2840" w:name="OLE_LINK28"/>
      <w:r>
        <w:t xml:space="preserve">    </w:t>
      </w:r>
      <w:bookmarkEnd w:id="2839"/>
      <w:bookmarkEnd w:id="2840"/>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41" w:name="OLE_LINK34"/>
            <w:bookmarkStart w:id="2842"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41"/>
            <w:bookmarkEnd w:id="2842"/>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843" w:name="_Toc76423520"/>
      <w:bookmarkStart w:id="2844" w:name="_Toc162895190"/>
      <w:r>
        <w:rPr>
          <w:i/>
        </w:rPr>
        <w:t>–</w:t>
      </w:r>
      <w:r>
        <w:rPr>
          <w:i/>
        </w:rPr>
        <w:tab/>
        <w:t>SL-DRX-Config</w:t>
      </w:r>
      <w:bookmarkEnd w:id="2843"/>
      <w:r>
        <w:rPr>
          <w:i/>
        </w:rPr>
        <w:t>UC</w:t>
      </w:r>
      <w:bookmarkEnd w:id="2844"/>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4"/>
        <w:rPr>
          <w:i/>
        </w:rPr>
      </w:pPr>
      <w:bookmarkStart w:id="2845" w:name="_Toc162895191"/>
      <w:r>
        <w:rPr>
          <w:i/>
        </w:rPr>
        <w:t>–</w:t>
      </w:r>
      <w:r>
        <w:rPr>
          <w:i/>
        </w:rPr>
        <w:tab/>
        <w:t>SL-DRX-ConfigUC-SemiStatic</w:t>
      </w:r>
      <w:bookmarkEnd w:id="2845"/>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846" w:name="_Toc60777531"/>
      <w:bookmarkStart w:id="2847" w:name="_Toc162895192"/>
      <w:r>
        <w:t>–</w:t>
      </w:r>
      <w:r>
        <w:tab/>
      </w:r>
      <w:r>
        <w:rPr>
          <w:i/>
          <w:iCs/>
        </w:rPr>
        <w:t>SL-FreqConfig</w:t>
      </w:r>
      <w:bookmarkEnd w:id="2846"/>
      <w:bookmarkEnd w:id="2847"/>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1A11923E" w14:textId="77777777" w:rsidR="00147008" w:rsidRDefault="00E517AC">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F241F61" w14:textId="77777777" w:rsidR="00147008" w:rsidRDefault="00E517AC">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4"/>
      </w:pPr>
      <w:bookmarkStart w:id="2848" w:name="_Toc162895193"/>
      <w:bookmarkStart w:id="2849" w:name="_Toc60777532"/>
      <w:r>
        <w:t>–</w:t>
      </w:r>
      <w:r>
        <w:tab/>
      </w:r>
      <w:r>
        <w:rPr>
          <w:i/>
          <w:iCs/>
        </w:rPr>
        <w:t>SL-FreqConfigCommon</w:t>
      </w:r>
      <w:bookmarkEnd w:id="2848"/>
      <w:bookmarkEnd w:id="2849"/>
    </w:p>
    <w:p w14:paraId="55F4A164" w14:textId="77777777" w:rsidR="00147008" w:rsidRDefault="00E517A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850" w:name="_Toc162895194"/>
      <w:r>
        <w:t>–</w:t>
      </w:r>
      <w:r>
        <w:tab/>
      </w:r>
      <w:r>
        <w:rPr>
          <w:i/>
          <w:iCs/>
        </w:rPr>
        <w:t>SL-FreqSelectionConfig</w:t>
      </w:r>
      <w:bookmarkEnd w:id="2850"/>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宋体"/>
          <w:i/>
          <w:iCs/>
        </w:rPr>
      </w:pPr>
      <w:bookmarkStart w:id="2851" w:name="_Toc162895195"/>
      <w:r>
        <w:rPr>
          <w:rFonts w:eastAsia="宋体"/>
          <w:i/>
          <w:iCs/>
        </w:rPr>
        <w:t>–</w:t>
      </w:r>
      <w:r>
        <w:rPr>
          <w:rFonts w:eastAsia="宋体"/>
          <w:i/>
          <w:iCs/>
        </w:rPr>
        <w:tab/>
        <w:t>SL-IndirectPathAddChange</w:t>
      </w:r>
      <w:bookmarkEnd w:id="2851"/>
    </w:p>
    <w:p w14:paraId="6B338272" w14:textId="77777777" w:rsidR="00147008" w:rsidRDefault="00E517A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IndirectPathAddChange</w:t>
      </w:r>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t xml:space="preserve">    </w:t>
      </w:r>
      <w:bookmarkStart w:id="2852" w:name="_Hlk148536394"/>
      <w:r>
        <w:rPr>
          <w:rFonts w:eastAsia="宋体"/>
        </w:rPr>
        <w:t>sl-IndirectPathCellIdentity-r18</w:t>
      </w:r>
      <w:bookmarkEnd w:id="2852"/>
      <w:r>
        <w:rPr>
          <w:rFonts w:eastAsia="宋体"/>
        </w:rPr>
        <w:t xml:space="preserve">           CellIdentity,</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r>
              <w:rPr>
                <w:rFonts w:eastAsia="等线"/>
                <w:b/>
                <w:bCs/>
                <w:i/>
                <w:iCs/>
                <w:lang w:eastAsia="zh-CN"/>
              </w:rPr>
              <w:t>sl-IndirectPathRelayUEIdentity</w:t>
            </w:r>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853" w:name="_Toc162895196"/>
      <w:bookmarkStart w:id="2854" w:name="_Hlk97544730"/>
      <w:r>
        <w:t>–</w:t>
      </w:r>
      <w:r>
        <w:tab/>
      </w:r>
      <w:r>
        <w:rPr>
          <w:i/>
          <w:iCs/>
        </w:rPr>
        <w:t>SL-InterUE-CoordinationConfig</w:t>
      </w:r>
      <w:bookmarkEnd w:id="2853"/>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55" w:name="OLE_LINK41"/>
      <w:r>
        <w:t xml:space="preserve">    </w:t>
      </w:r>
      <w:bookmarkEnd w:id="2855"/>
      <w:r>
        <w:t xml:space="preserve">sl-IUC-Explicit-r17                       </w:t>
      </w:r>
      <w:r>
        <w:rPr>
          <w:color w:val="993366"/>
        </w:rPr>
        <w:t>ENUMERATED</w:t>
      </w:r>
      <w:r>
        <w:t xml:space="preserve"> </w:t>
      </w:r>
      <w:bookmarkStart w:id="2856" w:name="OLE_LINK31"/>
      <w:r>
        <w:t>{enabled, disabled}</w:t>
      </w:r>
      <w:bookmarkEnd w:id="2856"/>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57" w:name="OLE_LINK42"/>
      <w:r>
        <w:t>sl-Condition1-A-2-</w:t>
      </w:r>
      <w:bookmarkEnd w:id="2857"/>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58" w:name="OLE_LINK43"/>
      <w:r>
        <w:t>sl-ThresholdRSRP-Condition1-B-1-Option1List</w:t>
      </w:r>
      <w:bookmarkEnd w:id="285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59" w:name="OLE_LINK48"/>
      <w:r>
        <w:t xml:space="preserve">    </w:t>
      </w:r>
      <w:bookmarkEnd w:id="285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60" w:name="OLE_LINK51"/>
      <w:r>
        <w:t xml:space="preserve">    </w:t>
      </w:r>
      <w:bookmarkEnd w:id="2860"/>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61" w:name="OLE_LINK52"/>
      <w:r>
        <w:t xml:space="preserve">    </w:t>
      </w:r>
      <w:bookmarkEnd w:id="2861"/>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62" w:name="OLE_LINK53"/>
      <w:bookmarkStart w:id="2863" w:name="OLE_LINK54"/>
      <w:r>
        <w:t xml:space="preserve">    </w:t>
      </w:r>
      <w:bookmarkEnd w:id="2862"/>
      <w:bookmarkEnd w:id="2863"/>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64" w:name="OLE_LINK57"/>
      <w:r>
        <w:t xml:space="preserve">    </w:t>
      </w:r>
      <w:bookmarkEnd w:id="2864"/>
      <w:r>
        <w:t>sl-PriorityCoordInfoCondition-r17</w:t>
      </w:r>
      <w:bookmarkStart w:id="286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65"/>
      <w:r>
        <w:rPr>
          <w:color w:val="808080"/>
        </w:rPr>
        <w:t>M</w:t>
      </w:r>
    </w:p>
    <w:p w14:paraId="61809C9B" w14:textId="77777777" w:rsidR="00147008" w:rsidRDefault="00E517AC">
      <w:pPr>
        <w:pStyle w:val="PL"/>
        <w:rPr>
          <w:color w:val="808080"/>
        </w:rPr>
      </w:pPr>
      <w:bookmarkStart w:id="2866" w:name="OLE_LINK55"/>
      <w:bookmarkStart w:id="2867" w:name="OLE_LINK56"/>
      <w:r>
        <w:t xml:space="preserve">    </w:t>
      </w:r>
      <w:bookmarkEnd w:id="2866"/>
      <w:bookmarkEnd w:id="2867"/>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68" w:name="OLE_LINK58"/>
      <w:r>
        <w:t xml:space="preserve">    sl-NumSubCH-PreferredResourceSet</w:t>
      </w:r>
      <w:bookmarkEnd w:id="2868"/>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69" w:name="OLE_LINK61"/>
      <w:r>
        <w:t xml:space="preserve">    sl-ReservedPeriodPreferredResourceSet</w:t>
      </w:r>
      <w:bookmarkEnd w:id="2869"/>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70" w:name="OLE_LINK62"/>
      <w:r>
        <w:t xml:space="preserve">    sl-DetermineResourceType</w:t>
      </w:r>
      <w:bookmarkEnd w:id="2870"/>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71" w:name="OLE_LINK60"/>
      <w:r>
        <w:t xml:space="preserve">    ...</w:t>
      </w:r>
    </w:p>
    <w:p w14:paraId="364DAB21" w14:textId="77777777" w:rsidR="00147008" w:rsidRDefault="00E517AC">
      <w:pPr>
        <w:pStyle w:val="PL"/>
      </w:pPr>
      <w:r>
        <w:t>}</w:t>
      </w:r>
    </w:p>
    <w:bookmarkEnd w:id="2871"/>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72" w:name="OLE_LINK33"/>
      <w:r>
        <w:t xml:space="preserve">    </w:t>
      </w:r>
      <w:bookmarkStart w:id="2873" w:name="OLE_LINK45"/>
      <w:bookmarkEnd w:id="2872"/>
      <w:r>
        <w:t>sl-RB-SetPSFCH</w:t>
      </w:r>
      <w:bookmarkEnd w:id="287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74" w:name="OLE_LINK46"/>
      <w:r>
        <w:t>sl-TypeUE-A</w:t>
      </w:r>
      <w:bookmarkEnd w:id="2874"/>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75" w:name="OLE_LINK49"/>
      <w:r>
        <w:t xml:space="preserve">    sl-SlotLevelResourceExclusion</w:t>
      </w:r>
      <w:bookmarkEnd w:id="2875"/>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76" w:name="OLE_LINK50"/>
      <w:r>
        <w:t xml:space="preserve">    sl-OptionForCondition2-A-1</w:t>
      </w:r>
      <w:bookmarkEnd w:id="2876"/>
      <w:r>
        <w:t>-r17</w:t>
      </w:r>
      <w:bookmarkStart w:id="2877"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78" w:name="OLE_LINK63"/>
      <w:bookmarkEnd w:id="2877"/>
      <w:r>
        <w:t xml:space="preserve">    sl-IndicationUE-B</w:t>
      </w:r>
      <w:bookmarkEnd w:id="2878"/>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r>
              <w:rPr>
                <w:b/>
                <w:bCs/>
                <w:i/>
                <w:iCs/>
                <w:lang w:eastAsia="sv-SE"/>
              </w:rPr>
              <w:t>sl-C</w:t>
            </w:r>
            <w:r>
              <w:rPr>
                <w:rFonts w:eastAsia="等线"/>
                <w:b/>
                <w:i/>
                <w:lang w:eastAsia="zh-CN"/>
              </w:rPr>
              <w:t>ontainerRequest</w:t>
            </w:r>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79" w:name="OLE_LINK7"/>
            <w:r>
              <w:rPr>
                <w:b/>
                <w:bCs/>
                <w:i/>
                <w:iCs/>
                <w:lang w:eastAsia="sv-SE"/>
              </w:rPr>
              <w:t>sl-T</w:t>
            </w:r>
            <w:bookmarkEnd w:id="2879"/>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80" w:name="OLE_LINK44"/>
            <w:r>
              <w:rPr>
                <w:b/>
                <w:bCs/>
                <w:i/>
                <w:iCs/>
                <w:lang w:eastAsia="sv-SE"/>
              </w:rPr>
              <w:t>sl-T</w:t>
            </w:r>
            <w:r>
              <w:rPr>
                <w:b/>
                <w:bCs/>
                <w:i/>
                <w:iCs/>
                <w:lang w:eastAsia="en-GB"/>
              </w:rPr>
              <w:t>hresholdRSRP-Condition1-B-1-Option1List</w:t>
            </w:r>
            <w:bookmarkEnd w:id="2880"/>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81" w:name="_Hlk112586157"/>
            <w:r>
              <w:rPr>
                <w:b/>
                <w:i/>
                <w:lang w:eastAsia="sv-SE"/>
              </w:rPr>
              <w:t>sl-DeltaRSRP-Thresh</w:t>
            </w:r>
          </w:p>
          <w:bookmarkEnd w:id="2881"/>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82" w:name="_Hlk112587119"/>
            <w:r>
              <w:t xml:space="preserve">corresponding to </w:t>
            </w:r>
            <w:bookmarkEnd w:id="288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54"/>
    </w:tbl>
    <w:p w14:paraId="2399ED27" w14:textId="77777777" w:rsidR="00147008" w:rsidRDefault="00147008">
      <w:pPr>
        <w:rPr>
          <w:rFonts w:eastAsiaTheme="minorEastAsia"/>
        </w:rPr>
      </w:pPr>
    </w:p>
    <w:p w14:paraId="632BA3E5" w14:textId="77777777" w:rsidR="00147008" w:rsidRDefault="00E517AC">
      <w:pPr>
        <w:pStyle w:val="4"/>
      </w:pPr>
      <w:bookmarkStart w:id="2883" w:name="_Toc162895197"/>
      <w:r>
        <w:t>–</w:t>
      </w:r>
      <w:r>
        <w:tab/>
      </w:r>
      <w:r>
        <w:rPr>
          <w:i/>
          <w:iCs/>
        </w:rPr>
        <w:t>SL-LBT-FailureRecoveryConfig</w:t>
      </w:r>
      <w:bookmarkEnd w:id="2883"/>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84"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84"/>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885" w:name="_Toc60777533"/>
      <w:bookmarkStart w:id="2886" w:name="_Toc162895198"/>
      <w:r>
        <w:t>–</w:t>
      </w:r>
      <w:r>
        <w:tab/>
      </w:r>
      <w:r>
        <w:rPr>
          <w:i/>
          <w:iCs/>
        </w:rPr>
        <w:t>SL-LogicalChannelConfig</w:t>
      </w:r>
      <w:bookmarkEnd w:id="2885"/>
      <w:bookmarkEnd w:id="2886"/>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4"/>
      </w:pPr>
      <w:bookmarkStart w:id="2887" w:name="_Toc162895199"/>
      <w:r>
        <w:t>–</w:t>
      </w:r>
      <w:r>
        <w:tab/>
      </w:r>
      <w:r>
        <w:rPr>
          <w:i/>
          <w:iCs/>
        </w:rPr>
        <w:t>SL-L2RelayUE-Config</w:t>
      </w:r>
      <w:bookmarkEnd w:id="2887"/>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88" w:name="_Hlk152164589"/>
      <w:r>
        <w:t>sl-SourceRemoteUE-ToAddModList</w:t>
      </w:r>
      <w:bookmarkEnd w:id="288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4"/>
      </w:pPr>
      <w:bookmarkStart w:id="2889" w:name="_Toc162895200"/>
      <w:r>
        <w:t>–</w:t>
      </w:r>
      <w:r>
        <w:tab/>
      </w:r>
      <w:r>
        <w:rPr>
          <w:i/>
          <w:iCs/>
        </w:rPr>
        <w:t>SL-L2RemoteUE-Config</w:t>
      </w:r>
      <w:bookmarkEnd w:id="2889"/>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4"/>
      </w:pPr>
      <w:bookmarkStart w:id="2890" w:name="_Toc60777534"/>
      <w:bookmarkStart w:id="2891" w:name="_Toc162895201"/>
      <w:r>
        <w:t>–</w:t>
      </w:r>
      <w:r>
        <w:tab/>
      </w:r>
      <w:r>
        <w:rPr>
          <w:i/>
          <w:iCs/>
        </w:rPr>
        <w:t>SL-MeasConfigCommon</w:t>
      </w:r>
      <w:bookmarkEnd w:id="2890"/>
      <w:bookmarkEnd w:id="2891"/>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4"/>
      </w:pPr>
      <w:bookmarkStart w:id="2892" w:name="_Toc60777535"/>
      <w:bookmarkStart w:id="2893" w:name="_Toc162895202"/>
      <w:r>
        <w:t>–</w:t>
      </w:r>
      <w:r>
        <w:tab/>
      </w:r>
      <w:r>
        <w:rPr>
          <w:i/>
          <w:iCs/>
        </w:rPr>
        <w:t>SL-MeasConfigInfo</w:t>
      </w:r>
      <w:bookmarkEnd w:id="2892"/>
      <w:bookmarkEnd w:id="2893"/>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4"/>
      </w:pPr>
      <w:bookmarkStart w:id="2894" w:name="_Toc60777536"/>
      <w:bookmarkStart w:id="2895" w:name="_Toc162895203"/>
      <w:r>
        <w:t>–</w:t>
      </w:r>
      <w:r>
        <w:tab/>
      </w:r>
      <w:r>
        <w:rPr>
          <w:i/>
          <w:iCs/>
        </w:rPr>
        <w:t>SL-MeasIdList</w:t>
      </w:r>
      <w:bookmarkEnd w:id="2894"/>
      <w:bookmarkEnd w:id="2895"/>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4"/>
      </w:pPr>
      <w:bookmarkStart w:id="2896" w:name="_Toc60777537"/>
      <w:bookmarkStart w:id="2897" w:name="_Toc162895204"/>
      <w:r>
        <w:t>–</w:t>
      </w:r>
      <w:r>
        <w:tab/>
      </w:r>
      <w:r>
        <w:rPr>
          <w:i/>
          <w:iCs/>
        </w:rPr>
        <w:t>SL-MeasObjectList</w:t>
      </w:r>
      <w:bookmarkEnd w:id="2896"/>
      <w:bookmarkEnd w:id="2897"/>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4"/>
        <w:rPr>
          <w:i/>
          <w:iCs/>
        </w:rPr>
      </w:pPr>
      <w:bookmarkStart w:id="2898" w:name="_Toc162895205"/>
      <w:r>
        <w:t>–</w:t>
      </w:r>
      <w:r>
        <w:tab/>
      </w:r>
      <w:r>
        <w:rPr>
          <w:i/>
          <w:iCs/>
        </w:rPr>
        <w:t>SL-PagingIdentityRemoteUE</w:t>
      </w:r>
      <w:bookmarkEnd w:id="2898"/>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4"/>
      </w:pPr>
      <w:bookmarkStart w:id="2899" w:name="_Toc162895206"/>
      <w:r>
        <w:t>–</w:t>
      </w:r>
      <w:r>
        <w:tab/>
      </w:r>
      <w:r>
        <w:rPr>
          <w:i/>
          <w:iCs/>
        </w:rPr>
        <w:t>SL-PBPS-CPS-Config</w:t>
      </w:r>
      <w:bookmarkEnd w:id="2899"/>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900"/>
            <w:commentRangeEnd w:id="2900"/>
            <w:r>
              <w:rPr>
                <w:rStyle w:val="afb"/>
                <w:rFonts w:ascii="Times New Roman" w:hAnsi="Times New Roman"/>
              </w:rPr>
              <w:commentReference w:id="2900"/>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4"/>
      </w:pPr>
      <w:bookmarkStart w:id="2901" w:name="_Toc60777538"/>
      <w:bookmarkStart w:id="2902" w:name="_Toc162895207"/>
      <w:r>
        <w:t>–</w:t>
      </w:r>
      <w:r>
        <w:tab/>
      </w:r>
      <w:r>
        <w:rPr>
          <w:i/>
          <w:iCs/>
        </w:rPr>
        <w:t>SL-PDCP-Config</w:t>
      </w:r>
      <w:bookmarkEnd w:id="2901"/>
      <w:bookmarkEnd w:id="2902"/>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4"/>
      </w:pPr>
      <w:bookmarkStart w:id="2903" w:name="_Toc162895208"/>
      <w:r>
        <w:t>-</w:t>
      </w:r>
      <w:r>
        <w:tab/>
      </w:r>
      <w:r>
        <w:rPr>
          <w:i/>
          <w:iCs/>
        </w:rPr>
        <w:t>SL-PosBWP-ConfigCommon</w:t>
      </w:r>
      <w:bookmarkEnd w:id="2903"/>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4"/>
      </w:pPr>
      <w:bookmarkStart w:id="2904" w:name="_Toc162895209"/>
      <w:bookmarkStart w:id="2905" w:name="_Toc139045954"/>
      <w:r>
        <w:t>–</w:t>
      </w:r>
      <w:r>
        <w:tab/>
      </w:r>
      <w:r>
        <w:rPr>
          <w:i/>
          <w:iCs/>
        </w:rPr>
        <w:t>SL-PRS-ResourcePool</w:t>
      </w:r>
      <w:bookmarkEnd w:id="2904"/>
      <w:bookmarkEnd w:id="2905"/>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906"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06"/>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4"/>
      </w:pPr>
      <w:bookmarkStart w:id="2907" w:name="_Toc162895210"/>
      <w:bookmarkStart w:id="2908" w:name="_Toc60777539"/>
      <w:r>
        <w:t>–</w:t>
      </w:r>
      <w:r>
        <w:tab/>
      </w:r>
      <w:r>
        <w:rPr>
          <w:i/>
          <w:iCs/>
        </w:rPr>
        <w:t>SL-PSSCH-TxConfigList</w:t>
      </w:r>
      <w:bookmarkEnd w:id="2907"/>
      <w:bookmarkEnd w:id="2908"/>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r>
              <w:rPr>
                <w:rFonts w:eastAsia="等线"/>
                <w:b/>
                <w:bCs/>
                <w:i/>
                <w:iCs/>
                <w:lang w:eastAsia="zh-CN"/>
              </w:rPr>
              <w:t>sl-MaxTxTransNumPSSCH</w:t>
            </w:r>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r>
              <w:rPr>
                <w:rFonts w:eastAsia="等线"/>
                <w:b/>
                <w:bCs/>
                <w:i/>
                <w:iCs/>
                <w:lang w:eastAsia="zh-CN"/>
              </w:rPr>
              <w:t>sl-MaxTxPower</w:t>
            </w:r>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r>
              <w:rPr>
                <w:rFonts w:eastAsia="等线"/>
                <w:b/>
                <w:bCs/>
                <w:i/>
                <w:iCs/>
                <w:lang w:eastAsia="zh-CN"/>
              </w:rPr>
              <w:t>sl-TypeTxSync</w:t>
            </w:r>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r>
              <w:rPr>
                <w:rFonts w:eastAsia="等线"/>
                <w:b/>
                <w:bCs/>
                <w:i/>
                <w:iCs/>
                <w:lang w:eastAsia="zh-CN"/>
              </w:rPr>
              <w:t>sl-ThresUE-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4"/>
      </w:pPr>
      <w:bookmarkStart w:id="2909" w:name="_Toc60777540"/>
      <w:bookmarkStart w:id="2910" w:name="_Toc162895211"/>
      <w:r>
        <w:t>–</w:t>
      </w:r>
      <w:r>
        <w:tab/>
      </w:r>
      <w:r>
        <w:rPr>
          <w:i/>
          <w:iCs/>
        </w:rPr>
        <w:t>SL-QoS-FlowIdentity</w:t>
      </w:r>
      <w:bookmarkEnd w:id="2909"/>
      <w:bookmarkEnd w:id="2910"/>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911" w:name="_Toc162895212"/>
      <w:bookmarkStart w:id="2912" w:name="_Toc60777541"/>
      <w:r>
        <w:t>–</w:t>
      </w:r>
      <w:r>
        <w:tab/>
      </w:r>
      <w:r>
        <w:rPr>
          <w:i/>
          <w:iCs/>
        </w:rPr>
        <w:t>SL-QoS-Profile</w:t>
      </w:r>
      <w:bookmarkEnd w:id="2911"/>
      <w:bookmarkEnd w:id="2912"/>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r>
              <w:rPr>
                <w:rFonts w:eastAsia="等线"/>
                <w:b/>
                <w:bCs/>
                <w:i/>
                <w:iCs/>
                <w:lang w:eastAsia="zh-CN"/>
              </w:rPr>
              <w:t>sl-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r>
              <w:rPr>
                <w:rFonts w:eastAsia="等线"/>
                <w:b/>
                <w:bCs/>
                <w:i/>
                <w:iCs/>
                <w:lang w:eastAsia="zh-CN"/>
              </w:rPr>
              <w:t>sl-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r>
              <w:rPr>
                <w:rFonts w:eastAsia="等线"/>
                <w:b/>
                <w:bCs/>
                <w:i/>
                <w:iCs/>
                <w:lang w:eastAsia="zh-CN"/>
              </w:rPr>
              <w:t>sl-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r>
              <w:rPr>
                <w:rFonts w:eastAsia="等线"/>
                <w:b/>
                <w:bCs/>
                <w:i/>
                <w:iCs/>
                <w:lang w:eastAsia="zh-CN"/>
              </w:rPr>
              <w:t>sl-StandardizedPQI</w:t>
            </w:r>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4"/>
      </w:pPr>
      <w:bookmarkStart w:id="2913" w:name="_Toc60777542"/>
      <w:bookmarkStart w:id="2914" w:name="_Toc162895213"/>
      <w:r>
        <w:t>–</w:t>
      </w:r>
      <w:r>
        <w:tab/>
      </w:r>
      <w:r>
        <w:rPr>
          <w:i/>
        </w:rPr>
        <w:t>SL-QuantityConfig</w:t>
      </w:r>
      <w:bookmarkEnd w:id="2913"/>
      <w:bookmarkEnd w:id="2914"/>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4"/>
      </w:pPr>
      <w:bookmarkStart w:id="2915" w:name="_Toc162895214"/>
      <w:bookmarkStart w:id="2916" w:name="_Toc60777543"/>
      <w:r>
        <w:t>–</w:t>
      </w:r>
      <w:r>
        <w:tab/>
      </w:r>
      <w:r>
        <w:rPr>
          <w:i/>
          <w:iCs/>
        </w:rPr>
        <w:t>SL-RadioBearerConfig</w:t>
      </w:r>
      <w:bookmarkEnd w:id="2915"/>
      <w:bookmarkEnd w:id="2916"/>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r>
        <w:rPr>
          <w:rFonts w:eastAsia="等线"/>
        </w:rPr>
        <w:t>SLRB-Uu-ConfigIndex</w:t>
      </w:r>
      <w:r>
        <w:t>-r16,</w:t>
      </w:r>
    </w:p>
    <w:p w14:paraId="4007D974" w14:textId="77777777" w:rsidR="00147008" w:rsidRDefault="00E517A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r>
              <w:rPr>
                <w:rFonts w:eastAsia="等线"/>
                <w:b/>
                <w:bCs/>
                <w:i/>
                <w:iCs/>
                <w:lang w:eastAsia="zh-CN"/>
              </w:rPr>
              <w:t>sl-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r>
              <w:rPr>
                <w:rFonts w:eastAsia="等线"/>
                <w:b/>
                <w:bCs/>
                <w:i/>
                <w:iCs/>
                <w:lang w:eastAsia="zh-CN"/>
              </w:rPr>
              <w:t>slrb-Uu-ConfigIndex</w:t>
            </w:r>
          </w:p>
          <w:p w14:paraId="3B71119B" w14:textId="77777777" w:rsidR="00147008" w:rsidRDefault="00E517A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r>
              <w:rPr>
                <w:rFonts w:eastAsia="等线"/>
                <w:b/>
                <w:bCs/>
                <w:i/>
                <w:iCs/>
                <w:lang w:eastAsia="zh-CN"/>
              </w:rPr>
              <w:t>sl-TransRange</w:t>
            </w:r>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4"/>
      </w:pPr>
      <w:bookmarkStart w:id="2917" w:name="_Toc162895215"/>
      <w:r>
        <w:t>–</w:t>
      </w:r>
      <w:r>
        <w:tab/>
      </w:r>
      <w:r>
        <w:rPr>
          <w:i/>
          <w:iCs/>
        </w:rPr>
        <w:t>SL-RBSetConfig</w:t>
      </w:r>
      <w:bookmarkEnd w:id="2917"/>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918"/>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18"/>
            <w:r>
              <w:rPr>
                <w:rStyle w:val="afb"/>
                <w:rFonts w:ascii="Times New Roman" w:hAnsi="Times New Roman"/>
              </w:rPr>
              <w:commentReference w:id="2918"/>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4"/>
      </w:pPr>
      <w:bookmarkStart w:id="2919" w:name="_Toc162895216"/>
      <w:r>
        <w:t>–</w:t>
      </w:r>
      <w:r>
        <w:tab/>
      </w:r>
      <w:r>
        <w:rPr>
          <w:i/>
          <w:iCs/>
        </w:rPr>
        <w:t>SL-RelayIndicationMP</w:t>
      </w:r>
      <w:bookmarkEnd w:id="2919"/>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r>
              <w:rPr>
                <w:rFonts w:eastAsia="等线"/>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r>
              <w:rPr>
                <w:rFonts w:eastAsia="等线"/>
                <w:b/>
                <w:bCs/>
                <w:i/>
                <w:iCs/>
                <w:lang w:eastAsia="zh-CN"/>
              </w:rPr>
              <w:t>threshLowRelay</w:t>
            </w:r>
          </w:p>
          <w:p w14:paraId="1745901F" w14:textId="77777777" w:rsidR="00147008" w:rsidRDefault="00E517A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4"/>
      </w:pPr>
      <w:bookmarkStart w:id="2920" w:name="_Toc162895217"/>
      <w:r>
        <w:t>–</w:t>
      </w:r>
      <w:r>
        <w:tab/>
      </w:r>
      <w:r>
        <w:rPr>
          <w:i/>
          <w:iCs/>
        </w:rPr>
        <w:t>SL-RelayUE-ConfigU2U</w:t>
      </w:r>
      <w:bookmarkEnd w:id="2920"/>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r>
              <w:rPr>
                <w:rFonts w:eastAsia="等线"/>
                <w:b/>
                <w:bCs/>
                <w:i/>
                <w:iCs/>
                <w:lang w:eastAsia="zh-CN"/>
              </w:rPr>
              <w:t>sl-RSRP-Thresh-DiscConfig</w:t>
            </w:r>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r>
              <w:rPr>
                <w:rFonts w:eastAsia="等线"/>
                <w:b/>
                <w:bCs/>
                <w:i/>
                <w:iCs/>
                <w:lang w:eastAsia="zh-CN"/>
              </w:rPr>
              <w:t>sd-RSRP-ThreshDiscConfig</w:t>
            </w:r>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921" w:name="_Hlk140481333"/>
            <w:r>
              <w:rPr>
                <w:i/>
                <w:iCs/>
                <w:lang w:eastAsia="sv-SE"/>
              </w:rPr>
              <w:t>SL-RSRP-ThreshRelay</w:t>
            </w:r>
            <w:bookmarkEnd w:id="2921"/>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4"/>
      </w:pPr>
      <w:bookmarkStart w:id="2922" w:name="_Toc162895218"/>
      <w:r>
        <w:t>–</w:t>
      </w:r>
      <w:r>
        <w:tab/>
      </w:r>
      <w:r>
        <w:rPr>
          <w:i/>
          <w:iCs/>
        </w:rPr>
        <w:t>SL-RemoteUE-Config</w:t>
      </w:r>
      <w:bookmarkEnd w:id="2922"/>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r>
              <w:rPr>
                <w:rFonts w:eastAsia="等线"/>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r>
              <w:rPr>
                <w:rFonts w:eastAsia="等线"/>
                <w:b/>
                <w:bCs/>
                <w:i/>
                <w:iCs/>
                <w:lang w:eastAsia="zh-CN"/>
              </w:rPr>
              <w:t>thresHighRemote</w:t>
            </w:r>
          </w:p>
          <w:p w14:paraId="02AFCEBE" w14:textId="77777777" w:rsidR="00147008" w:rsidRDefault="00E517A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r>
              <w:rPr>
                <w:rFonts w:eastAsia="等线"/>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r>
              <w:rPr>
                <w:rFonts w:eastAsia="等线"/>
                <w:b/>
                <w:bCs/>
                <w:i/>
                <w:iCs/>
                <w:lang w:eastAsia="zh-CN"/>
              </w:rPr>
              <w:t>sl-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4"/>
        <w:rPr>
          <w:i/>
          <w:iCs/>
        </w:rPr>
      </w:pPr>
      <w:bookmarkStart w:id="2923" w:name="_Toc162895219"/>
      <w:r>
        <w:rPr>
          <w:i/>
          <w:iCs/>
        </w:rPr>
        <w:t>–</w:t>
      </w:r>
      <w:r>
        <w:rPr>
          <w:i/>
          <w:iCs/>
        </w:rPr>
        <w:tab/>
        <w:t>SL-RemoteUE-ConfigU2U</w:t>
      </w:r>
      <w:bookmarkEnd w:id="2923"/>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4"/>
      </w:pPr>
      <w:bookmarkStart w:id="2924" w:name="_Toc60777544"/>
      <w:bookmarkStart w:id="2925" w:name="_Toc162895220"/>
      <w:r>
        <w:t>–</w:t>
      </w:r>
      <w:r>
        <w:tab/>
      </w:r>
      <w:r>
        <w:rPr>
          <w:i/>
          <w:iCs/>
        </w:rPr>
        <w:t>SL-ReportConfigList</w:t>
      </w:r>
      <w:bookmarkEnd w:id="2924"/>
      <w:bookmarkEnd w:id="2925"/>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4"/>
      </w:pPr>
      <w:bookmarkStart w:id="2926" w:name="_Toc60777545"/>
      <w:bookmarkStart w:id="2927" w:name="_Toc162895221"/>
      <w:r>
        <w:t>–</w:t>
      </w:r>
      <w:r>
        <w:tab/>
      </w:r>
      <w:r>
        <w:rPr>
          <w:i/>
          <w:iCs/>
        </w:rPr>
        <w:t>SL-ResourcePool</w:t>
      </w:r>
      <w:bookmarkEnd w:id="2926"/>
      <w:bookmarkEnd w:id="2927"/>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3755425" w14:textId="77777777" w:rsidR="00147008" w:rsidRDefault="00E517A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28"/>
      <w:commentRangeEnd w:id="2928"/>
      <w:r>
        <w:rPr>
          <w:rStyle w:val="afb"/>
          <w:rFonts w:ascii="Times New Roman" w:hAnsi="Times New Roman"/>
          <w:lang w:eastAsia="ja-JP"/>
        </w:rPr>
        <w:commentReference w:id="2928"/>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 xml:space="preserve">-r16 ::=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pscch, pssch},</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929"/>
      <w:commentRangeEnd w:id="2929"/>
      <w:r>
        <w:rPr>
          <w:rStyle w:val="afb"/>
          <w:color w:val="auto"/>
        </w:rPr>
        <w:commentReference w:id="2929"/>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30"/>
            <w:commentRangeEnd w:id="2930"/>
            <w:r>
              <w:rPr>
                <w:rStyle w:val="afb"/>
                <w:rFonts w:ascii="Times New Roman" w:hAnsi="Times New Roman"/>
              </w:rPr>
              <w:commentReference w:id="2930"/>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31"/>
            <w:r>
              <w:rPr>
                <w:lang w:eastAsia="sv-SE"/>
              </w:rPr>
              <w:t>optionally</w:t>
            </w:r>
            <w:commentRangeEnd w:id="2931"/>
            <w:r>
              <w:rPr>
                <w:rStyle w:val="afb"/>
                <w:rFonts w:ascii="Times New Roman" w:hAnsi="Times New Roman"/>
              </w:rPr>
              <w:commentReference w:id="2931"/>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4"/>
      </w:pPr>
      <w:bookmarkStart w:id="2932" w:name="_Toc162895222"/>
      <w:bookmarkStart w:id="2933" w:name="_Toc60777546"/>
      <w:r>
        <w:t>–</w:t>
      </w:r>
      <w:r>
        <w:tab/>
      </w:r>
      <w:r>
        <w:rPr>
          <w:i/>
          <w:iCs/>
        </w:rPr>
        <w:t>SL-RLC-BearerConfig</w:t>
      </w:r>
      <w:bookmarkEnd w:id="2932"/>
      <w:bookmarkEnd w:id="2933"/>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r>
              <w:rPr>
                <w:rFonts w:eastAsia="等线"/>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等线"/>
                <w:b/>
                <w:bCs/>
                <w:i/>
                <w:iCs/>
                <w:lang w:eastAsia="zh-CN"/>
              </w:rPr>
              <w:t>sl-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r>
              <w:rPr>
                <w:rFonts w:eastAsia="等线"/>
                <w:b/>
                <w:bCs/>
                <w:i/>
                <w:iCs/>
                <w:lang w:eastAsia="zh-CN"/>
              </w:rPr>
              <w:t>sl-ServedRadioBearer</w:t>
            </w:r>
          </w:p>
          <w:p w14:paraId="136ECADC" w14:textId="77777777" w:rsidR="00147008" w:rsidRDefault="00E517A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4"/>
      </w:pPr>
      <w:bookmarkStart w:id="2934" w:name="_Toc60777547"/>
      <w:bookmarkStart w:id="2935" w:name="_Toc162895223"/>
      <w:r>
        <w:t>–</w:t>
      </w:r>
      <w:r>
        <w:tab/>
      </w:r>
      <w:r>
        <w:rPr>
          <w:i/>
          <w:iCs/>
        </w:rPr>
        <w:t>SL-RLC-BearerConfigIndex</w:t>
      </w:r>
      <w:bookmarkEnd w:id="2934"/>
      <w:bookmarkEnd w:id="2935"/>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4"/>
      </w:pPr>
      <w:bookmarkStart w:id="2936" w:name="_Toc162895224"/>
      <w:r>
        <w:t>–</w:t>
      </w:r>
      <w:r>
        <w:tab/>
      </w:r>
      <w:r>
        <w:rPr>
          <w:i/>
          <w:iCs/>
        </w:rPr>
        <w:t>SL-RLC-ChannelConfig</w:t>
      </w:r>
      <w:bookmarkEnd w:id="2936"/>
    </w:p>
    <w:p w14:paraId="05C2378B" w14:textId="77777777" w:rsidR="00147008" w:rsidRDefault="00E517A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r>
              <w:rPr>
                <w:rFonts w:eastAsia="等线"/>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等线"/>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r>
              <w:rPr>
                <w:rFonts w:eastAsia="等线"/>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4"/>
        <w:rPr>
          <w:rFonts w:eastAsia="宋体"/>
        </w:rPr>
      </w:pPr>
      <w:bookmarkStart w:id="2937" w:name="_Toc162895225"/>
      <w:r>
        <w:rPr>
          <w:rFonts w:eastAsia="宋体"/>
        </w:rPr>
        <w:t>–</w:t>
      </w:r>
      <w:r>
        <w:rPr>
          <w:rFonts w:eastAsia="宋体"/>
        </w:rPr>
        <w:tab/>
      </w:r>
      <w:r>
        <w:rPr>
          <w:rFonts w:eastAsia="宋体"/>
          <w:i/>
          <w:iCs/>
        </w:rPr>
        <w:t>SL-RLC-ChannelID</w:t>
      </w:r>
      <w:bookmarkEnd w:id="2937"/>
    </w:p>
    <w:p w14:paraId="621CDB30" w14:textId="77777777" w:rsidR="00147008" w:rsidRDefault="00E517A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ChannelID</w:t>
      </w:r>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4"/>
      </w:pPr>
      <w:bookmarkStart w:id="2938" w:name="_Toc162895226"/>
      <w:bookmarkStart w:id="2939" w:name="_Toc60777548"/>
      <w:r>
        <w:t>–</w:t>
      </w:r>
      <w:r>
        <w:tab/>
      </w:r>
      <w:r>
        <w:rPr>
          <w:i/>
          <w:iCs/>
        </w:rPr>
        <w:t>SL-RLC-Config</w:t>
      </w:r>
      <w:bookmarkEnd w:id="2938"/>
      <w:bookmarkEnd w:id="2939"/>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4"/>
      </w:pPr>
      <w:bookmarkStart w:id="2940" w:name="_Toc60777549"/>
      <w:bookmarkStart w:id="2941" w:name="_Toc162895227"/>
      <w:r>
        <w:t>–</w:t>
      </w:r>
      <w:r>
        <w:tab/>
      </w:r>
      <w:r>
        <w:rPr>
          <w:i/>
          <w:iCs/>
        </w:rPr>
        <w:t>SL-ScheduledConfig</w:t>
      </w:r>
      <w:bookmarkEnd w:id="2940"/>
      <w:bookmarkEnd w:id="2941"/>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942" w:name="_Toc60777550"/>
      <w:bookmarkStart w:id="2943" w:name="_Toc162895228"/>
      <w:r>
        <w:t>–</w:t>
      </w:r>
      <w:r>
        <w:tab/>
      </w:r>
      <w:r>
        <w:rPr>
          <w:i/>
          <w:iCs/>
        </w:rPr>
        <w:t>SL-SDAP-Config</w:t>
      </w:r>
      <w:bookmarkEnd w:id="2942"/>
      <w:bookmarkEnd w:id="2943"/>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4"/>
      </w:pPr>
      <w:bookmarkStart w:id="2944" w:name="_Toc162895229"/>
      <w:r>
        <w:t>–</w:t>
      </w:r>
      <w:r>
        <w:tab/>
      </w:r>
      <w:r>
        <w:rPr>
          <w:i/>
          <w:iCs/>
        </w:rPr>
        <w:t>SL-ServingCellInfo</w:t>
      </w:r>
      <w:bookmarkEnd w:id="2944"/>
    </w:p>
    <w:p w14:paraId="46C42F21" w14:textId="77777777" w:rsidR="00147008" w:rsidRDefault="00E517A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17</w:t>
      </w:r>
      <w:r>
        <w:t xml:space="preserve"> ::=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r>
        <w:rPr>
          <w:rFonts w:eastAsia="等线"/>
        </w:rPr>
        <w:t>PhysCellId,</w:t>
      </w:r>
    </w:p>
    <w:p w14:paraId="74048EF6" w14:textId="77777777" w:rsidR="00147008" w:rsidRDefault="00E517AC">
      <w:pPr>
        <w:pStyle w:val="PL"/>
        <w:rPr>
          <w:rFonts w:eastAsia="等线"/>
        </w:rPr>
      </w:pPr>
      <w:r>
        <w:t xml:space="preserve">    sl-CarrierFreqNR-r17           ARFCN-ValueNR</w:t>
      </w:r>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4"/>
      </w:pPr>
      <w:bookmarkStart w:id="2945" w:name="_Toc162895230"/>
      <w:r>
        <w:t>–</w:t>
      </w:r>
      <w:r>
        <w:tab/>
      </w:r>
      <w:r>
        <w:rPr>
          <w:i/>
          <w:iCs/>
        </w:rPr>
        <w:t>SL-SourceIdentity</w:t>
      </w:r>
      <w:bookmarkEnd w:id="2945"/>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4"/>
        <w:rPr>
          <w:rFonts w:eastAsia="宋体"/>
        </w:rPr>
      </w:pPr>
      <w:bookmarkStart w:id="2946" w:name="_Toc83740326"/>
      <w:bookmarkStart w:id="2947" w:name="_Toc162895231"/>
      <w:r>
        <w:rPr>
          <w:rFonts w:eastAsia="宋体"/>
        </w:rPr>
        <w:t>–</w:t>
      </w:r>
      <w:r>
        <w:rPr>
          <w:rFonts w:eastAsia="宋体"/>
        </w:rPr>
        <w:tab/>
      </w:r>
      <w:r>
        <w:rPr>
          <w:rFonts w:eastAsia="宋体"/>
          <w:i/>
          <w:iCs/>
        </w:rPr>
        <w:t>SL-SRAP-Config</w:t>
      </w:r>
      <w:bookmarkEnd w:id="2946"/>
      <w:bookmarkEnd w:id="2947"/>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4"/>
        <w:rPr>
          <w:rFonts w:eastAsia="宋体"/>
        </w:rPr>
      </w:pPr>
      <w:bookmarkStart w:id="2948" w:name="_Toc162895232"/>
      <w:r>
        <w:rPr>
          <w:rFonts w:eastAsia="宋体"/>
        </w:rPr>
        <w:t>–</w:t>
      </w:r>
      <w:r>
        <w:rPr>
          <w:rFonts w:eastAsia="宋体"/>
        </w:rPr>
        <w:tab/>
      </w:r>
      <w:r>
        <w:rPr>
          <w:rFonts w:eastAsia="宋体"/>
          <w:i/>
          <w:iCs/>
        </w:rPr>
        <w:t>SL-SRAP-ConfigU2</w:t>
      </w:r>
      <w:r>
        <w:rPr>
          <w:rFonts w:eastAsia="宋体"/>
          <w:i/>
          <w:iCs/>
          <w:lang w:eastAsia="zh-CN"/>
        </w:rPr>
        <w:t>U</w:t>
      </w:r>
      <w:bookmarkEnd w:id="2948"/>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49"/>
            <w:r>
              <w:rPr>
                <w:lang w:eastAsia="en-GB"/>
              </w:rPr>
              <w:t>bearer</w:t>
            </w:r>
            <w:commentRangeEnd w:id="2949"/>
            <w:r>
              <w:rPr>
                <w:rStyle w:val="afb"/>
                <w:rFonts w:ascii="Times New Roman" w:hAnsi="Times New Roman"/>
              </w:rPr>
              <w:commentReference w:id="2949"/>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4"/>
      </w:pPr>
      <w:bookmarkStart w:id="2950" w:name="_Toc162895233"/>
      <w:bookmarkStart w:id="2951" w:name="_Toc60777551"/>
      <w:r>
        <w:t>–</w:t>
      </w:r>
      <w:r>
        <w:tab/>
      </w:r>
      <w:r>
        <w:rPr>
          <w:i/>
          <w:iCs/>
        </w:rPr>
        <w:t>SL-SyncConfig</w:t>
      </w:r>
      <w:bookmarkEnd w:id="2950"/>
      <w:bookmarkEnd w:id="2951"/>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4"/>
      </w:pPr>
      <w:bookmarkStart w:id="2952" w:name="_Toc162895234"/>
      <w:bookmarkStart w:id="2953" w:name="_Toc60777552"/>
      <w:r>
        <w:t>–</w:t>
      </w:r>
      <w:r>
        <w:tab/>
      </w:r>
      <w:r>
        <w:rPr>
          <w:i/>
          <w:iCs/>
        </w:rPr>
        <w:t>SL-Thres-RSRP-List</w:t>
      </w:r>
      <w:bookmarkEnd w:id="2952"/>
      <w:bookmarkEnd w:id="2953"/>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4"/>
      </w:pPr>
      <w:bookmarkStart w:id="2954" w:name="_Toc162895235"/>
      <w:bookmarkStart w:id="2955" w:name="_Toc60777553"/>
      <w:r>
        <w:t>–</w:t>
      </w:r>
      <w:r>
        <w:tab/>
      </w:r>
      <w:r>
        <w:rPr>
          <w:i/>
          <w:iCs/>
        </w:rPr>
        <w:t>SL-TxPower</w:t>
      </w:r>
      <w:bookmarkEnd w:id="2954"/>
      <w:bookmarkEnd w:id="2955"/>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956" w:name="_Toc60777554"/>
      <w:bookmarkStart w:id="2957" w:name="_Toc162895236"/>
      <w:r>
        <w:t>–</w:t>
      </w:r>
      <w:r>
        <w:tab/>
      </w:r>
      <w:r>
        <w:rPr>
          <w:i/>
          <w:iCs/>
        </w:rPr>
        <w:t>SL-TypeTxSync</w:t>
      </w:r>
      <w:bookmarkEnd w:id="2956"/>
      <w:bookmarkEnd w:id="2957"/>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958" w:name="_Toc60777555"/>
      <w:bookmarkStart w:id="2959" w:name="_Toc162895237"/>
      <w:r>
        <w:t>–</w:t>
      </w:r>
      <w:r>
        <w:tab/>
      </w:r>
      <w:r>
        <w:rPr>
          <w:i/>
          <w:iCs/>
        </w:rPr>
        <w:t>SL-UE-SelectedConfig</w:t>
      </w:r>
      <w:bookmarkEnd w:id="2958"/>
      <w:bookmarkEnd w:id="2959"/>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960" w:name="_Toc162895238"/>
      <w:bookmarkStart w:id="2961" w:name="_Toc60777556"/>
      <w:r>
        <w:t>–</w:t>
      </w:r>
      <w:r>
        <w:tab/>
      </w:r>
      <w:r>
        <w:rPr>
          <w:i/>
          <w:iCs/>
        </w:rPr>
        <w:t>SL-ZoneConfig</w:t>
      </w:r>
      <w:bookmarkEnd w:id="2960"/>
      <w:bookmarkEnd w:id="2961"/>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962" w:name="_Toc162895239"/>
      <w:bookmarkStart w:id="2963" w:name="_Toc60777557"/>
      <w:r>
        <w:t>–</w:t>
      </w:r>
      <w:r>
        <w:tab/>
      </w:r>
      <w:r>
        <w:rPr>
          <w:i/>
          <w:iCs/>
        </w:rPr>
        <w:t>SLRB-Uu-ConfigIndex</w:t>
      </w:r>
      <w:bookmarkEnd w:id="2962"/>
      <w:bookmarkEnd w:id="2963"/>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964" w:name="_Toc162895240"/>
      <w:r>
        <w:t>6.3.</w:t>
      </w:r>
      <w:r>
        <w:rPr>
          <w:lang w:eastAsia="zh-CN"/>
        </w:rPr>
        <w:t>6</w:t>
      </w:r>
      <w:r>
        <w:tab/>
        <w:t>MBS information elements</w:t>
      </w:r>
      <w:bookmarkEnd w:id="2964"/>
    </w:p>
    <w:p w14:paraId="6EB95E24" w14:textId="77777777" w:rsidR="00147008" w:rsidRDefault="00E517AC">
      <w:pPr>
        <w:pStyle w:val="4"/>
      </w:pPr>
      <w:bookmarkStart w:id="2965" w:name="_Toc162895241"/>
      <w:r>
        <w:t>–</w:t>
      </w:r>
      <w:r>
        <w:tab/>
      </w:r>
      <w:r>
        <w:rPr>
          <w:i/>
          <w:iCs/>
        </w:rPr>
        <w:t>CarrierFreqListMBS</w:t>
      </w:r>
      <w:bookmarkEnd w:id="2965"/>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966" w:name="_Toc162895242"/>
      <w:r>
        <w:t>–</w:t>
      </w:r>
      <w:r>
        <w:tab/>
      </w:r>
      <w:r>
        <w:rPr>
          <w:i/>
        </w:rPr>
        <w:t>CFR-</w:t>
      </w:r>
      <w:r>
        <w:rPr>
          <w:i/>
          <w:iCs/>
        </w:rPr>
        <w:t>ConfigMCCH</w:t>
      </w:r>
      <w:r>
        <w:rPr>
          <w:i/>
        </w:rPr>
        <w:t>-MTCH</w:t>
      </w:r>
      <w:bookmarkEnd w:id="2966"/>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67"/>
            <w:r>
              <w:rPr>
                <w:i/>
                <w:iCs/>
                <w:lang w:eastAsia="zh-CN"/>
              </w:rPr>
              <w:t>CFR-</w:t>
            </w:r>
            <w:r>
              <w:rPr>
                <w:i/>
                <w:lang w:eastAsia="sv-SE"/>
              </w:rPr>
              <w:t>ConfigMCCH</w:t>
            </w:r>
            <w:r>
              <w:rPr>
                <w:i/>
                <w:iCs/>
                <w:lang w:eastAsia="zh-CN"/>
              </w:rPr>
              <w:t>-MTCH</w:t>
            </w:r>
            <w:commentRangeEnd w:id="2967"/>
            <w:r>
              <w:rPr>
                <w:rStyle w:val="afb"/>
                <w:rFonts w:ascii="Times New Roman" w:hAnsi="Times New Roman"/>
                <w:b w:val="0"/>
              </w:rPr>
              <w:commentReference w:id="2967"/>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68"/>
            <w:commentRangeEnd w:id="2968"/>
            <w:r>
              <w:rPr>
                <w:rStyle w:val="afb"/>
                <w:rFonts w:ascii="Times New Roman" w:eastAsia="PMingLiU" w:hAnsi="Times New Roman"/>
                <w:lang w:val="en-US" w:eastAsia="zh-TW"/>
              </w:rPr>
              <w:commentReference w:id="2968"/>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969" w:name="_Toc162895243"/>
      <w:r>
        <w:t>–</w:t>
      </w:r>
      <w:r>
        <w:tab/>
      </w:r>
      <w:r>
        <w:rPr>
          <w:i/>
        </w:rPr>
        <w:t>DRX-</w:t>
      </w:r>
      <w:r>
        <w:rPr>
          <w:i/>
          <w:iCs/>
        </w:rPr>
        <w:t>ConfigPTM</w:t>
      </w:r>
      <w:bookmarkEnd w:id="2969"/>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970" w:name="_Toc162895244"/>
      <w:r>
        <w:t>–</w:t>
      </w:r>
      <w:r>
        <w:tab/>
      </w:r>
      <w:r>
        <w:rPr>
          <w:i/>
        </w:rPr>
        <w:t>MBS-</w:t>
      </w:r>
      <w:r>
        <w:rPr>
          <w:i/>
          <w:iCs/>
        </w:rPr>
        <w:t>NeighbourCellList</w:t>
      </w:r>
      <w:bookmarkEnd w:id="2970"/>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MS Mincho"/>
        </w:rPr>
      </w:pPr>
      <w:bookmarkStart w:id="2971" w:name="_Toc162895245"/>
      <w:r>
        <w:t>–</w:t>
      </w:r>
      <w:r>
        <w:tab/>
      </w:r>
      <w:r>
        <w:rPr>
          <w:i/>
        </w:rPr>
        <w:t>MBS-NonServingInfoList</w:t>
      </w:r>
      <w:bookmarkEnd w:id="2971"/>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972" w:name="_Toc162895246"/>
      <w:r>
        <w:t>–</w:t>
      </w:r>
      <w:r>
        <w:tab/>
      </w:r>
      <w:r>
        <w:rPr>
          <w:i/>
        </w:rPr>
        <w:t>MBS-</w:t>
      </w:r>
      <w:r>
        <w:rPr>
          <w:i/>
          <w:iCs/>
        </w:rPr>
        <w:t>ServiceList</w:t>
      </w:r>
      <w:bookmarkEnd w:id="2972"/>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973" w:name="_Toc162895247"/>
      <w:r>
        <w:t>–</w:t>
      </w:r>
      <w:r>
        <w:tab/>
      </w:r>
      <w:r>
        <w:rPr>
          <w:i/>
        </w:rPr>
        <w:t>MBS-</w:t>
      </w:r>
      <w:r>
        <w:rPr>
          <w:i/>
          <w:iCs/>
        </w:rPr>
        <w:t>SessionInfoList</w:t>
      </w:r>
      <w:bookmarkEnd w:id="2973"/>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974" w:name="_Toc162895248"/>
      <w:r>
        <w:t>–</w:t>
      </w:r>
      <w:r>
        <w:tab/>
      </w:r>
      <w:r>
        <w:rPr>
          <w:i/>
        </w:rPr>
        <w:t>MBS-SessionInfoListMulticast</w:t>
      </w:r>
      <w:bookmarkEnd w:id="2974"/>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75"/>
            <w:r>
              <w:rPr>
                <w:rFonts w:cs="Arial"/>
                <w:iCs/>
                <w:szCs w:val="18"/>
                <w:lang w:eastAsia="en-GB"/>
              </w:rPr>
              <w:t>on</w:t>
            </w:r>
            <w:commentRangeEnd w:id="2975"/>
            <w:r>
              <w:rPr>
                <w:rStyle w:val="afb"/>
                <w:rFonts w:ascii="Times New Roman" w:hAnsi="Times New Roman"/>
              </w:rPr>
              <w:commentReference w:id="2975"/>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976" w:name="_Toc162895249"/>
      <w:r>
        <w:t>–</w:t>
      </w:r>
      <w:r>
        <w:tab/>
      </w:r>
      <w:r>
        <w:rPr>
          <w:i/>
        </w:rPr>
        <w:t>MTCH-SSB-MappingWindowList</w:t>
      </w:r>
      <w:bookmarkEnd w:id="2976"/>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977" w:name="_Toc162895250"/>
      <w:r>
        <w:t>–</w:t>
      </w:r>
      <w:r>
        <w:tab/>
      </w:r>
      <w:r>
        <w:rPr>
          <w:i/>
        </w:rPr>
        <w:t>PDSCH-ConfigBroadcast</w:t>
      </w:r>
      <w:bookmarkEnd w:id="2977"/>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78"/>
            <w:r>
              <w:rPr>
                <w:rFonts w:cs="Arial"/>
                <w:lang w:eastAsia="sv-SE"/>
              </w:rPr>
              <w:t>Only one entity is allowed to be configured if included in SIB20</w:t>
            </w:r>
            <w:commentRangeEnd w:id="2978"/>
            <w:r>
              <w:rPr>
                <w:rStyle w:val="afb"/>
                <w:rFonts w:ascii="Times New Roman" w:hAnsi="Times New Roman"/>
              </w:rPr>
              <w:commentReference w:id="2978"/>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979" w:name="_Toc162895251"/>
      <w:r>
        <w:t>–</w:t>
      </w:r>
      <w:r>
        <w:tab/>
      </w:r>
      <w:r>
        <w:rPr>
          <w:i/>
        </w:rPr>
        <w:t>TMGI</w:t>
      </w:r>
      <w:bookmarkEnd w:id="2979"/>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980" w:name="_Toc162895252"/>
      <w:bookmarkStart w:id="2981" w:name="_Toc60777558"/>
      <w:r>
        <w:t>6.4</w:t>
      </w:r>
      <w:r>
        <w:tab/>
        <w:t>RRC multiplicity and type constraint values</w:t>
      </w:r>
      <w:bookmarkEnd w:id="2980"/>
      <w:bookmarkEnd w:id="2981"/>
    </w:p>
    <w:p w14:paraId="14CB0F3A" w14:textId="77777777" w:rsidR="00147008" w:rsidRDefault="00E517AC">
      <w:pPr>
        <w:pStyle w:val="3"/>
      </w:pPr>
      <w:bookmarkStart w:id="2982" w:name="_Toc162895253"/>
      <w:bookmarkStart w:id="2983" w:name="_Toc60777559"/>
      <w:r>
        <w:t>–</w:t>
      </w:r>
      <w:r>
        <w:tab/>
        <w:t>Multiplicity and type constraint definitions</w:t>
      </w:r>
      <w:bookmarkEnd w:id="2982"/>
      <w:bookmarkEnd w:id="2983"/>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84"/>
      <w:r>
        <w:t>8</w:t>
      </w:r>
      <w:commentRangeEnd w:id="2984"/>
      <w:r>
        <w:rPr>
          <w:rStyle w:val="afb"/>
          <w:rFonts w:ascii="Times New Roman" w:hAnsi="Times New Roman"/>
          <w:lang w:eastAsia="ja-JP"/>
        </w:rPr>
        <w:commentReference w:id="2984"/>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85" w:name="_Toc60777560"/>
      <w:bookmarkStart w:id="2986" w:name="_Toc162895254"/>
      <w:r>
        <w:t>–</w:t>
      </w:r>
      <w:r>
        <w:tab/>
        <w:t>End of NR-RRC-Definitions</w:t>
      </w:r>
      <w:bookmarkEnd w:id="2985"/>
      <w:bookmarkEnd w:id="2986"/>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87" w:name="_Toc60777561"/>
      <w:bookmarkStart w:id="2988" w:name="_Toc162895255"/>
      <w:r>
        <w:t>6.5</w:t>
      </w:r>
      <w:r>
        <w:tab/>
        <w:t>Short Message</w:t>
      </w:r>
      <w:bookmarkEnd w:id="2987"/>
      <w:bookmarkEnd w:id="2988"/>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89" w:name="_Toc162895256"/>
      <w:bookmarkStart w:id="2990" w:name="_Toc60777562"/>
      <w:r>
        <w:t>6.6</w:t>
      </w:r>
      <w:r>
        <w:tab/>
        <w:t>PC5 RRC messages</w:t>
      </w:r>
      <w:bookmarkEnd w:id="2989"/>
      <w:bookmarkEnd w:id="2990"/>
    </w:p>
    <w:p w14:paraId="75749186" w14:textId="77777777" w:rsidR="00147008" w:rsidRDefault="00E517AC">
      <w:pPr>
        <w:pStyle w:val="3"/>
      </w:pPr>
      <w:bookmarkStart w:id="2991" w:name="_Toc162895257"/>
      <w:bookmarkStart w:id="2992" w:name="_Toc60777563"/>
      <w:r>
        <w:t>6.6.1</w:t>
      </w:r>
      <w:r>
        <w:tab/>
        <w:t>General message structure</w:t>
      </w:r>
      <w:bookmarkEnd w:id="2991"/>
      <w:bookmarkEnd w:id="2992"/>
    </w:p>
    <w:p w14:paraId="13FFA69C" w14:textId="77777777" w:rsidR="00147008" w:rsidRDefault="00E517AC">
      <w:pPr>
        <w:pStyle w:val="4"/>
        <w:rPr>
          <w:lang w:eastAsia="zh-CN"/>
        </w:rPr>
      </w:pPr>
      <w:bookmarkStart w:id="2993" w:name="_Toc60777564"/>
      <w:bookmarkStart w:id="2994" w:name="_Toc162895258"/>
      <w:r>
        <w:t>–</w:t>
      </w:r>
      <w:r>
        <w:tab/>
      </w:r>
      <w:r>
        <w:rPr>
          <w:i/>
          <w:iCs/>
        </w:rPr>
        <w:t>PC5-RRC-Definitions</w:t>
      </w:r>
      <w:bookmarkEnd w:id="2993"/>
      <w:bookmarkEnd w:id="2994"/>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95" w:name="_Hlk103182236"/>
      <w:r>
        <w:t>CellAccessRelatedInfo</w:t>
      </w:r>
      <w:bookmarkEnd w:id="2995"/>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96" w:name="_Hlk103182249"/>
      <w:r>
        <w:t>maxNrofRelayMeas-r17</w:t>
      </w:r>
      <w:bookmarkEnd w:id="2996"/>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97" w:name="_Hlk103182270"/>
      <w:r>
        <w:t>SL-SourceIdentity-r17</w:t>
      </w:r>
      <w:bookmarkEnd w:id="2997"/>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2998" w:name="_Toc162895259"/>
      <w:bookmarkStart w:id="2999" w:name="_Toc60777565"/>
      <w:r>
        <w:t>–</w:t>
      </w:r>
      <w:r>
        <w:tab/>
      </w:r>
      <w:r>
        <w:rPr>
          <w:i/>
          <w:iCs/>
        </w:rPr>
        <w:t>SBCCH-SL-BCH-Message</w:t>
      </w:r>
      <w:bookmarkEnd w:id="2998"/>
      <w:bookmarkEnd w:id="2999"/>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3000" w:name="_Toc60777566"/>
      <w:bookmarkStart w:id="3001" w:name="_Toc162895260"/>
      <w:r>
        <w:t>–</w:t>
      </w:r>
      <w:r>
        <w:tab/>
      </w:r>
      <w:r>
        <w:rPr>
          <w:i/>
          <w:iCs/>
        </w:rPr>
        <w:t>SCCH-Message</w:t>
      </w:r>
      <w:bookmarkEnd w:id="3000"/>
      <w:bookmarkEnd w:id="3001"/>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4"/>
      </w:pPr>
      <w:bookmarkStart w:id="3002" w:name="_Toc60777567"/>
      <w:bookmarkStart w:id="3003" w:name="_Toc162895261"/>
      <w:r>
        <w:t>–</w:t>
      </w:r>
      <w:r>
        <w:tab/>
      </w:r>
      <w:r>
        <w:rPr>
          <w:i/>
          <w:iCs/>
        </w:rPr>
        <w:t>MasterInformationBlockSidelink</w:t>
      </w:r>
      <w:bookmarkEnd w:id="3002"/>
      <w:bookmarkEnd w:id="3003"/>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MS Mincho"/>
        </w:rPr>
      </w:pPr>
      <w:bookmarkStart w:id="3004" w:name="_Toc60777568"/>
      <w:bookmarkStart w:id="3005" w:name="_Toc162895262"/>
      <w:r>
        <w:rPr>
          <w:rFonts w:eastAsia="MS Mincho"/>
        </w:rPr>
        <w:t>–</w:t>
      </w:r>
      <w:r>
        <w:rPr>
          <w:rFonts w:eastAsia="MS Mincho"/>
        </w:rPr>
        <w:tab/>
      </w:r>
      <w:r>
        <w:rPr>
          <w:rFonts w:eastAsia="MS Mincho"/>
          <w:i/>
          <w:iCs/>
        </w:rPr>
        <w:t>MeasurementReportSidelink</w:t>
      </w:r>
      <w:bookmarkEnd w:id="3004"/>
      <w:bookmarkEnd w:id="3005"/>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3006" w:name="_Hlk103182387"/>
    </w:p>
    <w:p w14:paraId="7DB1006E" w14:textId="77777777" w:rsidR="00147008" w:rsidRDefault="00E517AC">
      <w:pPr>
        <w:pStyle w:val="PL"/>
      </w:pPr>
      <w:r>
        <w:t>SL-MeasResultListRelay-r17</w:t>
      </w:r>
      <w:bookmarkEnd w:id="300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3007" w:name="_Hlk103182407"/>
      <w:r>
        <w:t xml:space="preserve">SL-MeasResultRelay-r17 </w:t>
      </w:r>
      <w:bookmarkEnd w:id="3007"/>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3008" w:name="_Toc162895263"/>
      <w:r>
        <w:t>–</w:t>
      </w:r>
      <w:r>
        <w:tab/>
      </w:r>
      <w:r>
        <w:rPr>
          <w:i/>
          <w:iCs/>
        </w:rPr>
        <w:t>NotificationMessageSidelink</w:t>
      </w:r>
      <w:bookmarkEnd w:id="3008"/>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3009" w:name="_Toc162895264"/>
      <w:r>
        <w:t>–</w:t>
      </w:r>
      <w:r>
        <w:tab/>
      </w:r>
      <w:r>
        <w:rPr>
          <w:i/>
          <w:iCs/>
        </w:rPr>
        <w:t>RemoteUEInformationSidelink</w:t>
      </w:r>
      <w:bookmarkEnd w:id="3009"/>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3010"/>
      <w:r>
        <w:t>PosSIB</w:t>
      </w:r>
      <w:commentRangeEnd w:id="3010"/>
      <w:r w:rsidR="00FC37FF">
        <w:rPr>
          <w:rStyle w:val="afb"/>
          <w:rFonts w:ascii="Times New Roman" w:hAnsi="Times New Roman"/>
          <w:lang w:eastAsia="ja-JP"/>
        </w:rPr>
        <w:commentReference w:id="3010"/>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3011"/>
      <w:r>
        <w:t>pos</w:t>
      </w:r>
      <w:commentRangeEnd w:id="3011"/>
      <w:r w:rsidR="009A2EF8">
        <w:rPr>
          <w:rStyle w:val="afb"/>
          <w:rFonts w:ascii="Times New Roman" w:hAnsi="Times New Roman"/>
          <w:lang w:eastAsia="ja-JP"/>
        </w:rPr>
        <w:commentReference w:id="3011"/>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3012"/>
      <w:r>
        <w:t>2</w:t>
      </w:r>
      <w:commentRangeEnd w:id="3012"/>
      <w:r w:rsidR="00FC37FF">
        <w:rPr>
          <w:rStyle w:val="afb"/>
          <w:rFonts w:ascii="Times New Roman" w:hAnsi="Times New Roman"/>
          <w:lang w:eastAsia="ja-JP"/>
        </w:rPr>
        <w:commentReference w:id="3012"/>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r>
              <w:rPr>
                <w:rFonts w:eastAsia="等线"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r>
              <w:rPr>
                <w:rFonts w:eastAsia="等线" w:cs="Arial"/>
                <w:b/>
                <w:i/>
                <w:lang w:eastAsia="zh-CN"/>
              </w:rPr>
              <w:t>sl-PagingIdentityRemoteUE</w:t>
            </w:r>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r>
              <w:rPr>
                <w:rFonts w:eastAsia="等线" w:cs="Arial"/>
                <w:b/>
                <w:i/>
                <w:lang w:eastAsia="zh-CN"/>
              </w:rPr>
              <w:t>sl-PagingInfo-RemoteUE</w:t>
            </w:r>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r>
              <w:rPr>
                <w:rFonts w:eastAsia="等线" w:cs="Arial"/>
                <w:b/>
                <w:i/>
                <w:lang w:eastAsia="zh-CN"/>
              </w:rPr>
              <w:t>sl-RequestedPosSIB-List</w:t>
            </w:r>
          </w:p>
          <w:p w14:paraId="563A3919" w14:textId="77777777" w:rsidR="00147008" w:rsidRDefault="00E517AC">
            <w:pPr>
              <w:pStyle w:val="TAL"/>
              <w:rPr>
                <w:rFonts w:eastAsia="等线" w:cs="Arial"/>
                <w:bCs/>
                <w:iCs/>
                <w:lang w:eastAsia="zh-CN"/>
              </w:rPr>
            </w:pPr>
            <w:r>
              <w:rPr>
                <w:rFonts w:eastAsia="等线"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r>
              <w:rPr>
                <w:rFonts w:eastAsia="等线" w:cs="Arial"/>
                <w:b/>
                <w:i/>
                <w:lang w:eastAsia="zh-CN"/>
              </w:rPr>
              <w:t>sl-RequestedSIB-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r>
              <w:rPr>
                <w:rFonts w:eastAsia="等线" w:cs="Arial"/>
                <w:b/>
                <w:i/>
                <w:lang w:eastAsia="zh-CN"/>
              </w:rPr>
              <w:t>sl-SFN-DFN-OffsetRequested</w:t>
            </w:r>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ReqInfo</w:t>
            </w:r>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3013" w:name="_Toc60777569"/>
      <w:bookmarkStart w:id="3014" w:name="_Toc162895265"/>
      <w:r>
        <w:t>–</w:t>
      </w:r>
      <w:r>
        <w:tab/>
      </w:r>
      <w:r>
        <w:rPr>
          <w:i/>
          <w:iCs/>
        </w:rPr>
        <w:t>RRCReconfigurationSidelink</w:t>
      </w:r>
      <w:bookmarkEnd w:id="3013"/>
      <w:bookmarkEnd w:id="3014"/>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15" w:name="_Hlk152173715"/>
      <w:r>
        <w:t>SL-SRAP-ConfigPC5</w:t>
      </w:r>
      <w:bookmarkEnd w:id="3015"/>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r>
        <w:rPr>
          <w:rFonts w:eastAsia="等线"/>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r>
              <w:rPr>
                <w:rFonts w:eastAsia="宋体"/>
                <w:b/>
                <w:bCs/>
                <w:i/>
                <w:iCs/>
                <w:lang w:eastAsia="zh-CN"/>
              </w:rPr>
              <w:t>sl-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宋体"/>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4"/>
      </w:pPr>
      <w:bookmarkStart w:id="3016" w:name="_Toc60777570"/>
      <w:bookmarkStart w:id="3017" w:name="_Toc162895266"/>
      <w:r>
        <w:t>–</w:t>
      </w:r>
      <w:r>
        <w:tab/>
      </w:r>
      <w:r>
        <w:rPr>
          <w:i/>
          <w:iCs/>
        </w:rPr>
        <w:t>RRCReconfigurationCompleteSidelink</w:t>
      </w:r>
      <w:bookmarkEnd w:id="3016"/>
      <w:bookmarkEnd w:id="3017"/>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3018" w:name="_Toc162895267"/>
      <w:bookmarkStart w:id="3019" w:name="_Toc60777571"/>
      <w:r>
        <w:t>–</w:t>
      </w:r>
      <w:r>
        <w:tab/>
      </w:r>
      <w:r>
        <w:rPr>
          <w:i/>
          <w:iCs/>
        </w:rPr>
        <w:t>RRCReconfigurationFailureSidelink</w:t>
      </w:r>
      <w:bookmarkEnd w:id="3018"/>
      <w:bookmarkEnd w:id="3019"/>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3020" w:name="_Toc162895268"/>
      <w:r>
        <w:t>–</w:t>
      </w:r>
      <w:r>
        <w:tab/>
      </w:r>
      <w:r>
        <w:rPr>
          <w:i/>
        </w:rPr>
        <w:t>UEAssistanceInformationSidelink</w:t>
      </w:r>
      <w:bookmarkEnd w:id="3020"/>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3021" w:name="_Toc60777572"/>
      <w:bookmarkStart w:id="3022" w:name="_Toc162895269"/>
      <w:r>
        <w:t>–</w:t>
      </w:r>
      <w:r>
        <w:tab/>
      </w:r>
      <w:r>
        <w:rPr>
          <w:i/>
          <w:iCs/>
        </w:rPr>
        <w:t>UECapabilityEnquirySidelink</w:t>
      </w:r>
      <w:bookmarkEnd w:id="3021"/>
      <w:bookmarkEnd w:id="3022"/>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3023" w:name="_Toc60777573"/>
      <w:bookmarkStart w:id="3024" w:name="_Toc162895270"/>
      <w:r>
        <w:t>–</w:t>
      </w:r>
      <w:r>
        <w:tab/>
      </w:r>
      <w:r>
        <w:rPr>
          <w:i/>
          <w:iCs/>
        </w:rPr>
        <w:t>UECapabilityInformationSidelink</w:t>
      </w:r>
      <w:bookmarkEnd w:id="3023"/>
      <w:bookmarkEnd w:id="3024"/>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4"/>
        <w:rPr>
          <w:i/>
          <w:iCs/>
        </w:rPr>
      </w:pPr>
      <w:bookmarkStart w:id="3025" w:name="_Toc162895271"/>
      <w:r>
        <w:rPr>
          <w:i/>
          <w:iCs/>
        </w:rPr>
        <w:t>–</w:t>
      </w:r>
      <w:r>
        <w:rPr>
          <w:i/>
          <w:iCs/>
        </w:rPr>
        <w:tab/>
        <w:t>UEInformationRequestSidelink</w:t>
      </w:r>
      <w:bookmarkEnd w:id="3025"/>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4"/>
        <w:rPr>
          <w:i/>
          <w:iCs/>
        </w:rPr>
      </w:pPr>
      <w:bookmarkStart w:id="3026" w:name="_Toc162895272"/>
      <w:r>
        <w:t>–</w:t>
      </w:r>
      <w:r>
        <w:tab/>
      </w:r>
      <w:r>
        <w:rPr>
          <w:i/>
          <w:iCs/>
        </w:rPr>
        <w:t>UEInformationResponseSidelink</w:t>
      </w:r>
      <w:bookmarkEnd w:id="3026"/>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4"/>
      </w:pPr>
      <w:bookmarkStart w:id="3027" w:name="_Toc162895273"/>
      <w:r>
        <w:t>–</w:t>
      </w:r>
      <w:r>
        <w:tab/>
      </w:r>
      <w:r>
        <w:rPr>
          <w:i/>
          <w:iCs/>
        </w:rPr>
        <w:t>UuMessageTransferSidelink</w:t>
      </w:r>
      <w:bookmarkEnd w:id="3027"/>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4"/>
      </w:pPr>
      <w:bookmarkStart w:id="3028" w:name="_Toc162895274"/>
      <w:bookmarkStart w:id="3029" w:name="_Toc60777574"/>
      <w:r>
        <w:t>–</w:t>
      </w:r>
      <w:r>
        <w:tab/>
      </w:r>
      <w:r>
        <w:rPr>
          <w:i/>
          <w:iCs/>
        </w:rPr>
        <w:t>End of PC5-RRC-Definitions</w:t>
      </w:r>
      <w:bookmarkEnd w:id="3028"/>
      <w:bookmarkEnd w:id="3029"/>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3030" w:name="_Toc162895275"/>
      <w:bookmarkStart w:id="3031" w:name="_Toc60777575"/>
      <w:r>
        <w:t>7</w:t>
      </w:r>
      <w:r>
        <w:tab/>
        <w:t>Variables and constants</w:t>
      </w:r>
      <w:bookmarkEnd w:id="3030"/>
      <w:bookmarkEnd w:id="3031"/>
    </w:p>
    <w:p w14:paraId="5DED1FF4" w14:textId="77777777" w:rsidR="00147008" w:rsidRDefault="00E517AC">
      <w:pPr>
        <w:pStyle w:val="2"/>
      </w:pPr>
      <w:bookmarkStart w:id="3032" w:name="_Toc60777576"/>
      <w:bookmarkStart w:id="3033" w:name="_Toc162895276"/>
      <w:r>
        <w:t>7.1</w:t>
      </w:r>
      <w:r>
        <w:tab/>
        <w:t>Timers</w:t>
      </w:r>
      <w:bookmarkEnd w:id="3032"/>
      <w:bookmarkEnd w:id="3033"/>
    </w:p>
    <w:p w14:paraId="6CEFCB73" w14:textId="77777777" w:rsidR="00147008" w:rsidRDefault="00E517AC">
      <w:pPr>
        <w:pStyle w:val="3"/>
      </w:pPr>
      <w:bookmarkStart w:id="3034" w:name="_Toc60777577"/>
      <w:bookmarkStart w:id="3035" w:name="_Toc162895277"/>
      <w:r>
        <w:t>7.1.1</w:t>
      </w:r>
      <w:r>
        <w:tab/>
        <w:t>Timers (Informative)</w:t>
      </w:r>
      <w:bookmarkEnd w:id="3034"/>
      <w:bookmarkEnd w:id="30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36"/>
            <w:r>
              <w:rPr>
                <w:rFonts w:cs="Arial"/>
                <w:szCs w:val="18"/>
              </w:rPr>
              <w:t>or</w:t>
            </w:r>
            <w:commentRangeEnd w:id="3036"/>
            <w:r>
              <w:rPr>
                <w:rStyle w:val="afb"/>
                <w:rFonts w:ascii="Times New Roman" w:hAnsi="Times New Roman"/>
              </w:rPr>
              <w:commentReference w:id="303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37"/>
            <w:r>
              <w:rPr>
                <w:rFonts w:eastAsia="宋体" w:cs="Arial"/>
                <w:szCs w:val="18"/>
                <w:lang w:eastAsia="zh-CN"/>
              </w:rPr>
              <w:t>for constraint combination</w:t>
            </w:r>
            <w:commentRangeEnd w:id="3037"/>
            <w:r>
              <w:rPr>
                <w:rStyle w:val="afb"/>
                <w:rFonts w:ascii="Times New Roman" w:hAnsi="Times New Roman"/>
              </w:rPr>
              <w:commentReference w:id="3037"/>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038"/>
            <w:r>
              <w:rPr>
                <w:rFonts w:eastAsia="宋体" w:cs="Arial"/>
                <w:szCs w:val="18"/>
                <w:lang w:eastAsia="zh-CN"/>
              </w:rPr>
              <w:t>Cell</w:t>
            </w:r>
            <w:commentRangeEnd w:id="3038"/>
            <w:r>
              <w:rPr>
                <w:rStyle w:val="afb"/>
                <w:rFonts w:ascii="Times New Roman" w:hAnsi="Times New Roman"/>
              </w:rPr>
              <w:commentReference w:id="3038"/>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039"/>
            <w:r>
              <w:rPr>
                <w:i/>
                <w:iCs/>
                <w:szCs w:val="18"/>
              </w:rPr>
              <w:t>ction</w:t>
            </w:r>
            <w:commentRangeEnd w:id="3039"/>
            <w:r w:rsidR="00CA303B">
              <w:rPr>
                <w:rStyle w:val="afb"/>
                <w:rFonts w:ascii="Times New Roman" w:hAnsi="Times New Roman"/>
              </w:rPr>
              <w:commentReference w:id="3039"/>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3040" w:name="_Toc60777578"/>
      <w:bookmarkStart w:id="3041" w:name="_Toc162895278"/>
      <w:r>
        <w:t>7.1.2</w:t>
      </w:r>
      <w:r>
        <w:tab/>
        <w:t>Timer handling</w:t>
      </w:r>
      <w:bookmarkEnd w:id="3040"/>
      <w:bookmarkEnd w:id="3041"/>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3042" w:name="_Toc60777579"/>
      <w:bookmarkStart w:id="3043" w:name="_Toc162895279"/>
      <w:r>
        <w:t>7.2</w:t>
      </w:r>
      <w:r>
        <w:tab/>
        <w:t>Counters</w:t>
      </w:r>
      <w:bookmarkEnd w:id="3042"/>
      <w:bookmarkEnd w:id="3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3044" w:name="_Toc162895280"/>
      <w:bookmarkStart w:id="3045" w:name="_Toc60777580"/>
      <w:r>
        <w:t>7.3</w:t>
      </w:r>
      <w:r>
        <w:tab/>
        <w:t>Constants</w:t>
      </w:r>
      <w:bookmarkEnd w:id="3044"/>
      <w:bookmarkEnd w:id="30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2"/>
        <w:rPr>
          <w:rFonts w:eastAsia="MS Mincho"/>
        </w:rPr>
      </w:pPr>
      <w:bookmarkStart w:id="3046" w:name="_Toc162895281"/>
      <w:bookmarkStart w:id="3047" w:name="_Toc60777581"/>
      <w:r>
        <w:rPr>
          <w:rFonts w:eastAsia="MS Mincho"/>
        </w:rPr>
        <w:t>7.4</w:t>
      </w:r>
      <w:r>
        <w:rPr>
          <w:rFonts w:eastAsia="MS Mincho"/>
        </w:rPr>
        <w:tab/>
        <w:t>UE variables</w:t>
      </w:r>
      <w:bookmarkEnd w:id="3046"/>
      <w:bookmarkEnd w:id="3047"/>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MS Mincho"/>
        </w:rPr>
      </w:pPr>
      <w:bookmarkStart w:id="3048" w:name="_Toc60777582"/>
      <w:bookmarkStart w:id="3049" w:name="_Toc162895282"/>
      <w:r>
        <w:rPr>
          <w:rFonts w:eastAsia="MS Mincho"/>
        </w:rPr>
        <w:t>–</w:t>
      </w:r>
      <w:r>
        <w:rPr>
          <w:rFonts w:eastAsia="MS Mincho"/>
        </w:rPr>
        <w:tab/>
      </w:r>
      <w:r>
        <w:rPr>
          <w:rFonts w:eastAsia="MS Mincho"/>
          <w:i/>
        </w:rPr>
        <w:t>NR-UE-Variables</w:t>
      </w:r>
      <w:bookmarkEnd w:id="3048"/>
      <w:bookmarkEnd w:id="3049"/>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50"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50"/>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3051" w:name="_Toc162895283"/>
      <w:r>
        <w:t>–</w:t>
      </w:r>
      <w:r>
        <w:tab/>
      </w:r>
      <w:r>
        <w:rPr>
          <w:i/>
        </w:rPr>
        <w:t>VarAppLayerIdleConfig</w:t>
      </w:r>
      <w:bookmarkEnd w:id="3051"/>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3052" w:name="_Toc162895284"/>
      <w:r>
        <w:t>–</w:t>
      </w:r>
      <w:r>
        <w:tab/>
      </w:r>
      <w:r>
        <w:rPr>
          <w:i/>
        </w:rPr>
        <w:t>VarAppLayerPLMN-ListConfig</w:t>
      </w:r>
      <w:bookmarkEnd w:id="3052"/>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MS Mincho"/>
        </w:rPr>
      </w:pPr>
      <w:bookmarkStart w:id="3053" w:name="_Toc60777583"/>
      <w:bookmarkStart w:id="3054" w:name="_Toc162895285"/>
      <w:r>
        <w:rPr>
          <w:rFonts w:eastAsia="MS Mincho"/>
        </w:rPr>
        <w:t>–</w:t>
      </w:r>
      <w:r>
        <w:rPr>
          <w:rFonts w:eastAsia="MS Mincho"/>
        </w:rPr>
        <w:tab/>
      </w:r>
      <w:r>
        <w:rPr>
          <w:rFonts w:eastAsia="MS Mincho"/>
          <w:i/>
        </w:rPr>
        <w:t>VarConditionalReconfig</w:t>
      </w:r>
      <w:bookmarkEnd w:id="3053"/>
      <w:bookmarkEnd w:id="3054"/>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3055" w:name="_Toc162895286"/>
      <w:bookmarkStart w:id="3056" w:name="_Toc60777584"/>
      <w:r>
        <w:t>–</w:t>
      </w:r>
      <w:r>
        <w:tab/>
      </w:r>
      <w:r>
        <w:rPr>
          <w:i/>
        </w:rPr>
        <w:t>VarConnEstFailReport</w:t>
      </w:r>
      <w:bookmarkEnd w:id="3055"/>
      <w:bookmarkEnd w:id="3056"/>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3057" w:name="_Toc162895287"/>
      <w:r>
        <w:t>–</w:t>
      </w:r>
      <w:r>
        <w:tab/>
      </w:r>
      <w:r>
        <w:rPr>
          <w:i/>
        </w:rPr>
        <w:t>VarConnEstFailReportList</w:t>
      </w:r>
      <w:bookmarkEnd w:id="3057"/>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3058" w:name="_Toc162895288"/>
      <w:bookmarkStart w:id="3059" w:name="_Toc60777585"/>
      <w:r>
        <w:t>–</w:t>
      </w:r>
      <w:r>
        <w:tab/>
      </w:r>
      <w:r>
        <w:rPr>
          <w:i/>
        </w:rPr>
        <w:t>VarLogMeasConfig</w:t>
      </w:r>
      <w:bookmarkEnd w:id="3058"/>
      <w:bookmarkEnd w:id="3059"/>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3060" w:name="_Toc60777586"/>
      <w:bookmarkStart w:id="3061" w:name="_Toc162895289"/>
      <w:r>
        <w:t>–</w:t>
      </w:r>
      <w:r>
        <w:tab/>
      </w:r>
      <w:r>
        <w:rPr>
          <w:i/>
        </w:rPr>
        <w:t>VarLogMeasReport</w:t>
      </w:r>
      <w:bookmarkEnd w:id="3060"/>
      <w:bookmarkEnd w:id="3061"/>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4"/>
      </w:pPr>
      <w:bookmarkStart w:id="3062" w:name="_Toc162895290"/>
      <w:r>
        <w:t>–</w:t>
      </w:r>
      <w:r>
        <w:tab/>
      </w:r>
      <w:r>
        <w:rPr>
          <w:i/>
        </w:rPr>
        <w:t>VarLTM-ServingCellNoResetID</w:t>
      </w:r>
      <w:bookmarkEnd w:id="3062"/>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3063" w:name="_Toc162895291"/>
      <w:r>
        <w:t>–</w:t>
      </w:r>
      <w:r>
        <w:tab/>
      </w:r>
      <w:r>
        <w:rPr>
          <w:i/>
        </w:rPr>
        <w:t>VarLTM-ServingCellUE-MeasuredTA-ID</w:t>
      </w:r>
      <w:bookmarkEnd w:id="3063"/>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MS Mincho"/>
        </w:rPr>
      </w:pPr>
      <w:bookmarkStart w:id="3064" w:name="_Toc60777587"/>
      <w:bookmarkStart w:id="3065" w:name="_Toc162895292"/>
      <w:r>
        <w:rPr>
          <w:rFonts w:eastAsia="MS Mincho"/>
        </w:rPr>
        <w:t>–</w:t>
      </w:r>
      <w:r>
        <w:rPr>
          <w:rFonts w:eastAsia="MS Mincho"/>
        </w:rPr>
        <w:tab/>
      </w:r>
      <w:r>
        <w:rPr>
          <w:rFonts w:eastAsia="MS Mincho"/>
          <w:i/>
        </w:rPr>
        <w:t>VarMeasConfig</w:t>
      </w:r>
      <w:bookmarkEnd w:id="3064"/>
      <w:bookmarkEnd w:id="3065"/>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MS Mincho"/>
        </w:rPr>
      </w:pPr>
      <w:bookmarkStart w:id="3066" w:name="_Toc162895293"/>
      <w:bookmarkStart w:id="3067" w:name="_Toc60777588"/>
      <w:r>
        <w:rPr>
          <w:rFonts w:eastAsia="MS Mincho"/>
        </w:rPr>
        <w:t>–</w:t>
      </w:r>
      <w:r>
        <w:rPr>
          <w:rFonts w:eastAsia="MS Mincho"/>
        </w:rPr>
        <w:tab/>
      </w:r>
      <w:r>
        <w:rPr>
          <w:rFonts w:eastAsia="MS Mincho"/>
          <w:i/>
          <w:iCs/>
        </w:rPr>
        <w:t>VarMeasConfigSL</w:t>
      </w:r>
      <w:bookmarkEnd w:id="3066"/>
      <w:bookmarkEnd w:id="3067"/>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3068" w:name="_Toc162895294"/>
      <w:bookmarkStart w:id="3069" w:name="_Toc60777589"/>
      <w:r>
        <w:t>–</w:t>
      </w:r>
      <w:r>
        <w:tab/>
      </w:r>
      <w:r>
        <w:rPr>
          <w:i/>
          <w:iCs/>
          <w:lang w:eastAsia="zh-CN"/>
        </w:rPr>
        <w:t>VarMeasIdleConfig</w:t>
      </w:r>
      <w:bookmarkEnd w:id="3068"/>
      <w:bookmarkEnd w:id="3069"/>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70" w:name="_Hlk160607560"/>
      <w:r>
        <w:t>VarEnhMeasIdleConfig</w:t>
      </w:r>
      <w:bookmarkEnd w:id="3070"/>
      <w:r>
        <w:t xml:space="preserve">-r18 ::=  </w:t>
      </w:r>
      <w:r>
        <w:rPr>
          <w:color w:val="993366"/>
        </w:rPr>
        <w:t>SEQUENCE</w:t>
      </w:r>
      <w:r>
        <w:t xml:space="preserve"> {</w:t>
      </w:r>
    </w:p>
    <w:p w14:paraId="788A7879" w14:textId="77777777" w:rsidR="00147008" w:rsidRDefault="00E517AC">
      <w:pPr>
        <w:pStyle w:val="PL"/>
      </w:pPr>
      <w:r>
        <w:t xml:space="preserve">    </w:t>
      </w:r>
      <w:bookmarkStart w:id="3071" w:name="_Hlk160607102"/>
      <w:r>
        <w:t>measIdleValidityDuration</w:t>
      </w:r>
      <w:bookmarkEnd w:id="3071"/>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3072" w:name="_Toc60777590"/>
      <w:bookmarkStart w:id="3073" w:name="_Toc162895295"/>
      <w:r>
        <w:t>–</w:t>
      </w:r>
      <w:r>
        <w:tab/>
      </w:r>
      <w:r>
        <w:rPr>
          <w:i/>
          <w:iCs/>
          <w:lang w:eastAsia="zh-CN"/>
        </w:rPr>
        <w:t>VarMeasIdleReport</w:t>
      </w:r>
      <w:bookmarkEnd w:id="3072"/>
      <w:bookmarkEnd w:id="3073"/>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MS Mincho"/>
        </w:rPr>
      </w:pPr>
      <w:bookmarkStart w:id="3074" w:name="_Toc60777591"/>
      <w:bookmarkStart w:id="3075" w:name="_Toc162895296"/>
      <w:r>
        <w:rPr>
          <w:rFonts w:eastAsia="MS Mincho"/>
        </w:rPr>
        <w:t>–</w:t>
      </w:r>
      <w:r>
        <w:rPr>
          <w:rFonts w:eastAsia="MS Mincho"/>
        </w:rPr>
        <w:tab/>
      </w:r>
      <w:r>
        <w:rPr>
          <w:rFonts w:eastAsia="MS Mincho"/>
          <w:i/>
        </w:rPr>
        <w:t>VarMeasReportList</w:t>
      </w:r>
      <w:bookmarkEnd w:id="3074"/>
      <w:bookmarkEnd w:id="3075"/>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MS Mincho"/>
        </w:rPr>
      </w:pPr>
      <w:bookmarkStart w:id="3076" w:name="_Toc60777592"/>
      <w:bookmarkStart w:id="3077" w:name="_Toc162895297"/>
      <w:r>
        <w:rPr>
          <w:rFonts w:eastAsia="MS Mincho"/>
        </w:rPr>
        <w:t>–</w:t>
      </w:r>
      <w:r>
        <w:rPr>
          <w:rFonts w:eastAsia="MS Mincho"/>
        </w:rPr>
        <w:tab/>
      </w:r>
      <w:r>
        <w:rPr>
          <w:rFonts w:eastAsia="MS Mincho"/>
          <w:i/>
          <w:iCs/>
        </w:rPr>
        <w:t>VarMeasReportListSL</w:t>
      </w:r>
      <w:bookmarkEnd w:id="3076"/>
      <w:bookmarkEnd w:id="3077"/>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3078" w:name="_Toc162895298"/>
      <w:r>
        <w:t>–</w:t>
      </w:r>
      <w:r>
        <w:tab/>
      </w:r>
      <w:r>
        <w:rPr>
          <w:i/>
          <w:iCs/>
          <w:lang w:eastAsia="zh-CN"/>
        </w:rPr>
        <w:t>VarMeasReselectionConfig</w:t>
      </w:r>
      <w:bookmarkEnd w:id="3078"/>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3079" w:name="_Toc60777593"/>
      <w:bookmarkStart w:id="3080" w:name="_Toc162895299"/>
      <w:r>
        <w:t>–</w:t>
      </w:r>
      <w:r>
        <w:tab/>
      </w:r>
      <w:r>
        <w:rPr>
          <w:i/>
        </w:rPr>
        <w:t>VarMobilityHistoryReport</w:t>
      </w:r>
      <w:bookmarkEnd w:id="3079"/>
      <w:bookmarkEnd w:id="3080"/>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MS Mincho"/>
        </w:rPr>
      </w:pPr>
      <w:bookmarkStart w:id="3081" w:name="_Toc60777594"/>
      <w:bookmarkStart w:id="3082" w:name="_Toc162895300"/>
      <w:r>
        <w:rPr>
          <w:rFonts w:eastAsia="MS Mincho"/>
        </w:rPr>
        <w:t>–</w:t>
      </w:r>
      <w:r>
        <w:rPr>
          <w:rFonts w:eastAsia="MS Mincho"/>
        </w:rPr>
        <w:tab/>
      </w:r>
      <w:r>
        <w:rPr>
          <w:rFonts w:eastAsia="MS Mincho"/>
          <w:i/>
        </w:rPr>
        <w:t>VarPendingRNA-Update</w:t>
      </w:r>
      <w:bookmarkEnd w:id="3081"/>
      <w:bookmarkEnd w:id="3082"/>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3083" w:name="_Toc60777595"/>
      <w:bookmarkStart w:id="3084" w:name="_Toc162895301"/>
      <w:r>
        <w:t>–</w:t>
      </w:r>
      <w:r>
        <w:tab/>
      </w:r>
      <w:r>
        <w:rPr>
          <w:i/>
        </w:rPr>
        <w:t>VarRA-Report</w:t>
      </w:r>
      <w:bookmarkEnd w:id="3083"/>
      <w:bookmarkEnd w:id="3084"/>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3085" w:name="_Toc162895302"/>
      <w:bookmarkStart w:id="3086" w:name="_Toc60777596"/>
      <w:r>
        <w:t>–</w:t>
      </w:r>
      <w:r>
        <w:tab/>
      </w:r>
      <w:r>
        <w:rPr>
          <w:i/>
        </w:rPr>
        <w:t>VarResumeMAC-Input</w:t>
      </w:r>
      <w:bookmarkEnd w:id="3085"/>
      <w:bookmarkEnd w:id="3086"/>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3087" w:name="_Toc60777597"/>
      <w:bookmarkStart w:id="3088" w:name="_Toc162895303"/>
      <w:r>
        <w:t>–</w:t>
      </w:r>
      <w:r>
        <w:tab/>
      </w:r>
      <w:r>
        <w:rPr>
          <w:i/>
        </w:rPr>
        <w:t>VarRLF-Report</w:t>
      </w:r>
      <w:bookmarkEnd w:id="3087"/>
      <w:bookmarkEnd w:id="3088"/>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MS Mincho"/>
        </w:rPr>
      </w:pPr>
      <w:bookmarkStart w:id="3089" w:name="_Toc162895304"/>
      <w:r>
        <w:rPr>
          <w:rFonts w:eastAsia="MS Mincho"/>
        </w:rPr>
        <w:t>–</w:t>
      </w:r>
      <w:r>
        <w:rPr>
          <w:rFonts w:eastAsia="MS Mincho"/>
        </w:rPr>
        <w:tab/>
      </w:r>
      <w:r>
        <w:rPr>
          <w:rFonts w:eastAsia="MS Mincho"/>
          <w:i/>
        </w:rPr>
        <w:t>VarServingSecurityCellSetID</w:t>
      </w:r>
      <w:bookmarkEnd w:id="3089"/>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90" w:name="_Toc162895305"/>
      <w:bookmarkStart w:id="3091" w:name="_Toc60777598"/>
      <w:r>
        <w:t>–</w:t>
      </w:r>
      <w:r>
        <w:tab/>
      </w:r>
      <w:r>
        <w:rPr>
          <w:i/>
        </w:rPr>
        <w:t>VarShortMAC-Input</w:t>
      </w:r>
      <w:bookmarkEnd w:id="3090"/>
      <w:bookmarkEnd w:id="3091"/>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3092" w:name="_Toc162895306"/>
      <w:r>
        <w:t>–</w:t>
      </w:r>
      <w:r>
        <w:tab/>
      </w:r>
      <w:r>
        <w:rPr>
          <w:i/>
        </w:rPr>
        <w:t>VarSuccessHO-Report</w:t>
      </w:r>
      <w:bookmarkEnd w:id="3092"/>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93" w:name="_Toc131065424"/>
      <w:bookmarkStart w:id="3094" w:name="_Toc162895307"/>
      <w:r>
        <w:t>–</w:t>
      </w:r>
      <w:r>
        <w:tab/>
      </w:r>
      <w:r>
        <w:rPr>
          <w:i/>
        </w:rPr>
        <w:t>VarSuccess</w:t>
      </w:r>
      <w:bookmarkEnd w:id="3093"/>
      <w:r>
        <w:rPr>
          <w:i/>
        </w:rPr>
        <w:t>PSCell-Report</w:t>
      </w:r>
      <w:bookmarkEnd w:id="3094"/>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095" w:name="_Toc162895308"/>
      <w:r>
        <w:t>–</w:t>
      </w:r>
      <w:r>
        <w:rPr>
          <w:rFonts w:eastAsiaTheme="minorEastAsia"/>
        </w:rPr>
        <w:tab/>
      </w:r>
      <w:r>
        <w:rPr>
          <w:rFonts w:eastAsiaTheme="minorEastAsia"/>
          <w:i/>
        </w:rPr>
        <w:t>VarTSS-Info</w:t>
      </w:r>
      <w:bookmarkEnd w:id="3095"/>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96"/>
      <w:r>
        <w:t>VarTSS-Info-r18</w:t>
      </w:r>
      <w:commentRangeEnd w:id="3096"/>
      <w:r>
        <w:rPr>
          <w:rStyle w:val="afb"/>
          <w:rFonts w:ascii="Times New Roman" w:hAnsi="Times New Roman"/>
          <w:lang w:eastAsia="ja-JP"/>
        </w:rPr>
        <w:commentReference w:id="3096"/>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MS Mincho"/>
        </w:rPr>
      </w:pPr>
      <w:bookmarkStart w:id="3097" w:name="_Toc162895309"/>
      <w:bookmarkStart w:id="3098" w:name="_Toc60777599"/>
      <w:r>
        <w:rPr>
          <w:rFonts w:eastAsia="MS Mincho"/>
        </w:rPr>
        <w:t>–</w:t>
      </w:r>
      <w:r>
        <w:rPr>
          <w:rFonts w:eastAsia="MS Mincho"/>
        </w:rPr>
        <w:tab/>
        <w:t xml:space="preserve">End of </w:t>
      </w:r>
      <w:r>
        <w:rPr>
          <w:rFonts w:eastAsia="MS Mincho"/>
          <w:i/>
        </w:rPr>
        <w:t>NR-UE-Variables</w:t>
      </w:r>
      <w:bookmarkEnd w:id="3097"/>
      <w:bookmarkEnd w:id="3098"/>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099" w:name="_Toc60777600"/>
      <w:bookmarkStart w:id="3100" w:name="_Toc162895310"/>
      <w:r>
        <w:t>8</w:t>
      </w:r>
      <w:r>
        <w:tab/>
        <w:t>Protocol data unit abstract syntax</w:t>
      </w:r>
      <w:bookmarkEnd w:id="3099"/>
      <w:bookmarkEnd w:id="3100"/>
    </w:p>
    <w:p w14:paraId="51F5C4DB" w14:textId="77777777" w:rsidR="00147008" w:rsidRDefault="00E517AC">
      <w:pPr>
        <w:pStyle w:val="2"/>
      </w:pPr>
      <w:bookmarkStart w:id="3101" w:name="_Toc60777601"/>
      <w:bookmarkStart w:id="3102" w:name="_Toc162895311"/>
      <w:r>
        <w:t>8.1</w:t>
      </w:r>
      <w:r>
        <w:tab/>
        <w:t>General</w:t>
      </w:r>
      <w:bookmarkEnd w:id="3101"/>
      <w:bookmarkEnd w:id="3102"/>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103" w:name="_Toc162895312"/>
      <w:bookmarkStart w:id="3104" w:name="_Toc60777602"/>
      <w:r>
        <w:t>8.2</w:t>
      </w:r>
      <w:r>
        <w:tab/>
        <w:t>Structure of encoded RRC messages</w:t>
      </w:r>
      <w:bookmarkEnd w:id="3103"/>
      <w:bookmarkEnd w:id="3104"/>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105" w:name="_Toc162895313"/>
      <w:bookmarkStart w:id="3106" w:name="_Toc60777603"/>
      <w:r>
        <w:t>8.3</w:t>
      </w:r>
      <w:r>
        <w:tab/>
        <w:t>Basic production</w:t>
      </w:r>
      <w:bookmarkEnd w:id="3105"/>
      <w:bookmarkEnd w:id="3106"/>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107" w:name="_Toc60777604"/>
      <w:bookmarkStart w:id="3108" w:name="_Toc162895314"/>
      <w:r>
        <w:t>8.4</w:t>
      </w:r>
      <w:r>
        <w:tab/>
        <w:t>Extension</w:t>
      </w:r>
      <w:bookmarkEnd w:id="3107"/>
      <w:bookmarkEnd w:id="3108"/>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2"/>
      </w:pPr>
      <w:bookmarkStart w:id="3109" w:name="_Toc162895315"/>
      <w:bookmarkStart w:id="3110" w:name="_Toc60777605"/>
      <w:r>
        <w:t>8.5</w:t>
      </w:r>
      <w:r>
        <w:tab/>
        <w:t>Padding</w:t>
      </w:r>
      <w:bookmarkEnd w:id="3109"/>
      <w:bookmarkEnd w:id="3110"/>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20.35pt;height:252.55pt" o:ole="">
            <v:imagedata r:id="rId154" o:title=""/>
          </v:shape>
          <o:OLEObject Type="Embed" ProgID="Word.Picture.8" ShapeID="_x0000_i1094" DrawAspect="Content" ObjectID="_1774099691" r:id="rId155"/>
        </w:object>
      </w:r>
    </w:p>
    <w:p w14:paraId="1ACE07C7" w14:textId="77777777" w:rsidR="00147008" w:rsidRDefault="00E517AC">
      <w:pPr>
        <w:pStyle w:val="TF"/>
      </w:pPr>
      <w:r>
        <w:t>Figure 8.5-1: RRC level padding</w:t>
      </w:r>
    </w:p>
    <w:p w14:paraId="6D0D27EB" w14:textId="77777777" w:rsidR="00147008" w:rsidRDefault="00E517AC">
      <w:pPr>
        <w:pStyle w:val="1"/>
      </w:pPr>
      <w:bookmarkStart w:id="3111" w:name="_Toc162895316"/>
      <w:bookmarkStart w:id="3112" w:name="_Toc60777606"/>
      <w:r>
        <w:t>9</w:t>
      </w:r>
      <w:r>
        <w:tab/>
        <w:t>Specified and default radio configurations</w:t>
      </w:r>
      <w:bookmarkEnd w:id="3111"/>
      <w:bookmarkEnd w:id="3112"/>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113" w:name="_Toc162895317"/>
      <w:bookmarkStart w:id="3114" w:name="_Toc60777607"/>
      <w:r>
        <w:t>9.1</w:t>
      </w:r>
      <w:r>
        <w:tab/>
        <w:t>Specified configurations</w:t>
      </w:r>
      <w:bookmarkEnd w:id="3113"/>
      <w:bookmarkEnd w:id="3114"/>
    </w:p>
    <w:p w14:paraId="4B48A171" w14:textId="77777777" w:rsidR="00147008" w:rsidRDefault="00E517AC">
      <w:pPr>
        <w:pStyle w:val="3"/>
      </w:pPr>
      <w:bookmarkStart w:id="3115" w:name="_Toc162895318"/>
      <w:bookmarkStart w:id="3116" w:name="_Toc60777608"/>
      <w:r>
        <w:t>9.1.1</w:t>
      </w:r>
      <w:r>
        <w:tab/>
        <w:t>Logical channel configurations</w:t>
      </w:r>
      <w:bookmarkEnd w:id="3115"/>
      <w:bookmarkEnd w:id="3116"/>
    </w:p>
    <w:p w14:paraId="3C6639AD" w14:textId="77777777" w:rsidR="00147008" w:rsidRDefault="00E517AC">
      <w:pPr>
        <w:pStyle w:val="4"/>
      </w:pPr>
      <w:bookmarkStart w:id="3117" w:name="_Toc162895319"/>
      <w:bookmarkStart w:id="3118" w:name="_Toc60777609"/>
      <w:r>
        <w:t>9.1.1.1</w:t>
      </w:r>
      <w:r>
        <w:tab/>
        <w:t>BCCH configuration</w:t>
      </w:r>
      <w:bookmarkEnd w:id="3117"/>
      <w:bookmarkEnd w:id="3118"/>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119" w:name="_Toc162895320"/>
      <w:bookmarkStart w:id="3120" w:name="_Toc60777610"/>
      <w:r>
        <w:t>9.1.1.2</w:t>
      </w:r>
      <w:r>
        <w:tab/>
        <w:t>CCCH configuration</w:t>
      </w:r>
      <w:bookmarkEnd w:id="3119"/>
      <w:bookmarkEnd w:id="3120"/>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121" w:name="_Toc162895321"/>
      <w:bookmarkStart w:id="3122" w:name="_Toc60777611"/>
      <w:r>
        <w:t>9.1.1.3</w:t>
      </w:r>
      <w:r>
        <w:tab/>
        <w:t>PCCH configuration</w:t>
      </w:r>
      <w:bookmarkEnd w:id="3121"/>
      <w:bookmarkEnd w:id="3122"/>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123" w:name="_Toc60777612"/>
      <w:bookmarkStart w:id="3124" w:name="_Toc162895322"/>
      <w:r>
        <w:t>9.1.1.4</w:t>
      </w:r>
      <w:r>
        <w:tab/>
        <w:t>SCCH configuration</w:t>
      </w:r>
      <w:bookmarkEnd w:id="3123"/>
      <w:bookmarkEnd w:id="3124"/>
    </w:p>
    <w:p w14:paraId="670AEBB7"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125" w:name="_Toc60777613"/>
      <w:bookmarkStart w:id="3126" w:name="_Toc162895323"/>
      <w:r>
        <w:t>9.1.1.</w:t>
      </w:r>
      <w:r>
        <w:rPr>
          <w:lang w:eastAsia="zh-CN"/>
        </w:rPr>
        <w:t>5</w:t>
      </w:r>
      <w:r>
        <w:tab/>
        <w:t>STCH configuration</w:t>
      </w:r>
      <w:bookmarkEnd w:id="3125"/>
      <w:bookmarkEnd w:id="3126"/>
    </w:p>
    <w:p w14:paraId="52DBB94F" w14:textId="77777777" w:rsidR="00147008" w:rsidRDefault="00E517A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127" w:name="_Toc162895324"/>
      <w:r>
        <w:t>9.1.1.6</w:t>
      </w:r>
      <w:r>
        <w:tab/>
        <w:t>MCCH configuration</w:t>
      </w:r>
      <w:bookmarkEnd w:id="3127"/>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128" w:name="_Toc162895325"/>
      <w:r>
        <w:t>9.1.1.7</w:t>
      </w:r>
      <w:r>
        <w:tab/>
        <w:t>MTCH configuration for MBS broadcast</w:t>
      </w:r>
      <w:bookmarkEnd w:id="3128"/>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129" w:name="_Toc60777614"/>
      <w:bookmarkStart w:id="3130" w:name="_Toc162895326"/>
      <w:r>
        <w:t>9.1.2</w:t>
      </w:r>
      <w:r>
        <w:tab/>
        <w:t>Void</w:t>
      </w:r>
      <w:bookmarkEnd w:id="3129"/>
      <w:bookmarkEnd w:id="3130"/>
    </w:p>
    <w:p w14:paraId="4FE90527" w14:textId="77777777" w:rsidR="00147008" w:rsidRDefault="00E517AC">
      <w:pPr>
        <w:pStyle w:val="2"/>
      </w:pPr>
      <w:bookmarkStart w:id="3131" w:name="_Toc162895327"/>
      <w:bookmarkStart w:id="3132" w:name="_Toc60777615"/>
      <w:r>
        <w:t>9.2</w:t>
      </w:r>
      <w:r>
        <w:tab/>
        <w:t>Default radio configurations</w:t>
      </w:r>
      <w:bookmarkEnd w:id="3131"/>
      <w:bookmarkEnd w:id="3132"/>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133" w:name="_Toc60777616"/>
      <w:bookmarkStart w:id="3134" w:name="_Toc162895328"/>
      <w:r>
        <w:t>9.2.1</w:t>
      </w:r>
      <w:r>
        <w:tab/>
        <w:t>Default SRB configurations</w:t>
      </w:r>
      <w:bookmarkEnd w:id="3133"/>
      <w:bookmarkEnd w:id="3134"/>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135" w:name="_Toc60777617"/>
      <w:bookmarkStart w:id="3136" w:name="_Toc162895329"/>
      <w:r>
        <w:t>9.2.2</w:t>
      </w:r>
      <w:r>
        <w:tab/>
        <w:t>Default MAC Cell Group configuration</w:t>
      </w:r>
      <w:bookmarkEnd w:id="3135"/>
      <w:bookmarkEnd w:id="3136"/>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137" w:name="_Toc60777618"/>
      <w:bookmarkStart w:id="3138" w:name="_Toc162895330"/>
      <w:r>
        <w:t>9.2.3</w:t>
      </w:r>
      <w:r>
        <w:tab/>
        <w:t>Default values timers and constants</w:t>
      </w:r>
      <w:bookmarkEnd w:id="3137"/>
      <w:bookmarkEnd w:id="3138"/>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139" w:name="_Toc162895331"/>
      <w:r>
        <w:t>9.2.4</w:t>
      </w:r>
      <w:r>
        <w:tab/>
        <w:t>Default PC5 Relay RLC Channel</w:t>
      </w:r>
      <w:bookmarkEnd w:id="3139"/>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140" w:name="_Toc162895332"/>
      <w:r>
        <w:t>9.2.5</w:t>
      </w:r>
      <w:r>
        <w:tab/>
        <w:t>Default SRAP configurations</w:t>
      </w:r>
      <w:bookmarkEnd w:id="3140"/>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F8039E">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141" w:name="_Toc60777619"/>
      <w:bookmarkStart w:id="3142" w:name="_Toc162895333"/>
      <w:r>
        <w:t>9.3</w:t>
      </w:r>
      <w:r>
        <w:tab/>
        <w:t>Sidelink pre-configured parameters</w:t>
      </w:r>
      <w:bookmarkEnd w:id="3141"/>
      <w:bookmarkEnd w:id="3142"/>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143" w:name="_Toc162895334"/>
      <w:bookmarkStart w:id="3144" w:name="_Toc60777620"/>
      <w:r>
        <w:t>–</w:t>
      </w:r>
      <w:r>
        <w:tab/>
      </w:r>
      <w:r>
        <w:rPr>
          <w:i/>
          <w:iCs/>
        </w:rPr>
        <w:t>NR-Sidelink-Preconf</w:t>
      </w:r>
      <w:bookmarkEnd w:id="3143"/>
      <w:bookmarkEnd w:id="3144"/>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4"/>
      </w:pPr>
      <w:bookmarkStart w:id="3145" w:name="_Toc60777621"/>
      <w:bookmarkStart w:id="3146" w:name="_Toc162895335"/>
      <w:r>
        <w:t>–</w:t>
      </w:r>
      <w:r>
        <w:tab/>
      </w:r>
      <w:r>
        <w:rPr>
          <w:i/>
          <w:iCs/>
        </w:rPr>
        <w:t>SL-PreconfigurationNR</w:t>
      </w:r>
      <w:bookmarkEnd w:id="3145"/>
      <w:bookmarkEnd w:id="3146"/>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47"/>
      <w:commentRangeEnd w:id="3147"/>
      <w:r>
        <w:rPr>
          <w:rStyle w:val="afb"/>
          <w:rFonts w:ascii="Times New Roman" w:hAnsi="Times New Roman"/>
          <w:lang w:eastAsia="ja-JP"/>
        </w:rPr>
        <w:commentReference w:id="314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48"/>
            <w:r>
              <w:rPr>
                <w:b/>
                <w:bCs/>
                <w:i/>
                <w:iCs/>
              </w:rPr>
              <w:t>PosPreconfigFreqInfoList</w:t>
            </w:r>
            <w:commentRangeEnd w:id="3148"/>
            <w:r w:rsidR="00FC37FF">
              <w:rPr>
                <w:rStyle w:val="afb"/>
                <w:rFonts w:ascii="Times New Roman" w:hAnsi="Times New Roman"/>
              </w:rPr>
              <w:commentReference w:id="3148"/>
            </w:r>
          </w:p>
          <w:p w14:paraId="5646E22F" w14:textId="77777777" w:rsidR="00147008" w:rsidRDefault="00E517AC">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4"/>
        <w:rPr>
          <w:rFonts w:eastAsia="MS Mincho"/>
        </w:rPr>
      </w:pPr>
      <w:bookmarkStart w:id="3149" w:name="_Toc162895336"/>
      <w:r>
        <w:rPr>
          <w:rFonts w:eastAsia="MS Mincho"/>
        </w:rPr>
        <w:t>–</w:t>
      </w:r>
      <w:r>
        <w:rPr>
          <w:rFonts w:eastAsia="MS Mincho"/>
        </w:rPr>
        <w:tab/>
      </w:r>
      <w:r>
        <w:rPr>
          <w:rFonts w:eastAsia="MS Mincho"/>
          <w:i/>
          <w:iCs/>
        </w:rPr>
        <w:t>End of NR-Sidelink-Preconf</w:t>
      </w:r>
      <w:bookmarkEnd w:id="3149"/>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4"/>
      </w:pPr>
      <w:bookmarkStart w:id="3150" w:name="_Toc162895337"/>
      <w:r>
        <w:t>–</w:t>
      </w:r>
      <w:r>
        <w:tab/>
      </w:r>
      <w:r>
        <w:rPr>
          <w:i/>
          <w:iCs/>
        </w:rPr>
        <w:t>SL-AccessInfo-L2U2N</w:t>
      </w:r>
      <w:bookmarkEnd w:id="3150"/>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F8039E">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151" w:name="_Toc162895338"/>
      <w:bookmarkStart w:id="3152" w:name="_Toc60777623"/>
      <w:r>
        <w:t>9.5</w:t>
      </w:r>
      <w:r>
        <w:tab/>
        <w:t>Void</w:t>
      </w:r>
      <w:bookmarkEnd w:id="3151"/>
    </w:p>
    <w:p w14:paraId="37B5D52A" w14:textId="77777777" w:rsidR="00147008" w:rsidRDefault="00E517AC">
      <w:pPr>
        <w:pStyle w:val="1"/>
      </w:pPr>
      <w:bookmarkStart w:id="3153" w:name="_Toc162895339"/>
      <w:r>
        <w:t>10</w:t>
      </w:r>
      <w:r>
        <w:tab/>
        <w:t>Generic error handling</w:t>
      </w:r>
      <w:bookmarkEnd w:id="3152"/>
      <w:bookmarkEnd w:id="3153"/>
    </w:p>
    <w:p w14:paraId="55BF7AEE" w14:textId="77777777" w:rsidR="00147008" w:rsidRDefault="00E517AC">
      <w:pPr>
        <w:pStyle w:val="2"/>
      </w:pPr>
      <w:bookmarkStart w:id="3154" w:name="_Toc60777624"/>
      <w:bookmarkStart w:id="3155" w:name="_Toc162895340"/>
      <w:r>
        <w:t>10.1</w:t>
      </w:r>
      <w:r>
        <w:tab/>
        <w:t>General</w:t>
      </w:r>
      <w:bookmarkEnd w:id="3154"/>
      <w:bookmarkEnd w:id="3155"/>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156" w:name="_Toc60777625"/>
      <w:bookmarkStart w:id="3157" w:name="_Toc162895341"/>
      <w:r>
        <w:t>10.2</w:t>
      </w:r>
      <w:r>
        <w:tab/>
        <w:t>ASN.1 violation or encoding error</w:t>
      </w:r>
      <w:bookmarkEnd w:id="3156"/>
      <w:bookmarkEnd w:id="3157"/>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2"/>
      </w:pPr>
      <w:bookmarkStart w:id="3158" w:name="_Toc60777626"/>
      <w:bookmarkStart w:id="3159" w:name="_Toc162895342"/>
      <w:r>
        <w:t>10.3</w:t>
      </w:r>
      <w:r>
        <w:tab/>
        <w:t>Field set to a not comprehended value</w:t>
      </w:r>
      <w:bookmarkEnd w:id="3158"/>
      <w:bookmarkEnd w:id="3159"/>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160" w:name="_Toc60777627"/>
      <w:bookmarkStart w:id="3161" w:name="_Toc162895343"/>
      <w:r>
        <w:t>10.4</w:t>
      </w:r>
      <w:r>
        <w:tab/>
        <w:t>Mandatory field missing</w:t>
      </w:r>
      <w:bookmarkEnd w:id="3160"/>
      <w:bookmarkEnd w:id="3161"/>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162" w:name="_Toc60777628"/>
      <w:bookmarkStart w:id="3163" w:name="_Toc162895344"/>
      <w:r>
        <w:t>10.5</w:t>
      </w:r>
      <w:r>
        <w:tab/>
        <w:t>Not comprehended field</w:t>
      </w:r>
      <w:bookmarkEnd w:id="3162"/>
      <w:bookmarkEnd w:id="3163"/>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F8039E">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164" w:name="_Toc162895345"/>
      <w:bookmarkStart w:id="3165" w:name="_Toc60777629"/>
      <w:r>
        <w:t>11</w:t>
      </w:r>
      <w:r>
        <w:tab/>
        <w:t>Radio information related interactions between network nodes</w:t>
      </w:r>
      <w:bookmarkEnd w:id="3164"/>
      <w:bookmarkEnd w:id="3165"/>
    </w:p>
    <w:p w14:paraId="523A8B09" w14:textId="77777777" w:rsidR="00147008" w:rsidRDefault="00E517AC">
      <w:pPr>
        <w:pStyle w:val="2"/>
      </w:pPr>
      <w:bookmarkStart w:id="3166" w:name="_Toc60777630"/>
      <w:bookmarkStart w:id="3167" w:name="_Toc162895346"/>
      <w:r>
        <w:t>11.1</w:t>
      </w:r>
      <w:r>
        <w:tab/>
        <w:t>General</w:t>
      </w:r>
      <w:bookmarkEnd w:id="3166"/>
      <w:bookmarkEnd w:id="3167"/>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168" w:name="_Toc162895347"/>
      <w:bookmarkStart w:id="3169" w:name="_Toc60777631"/>
      <w:r>
        <w:t>11.2</w:t>
      </w:r>
      <w:r>
        <w:tab/>
        <w:t>Inter-node RRC messages</w:t>
      </w:r>
      <w:bookmarkEnd w:id="3168"/>
      <w:bookmarkEnd w:id="3169"/>
    </w:p>
    <w:p w14:paraId="5590ECC8" w14:textId="77777777" w:rsidR="00147008" w:rsidRDefault="00E517AC">
      <w:pPr>
        <w:pStyle w:val="3"/>
      </w:pPr>
      <w:bookmarkStart w:id="3170" w:name="_Toc60777632"/>
      <w:bookmarkStart w:id="3171" w:name="_Toc162895348"/>
      <w:r>
        <w:t>11.2.1</w:t>
      </w:r>
      <w:r>
        <w:tab/>
        <w:t>General</w:t>
      </w:r>
      <w:bookmarkEnd w:id="3170"/>
      <w:bookmarkEnd w:id="3171"/>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172" w:name="_Toc60777633"/>
      <w:bookmarkStart w:id="3173" w:name="_Toc162895349"/>
      <w:r>
        <w:t>11.2.2</w:t>
      </w:r>
      <w:r>
        <w:tab/>
        <w:t>Message definitions</w:t>
      </w:r>
      <w:bookmarkEnd w:id="3172"/>
      <w:bookmarkEnd w:id="3173"/>
    </w:p>
    <w:p w14:paraId="380E61D2" w14:textId="77777777" w:rsidR="00147008" w:rsidRDefault="00E517AC">
      <w:pPr>
        <w:pStyle w:val="4"/>
      </w:pPr>
      <w:bookmarkStart w:id="3174" w:name="_Toc162895350"/>
      <w:bookmarkStart w:id="3175" w:name="_Toc60777634"/>
      <w:r>
        <w:t>–</w:t>
      </w:r>
      <w:r>
        <w:tab/>
      </w:r>
      <w:r>
        <w:rPr>
          <w:i/>
        </w:rPr>
        <w:t>CG-CandidateList</w:t>
      </w:r>
      <w:bookmarkEnd w:id="3174"/>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176" w:name="_Toc162895351"/>
      <w:r>
        <w:t>–</w:t>
      </w:r>
      <w:r>
        <w:tab/>
      </w:r>
      <w:r>
        <w:rPr>
          <w:i/>
        </w:rPr>
        <w:t>HandoverCommand</w:t>
      </w:r>
      <w:bookmarkEnd w:id="3175"/>
      <w:bookmarkEnd w:id="3176"/>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77"/>
      <w:commentRangeEnd w:id="3177"/>
      <w:r>
        <w:rPr>
          <w:rStyle w:val="afb"/>
          <w:rFonts w:ascii="Times New Roman" w:hAnsi="Times New Roman"/>
          <w:lang w:eastAsia="ja-JP"/>
        </w:rPr>
        <w:commentReference w:id="3177"/>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宋体"/>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178" w:name="_Toc162895352"/>
      <w:bookmarkStart w:id="3179" w:name="_Toc60777635"/>
      <w:r>
        <w:t>–</w:t>
      </w:r>
      <w:r>
        <w:tab/>
      </w:r>
      <w:r>
        <w:rPr>
          <w:i/>
        </w:rPr>
        <w:t>HandoverPreparationInformation</w:t>
      </w:r>
      <w:bookmarkEnd w:id="3178"/>
      <w:bookmarkEnd w:id="3179"/>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180"/>
      <w:r>
        <w:t xml:space="preserve">AS-Config </w:t>
      </w:r>
      <w:commentRangeEnd w:id="3180"/>
      <w:r>
        <w:rPr>
          <w:rStyle w:val="afb"/>
          <w:rFonts w:ascii="Times New Roman" w:hAnsi="Times New Roman"/>
          <w:lang w:eastAsia="ja-JP"/>
        </w:rPr>
        <w:commentReference w:id="3180"/>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r>
              <w:rPr>
                <w:rFonts w:eastAsia="宋体"/>
                <w:b/>
                <w:bCs/>
                <w:i/>
                <w:iCs/>
                <w:kern w:val="2"/>
                <w:lang w:eastAsia="en-GB"/>
              </w:rPr>
              <w:t>ue-InactiveTime</w:t>
            </w:r>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81"/>
            <w:r>
              <w:rPr>
                <w:b/>
                <w:bCs/>
                <w:i/>
                <w:iCs/>
              </w:rPr>
              <w:t>needForGapsInfoNR</w:t>
            </w:r>
            <w:commentRangeEnd w:id="3181"/>
            <w:r>
              <w:rPr>
                <w:rStyle w:val="afb"/>
                <w:rFonts w:ascii="Times New Roman" w:hAnsi="Times New Roman"/>
              </w:rPr>
              <w:commentReference w:id="3181"/>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82"/>
            <w:r>
              <w:rPr>
                <w:b/>
                <w:i/>
                <w:szCs w:val="22"/>
                <w:lang w:eastAsia="sv-SE"/>
              </w:rPr>
              <w:t>ueAssistanceInformation</w:t>
            </w:r>
            <w:commentRangeEnd w:id="3182"/>
            <w:r>
              <w:rPr>
                <w:rStyle w:val="afb"/>
                <w:rFonts w:ascii="Times New Roman" w:hAnsi="Times New Roman"/>
              </w:rPr>
              <w:commentReference w:id="3182"/>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183" w:name="_Toc60777636"/>
      <w:bookmarkStart w:id="3184" w:name="_Toc162895353"/>
      <w:r>
        <w:t>–</w:t>
      </w:r>
      <w:r>
        <w:tab/>
      </w:r>
      <w:r>
        <w:rPr>
          <w:i/>
        </w:rPr>
        <w:t>CG-Config</w:t>
      </w:r>
      <w:bookmarkEnd w:id="3183"/>
      <w:bookmarkEnd w:id="3184"/>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r>
              <w:rPr>
                <w:rFonts w:eastAsia="宋体"/>
                <w:b/>
                <w:bCs/>
                <w:i/>
                <w:iCs/>
                <w:lang w:eastAsia="zh-CN"/>
              </w:rPr>
              <w:t>idc-TDM-AssistanceConfig</w:t>
            </w:r>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r>
              <w:rPr>
                <w:rFonts w:eastAsia="等线"/>
                <w:b/>
                <w:bCs/>
                <w:i/>
                <w:iCs/>
                <w:lang w:eastAsia="sv-SE"/>
              </w:rPr>
              <w:t>ph-SupplementaryUplink</w:t>
            </w:r>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r>
              <w:rPr>
                <w:rFonts w:eastAsia="等线"/>
                <w:b/>
                <w:bCs/>
                <w:i/>
                <w:iCs/>
                <w:lang w:eastAsia="sv-SE"/>
              </w:rPr>
              <w:t>ph-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185" w:name="_Toc60777637"/>
      <w:bookmarkStart w:id="3186" w:name="_Toc162895354"/>
      <w:r>
        <w:rPr>
          <w:i/>
        </w:rPr>
        <w:t>–</w:t>
      </w:r>
      <w:r>
        <w:rPr>
          <w:i/>
        </w:rPr>
        <w:tab/>
        <w:t>CG-ConfigInfo</w:t>
      </w:r>
      <w:bookmarkEnd w:id="3185"/>
      <w:bookmarkEnd w:id="3186"/>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87"/>
      <w:commentRangeEnd w:id="3187"/>
      <w:r>
        <w:rPr>
          <w:rStyle w:val="afb"/>
          <w:rFonts w:ascii="Times New Roman" w:hAnsi="Times New Roman"/>
          <w:lang w:eastAsia="ja-JP"/>
        </w:rPr>
        <w:commentReference w:id="3187"/>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88"/>
      <w:r>
        <w:rPr>
          <w:color w:val="993366"/>
        </w:rPr>
        <w:t>OPTIONAL</w:t>
      </w:r>
      <w:commentRangeEnd w:id="3188"/>
      <w:r>
        <w:rPr>
          <w:rStyle w:val="afb"/>
          <w:rFonts w:ascii="Times New Roman" w:hAnsi="Times New Roman"/>
          <w:lang w:eastAsia="ja-JP"/>
        </w:rPr>
        <w:commentReference w:id="3188"/>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8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89"/>
            <w:r w:rsidR="00573355">
              <w:rPr>
                <w:rStyle w:val="afb"/>
                <w:rFonts w:ascii="Times New Roman" w:hAnsi="Times New Roman"/>
              </w:rPr>
              <w:commentReference w:id="3189"/>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r>
              <w:rPr>
                <w:rFonts w:eastAsia="宋体"/>
                <w:b/>
                <w:bCs/>
                <w:i/>
                <w:iCs/>
                <w:lang w:eastAsia="zh-CN"/>
              </w:rPr>
              <w:t>idc-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90"/>
            <w:r>
              <w:rPr>
                <w:lang w:eastAsia="zh-CN"/>
              </w:rPr>
              <w:t>SCell(s)</w:t>
            </w:r>
            <w:commentRangeEnd w:id="3190"/>
            <w:r>
              <w:rPr>
                <w:rStyle w:val="afb"/>
                <w:rFonts w:ascii="Times New Roman" w:hAnsi="Times New Roman"/>
              </w:rPr>
              <w:commentReference w:id="319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r>
              <w:rPr>
                <w:rFonts w:eastAsia="等线"/>
                <w:b/>
                <w:bCs/>
                <w:i/>
                <w:iCs/>
                <w:lang w:eastAsia="sv-SE"/>
              </w:rPr>
              <w:t>ph-SupplementaryUplink</w:t>
            </w:r>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r>
              <w:rPr>
                <w:rFonts w:eastAsia="等线"/>
                <w:b/>
                <w:bCs/>
                <w:i/>
                <w:iCs/>
                <w:lang w:eastAsia="sv-SE"/>
              </w:rPr>
              <w:t>ph-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4"/>
      </w:pPr>
      <w:bookmarkStart w:id="3191" w:name="_Toc162895355"/>
      <w:bookmarkStart w:id="3192" w:name="_Toc60777638"/>
      <w:r>
        <w:t>–</w:t>
      </w:r>
      <w:r>
        <w:tab/>
      </w:r>
      <w:r>
        <w:rPr>
          <w:i/>
        </w:rPr>
        <w:t>MeasurementTimingConfiguration</w:t>
      </w:r>
      <w:bookmarkEnd w:id="3191"/>
      <w:bookmarkEnd w:id="3192"/>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93" w:name="_Toc60777639"/>
      <w:bookmarkStart w:id="3194" w:name="_Toc162895356"/>
      <w:r>
        <w:t>–</w:t>
      </w:r>
      <w:r>
        <w:tab/>
      </w:r>
      <w:r>
        <w:rPr>
          <w:i/>
        </w:rPr>
        <w:t>UERadioPagingInformation</w:t>
      </w:r>
      <w:bookmarkEnd w:id="3193"/>
      <w:bookmarkEnd w:id="3194"/>
    </w:p>
    <w:p w14:paraId="17C878D8" w14:textId="77777777" w:rsidR="00147008" w:rsidRDefault="00E517AC">
      <w:r>
        <w:t xml:space="preserve">This message is used to transfer radio paging information, covering both upload to and download from the </w:t>
      </w:r>
      <w:r>
        <w:rPr>
          <w:rFonts w:eastAsia="宋体"/>
          <w:lang w:eastAsia="zh-CN"/>
        </w:rPr>
        <w:t>5GC, and between gNBs</w:t>
      </w:r>
      <w:r>
        <w:t>.</w:t>
      </w:r>
    </w:p>
    <w:p w14:paraId="00D0B0EB" w14:textId="77777777" w:rsidR="00147008" w:rsidRDefault="00E517A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195" w:name="_Toc162895357"/>
      <w:bookmarkStart w:id="3196" w:name="_Toc60777640"/>
      <w:r>
        <w:t>–</w:t>
      </w:r>
      <w:r>
        <w:tab/>
      </w:r>
      <w:r>
        <w:rPr>
          <w:i/>
        </w:rPr>
        <w:t>UERadioAccessCapabilityInformation</w:t>
      </w:r>
      <w:bookmarkEnd w:id="3195"/>
      <w:bookmarkEnd w:id="3196"/>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3"/>
        <w:rPr>
          <w:rFonts w:eastAsia="Yu Mincho"/>
        </w:rPr>
      </w:pPr>
      <w:bookmarkStart w:id="3197" w:name="_Toc162895358"/>
      <w:bookmarkStart w:id="3198" w:name="_Toc60777641"/>
      <w:r>
        <w:rPr>
          <w:rFonts w:eastAsia="Yu Mincho"/>
        </w:rPr>
        <w:t>11.2.3</w:t>
      </w:r>
      <w:r>
        <w:rPr>
          <w:rFonts w:eastAsia="Yu Mincho"/>
        </w:rPr>
        <w:tab/>
        <w:t>Mandatory information in inter-node RRC messages</w:t>
      </w:r>
      <w:bookmarkEnd w:id="3197"/>
      <w:bookmarkEnd w:id="3198"/>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99"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2"/>
      </w:pPr>
      <w:bookmarkStart w:id="3200" w:name="_Toc162895359"/>
      <w:r>
        <w:t>11.3</w:t>
      </w:r>
      <w:r>
        <w:tab/>
        <w:t>Inter-node RRC information element definitions</w:t>
      </w:r>
      <w:bookmarkEnd w:id="3199"/>
      <w:bookmarkEnd w:id="3200"/>
    </w:p>
    <w:p w14:paraId="5070DA10" w14:textId="77777777" w:rsidR="00147008" w:rsidRDefault="00E517AC">
      <w:pPr>
        <w:pStyle w:val="4"/>
      </w:pPr>
      <w:bookmarkStart w:id="3201" w:name="_Toc162895360"/>
      <w:r>
        <w:t>–</w:t>
      </w:r>
      <w:r>
        <w:tab/>
      </w:r>
      <w:r>
        <w:rPr>
          <w:i/>
          <w:iCs/>
        </w:rPr>
        <w:t>ResourceConfigNRDC</w:t>
      </w:r>
      <w:bookmarkEnd w:id="3201"/>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202" w:name="_Toc162895361"/>
      <w:bookmarkStart w:id="3203" w:name="_Toc60777643"/>
      <w:r>
        <w:t>11.4</w:t>
      </w:r>
      <w:r>
        <w:tab/>
        <w:t>Inter-node RRC multiplicity and type constraint values</w:t>
      </w:r>
      <w:bookmarkEnd w:id="3202"/>
      <w:bookmarkEnd w:id="3203"/>
    </w:p>
    <w:p w14:paraId="55CABBDE" w14:textId="77777777" w:rsidR="00147008" w:rsidRDefault="00E517AC">
      <w:pPr>
        <w:pStyle w:val="4"/>
      </w:pPr>
      <w:bookmarkStart w:id="3204" w:name="_Toc60777644"/>
      <w:bookmarkStart w:id="3205" w:name="_Toc162895362"/>
      <w:r>
        <w:t>–</w:t>
      </w:r>
      <w:r>
        <w:tab/>
        <w:t>Multiplicity and type constraints definitions</w:t>
      </w:r>
      <w:bookmarkEnd w:id="3204"/>
      <w:bookmarkEnd w:id="3205"/>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206" w:name="_Toc162895363"/>
      <w:bookmarkStart w:id="3207" w:name="_Toc60777645"/>
      <w:r>
        <w:t>–</w:t>
      </w:r>
      <w:r>
        <w:tab/>
      </w:r>
      <w:r>
        <w:rPr>
          <w:i/>
        </w:rPr>
        <w:t>End of NR-InterNodeDefinitions</w:t>
      </w:r>
      <w:bookmarkEnd w:id="3206"/>
      <w:bookmarkEnd w:id="3207"/>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208" w:name="_Toc162895364"/>
      <w:bookmarkStart w:id="3209" w:name="_Toc60777646"/>
      <w:r>
        <w:t>12</w:t>
      </w:r>
      <w:r>
        <w:tab/>
      </w:r>
      <w:r>
        <w:rPr>
          <w:szCs w:val="36"/>
        </w:rPr>
        <w:t>Processing delay requirements for RRC procedures</w:t>
      </w:r>
      <w:bookmarkEnd w:id="3208"/>
      <w:bookmarkEnd w:id="3209"/>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2.15pt;height:139.15pt" o:ole="">
            <v:imagedata r:id="rId156" o:title=""/>
          </v:shape>
          <o:OLEObject Type="Embed" ProgID="Visio.Drawing.11" ShapeID="_x0000_i1095" DrawAspect="Content" ObjectID="_1774099692"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210" w:name="_Toc60777647"/>
      <w:bookmarkStart w:id="3211" w:name="_Toc162895365"/>
      <w:r>
        <w:t>Annex A (informative):</w:t>
      </w:r>
      <w:r>
        <w:tab/>
        <w:t>Guidelines, mainly on use of ASN.1</w:t>
      </w:r>
      <w:bookmarkEnd w:id="3210"/>
      <w:bookmarkEnd w:id="3211"/>
    </w:p>
    <w:p w14:paraId="05C186B6" w14:textId="77777777" w:rsidR="00147008" w:rsidRDefault="00E517AC">
      <w:pPr>
        <w:pStyle w:val="1"/>
      </w:pPr>
      <w:bookmarkStart w:id="3212" w:name="_Toc60777648"/>
      <w:bookmarkStart w:id="3213" w:name="_Toc162895366"/>
      <w:r>
        <w:t>A.1</w:t>
      </w:r>
      <w:r>
        <w:tab/>
        <w:t>Introduction</w:t>
      </w:r>
      <w:bookmarkEnd w:id="3212"/>
      <w:bookmarkEnd w:id="3213"/>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214" w:name="_Toc60777649"/>
      <w:bookmarkStart w:id="3215" w:name="_Toc162895367"/>
      <w:r>
        <w:t>A.2</w:t>
      </w:r>
      <w:r>
        <w:tab/>
        <w:t>Procedural specification</w:t>
      </w:r>
      <w:bookmarkEnd w:id="3214"/>
      <w:bookmarkEnd w:id="3215"/>
    </w:p>
    <w:p w14:paraId="5CAD24A5" w14:textId="77777777" w:rsidR="00147008" w:rsidRDefault="00E517AC">
      <w:pPr>
        <w:pStyle w:val="2"/>
      </w:pPr>
      <w:bookmarkStart w:id="3216" w:name="_Toc60777650"/>
      <w:bookmarkStart w:id="3217" w:name="_Toc162895368"/>
      <w:r>
        <w:t>A.2.1</w:t>
      </w:r>
      <w:r>
        <w:tab/>
        <w:t>General principles</w:t>
      </w:r>
      <w:bookmarkEnd w:id="3216"/>
      <w:bookmarkEnd w:id="3217"/>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2"/>
      </w:pPr>
      <w:bookmarkStart w:id="3218" w:name="_Toc60777651"/>
      <w:bookmarkStart w:id="3219" w:name="_Toc162895369"/>
      <w:r>
        <w:t>A.2.2</w:t>
      </w:r>
      <w:r>
        <w:tab/>
        <w:t>More detailed aspects</w:t>
      </w:r>
      <w:bookmarkEnd w:id="3218"/>
      <w:bookmarkEnd w:id="3219"/>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1"/>
      </w:pPr>
      <w:bookmarkStart w:id="3220" w:name="_Toc162895370"/>
      <w:bookmarkStart w:id="3221" w:name="_Toc60777652"/>
      <w:r>
        <w:t>A.3</w:t>
      </w:r>
      <w:r>
        <w:tab/>
        <w:t>PDU specification</w:t>
      </w:r>
      <w:bookmarkEnd w:id="3220"/>
      <w:bookmarkEnd w:id="3221"/>
    </w:p>
    <w:p w14:paraId="2ACD90DC" w14:textId="77777777" w:rsidR="00147008" w:rsidRDefault="00E517AC">
      <w:pPr>
        <w:pStyle w:val="2"/>
      </w:pPr>
      <w:bookmarkStart w:id="3222" w:name="_Toc162895371"/>
      <w:bookmarkStart w:id="3223" w:name="_Toc60777653"/>
      <w:r>
        <w:t>A.3.1</w:t>
      </w:r>
      <w:r>
        <w:tab/>
        <w:t>General principles</w:t>
      </w:r>
      <w:bookmarkEnd w:id="3222"/>
      <w:bookmarkEnd w:id="3223"/>
    </w:p>
    <w:p w14:paraId="2B3B2044" w14:textId="77777777" w:rsidR="00147008" w:rsidRDefault="00E517AC">
      <w:pPr>
        <w:pStyle w:val="3"/>
      </w:pPr>
      <w:bookmarkStart w:id="3224" w:name="_Toc60777654"/>
      <w:bookmarkStart w:id="3225" w:name="_Toc162895372"/>
      <w:r>
        <w:t>A.3.1.1</w:t>
      </w:r>
      <w:r>
        <w:tab/>
        <w:t xml:space="preserve">ASN.1 </w:t>
      </w:r>
      <w:bookmarkEnd w:id="3224"/>
      <w:r>
        <w:t>clauses</w:t>
      </w:r>
      <w:bookmarkEnd w:id="3225"/>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226" w:name="_Toc60777655"/>
      <w:bookmarkStart w:id="3227" w:name="_Toc162895373"/>
      <w:r>
        <w:t>A.3.1.2</w:t>
      </w:r>
      <w:r>
        <w:tab/>
        <w:t>ASN.1 identifier naming conventions</w:t>
      </w:r>
      <w:bookmarkEnd w:id="3226"/>
      <w:bookmarkEnd w:id="3227"/>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228" w:name="_Toc162895374"/>
      <w:bookmarkStart w:id="3229" w:name="_Toc60777656"/>
      <w:r>
        <w:t>A.3.1.3</w:t>
      </w:r>
      <w:r>
        <w:tab/>
        <w:t>Text references using ASN.1 identifiers</w:t>
      </w:r>
      <w:bookmarkEnd w:id="3228"/>
      <w:bookmarkEnd w:id="3229"/>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230" w:name="_Toc162895375"/>
      <w:bookmarkStart w:id="3231" w:name="_Toc60777657"/>
      <w:r>
        <w:t>A.3.2</w:t>
      </w:r>
      <w:r>
        <w:tab/>
        <w:t>High-level message structure</w:t>
      </w:r>
      <w:bookmarkEnd w:id="3230"/>
      <w:bookmarkEnd w:id="3231"/>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2"/>
      </w:pPr>
      <w:bookmarkStart w:id="3232" w:name="_Toc162895376"/>
      <w:bookmarkStart w:id="3233" w:name="_Toc60777658"/>
      <w:r>
        <w:t>A.3.3</w:t>
      </w:r>
      <w:r>
        <w:tab/>
        <w:t>Message definition</w:t>
      </w:r>
      <w:bookmarkEnd w:id="3232"/>
      <w:bookmarkEnd w:id="3233"/>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234" w:name="_Toc60777659"/>
      <w:bookmarkStart w:id="3235" w:name="_Toc162895377"/>
      <w:r>
        <w:t>A.3.4</w:t>
      </w:r>
      <w:r>
        <w:tab/>
        <w:t>Information elements</w:t>
      </w:r>
      <w:bookmarkEnd w:id="3234"/>
      <w:bookmarkEnd w:id="3235"/>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236" w:name="_Toc162895378"/>
      <w:bookmarkStart w:id="3237" w:name="_Toc60777660"/>
      <w:r>
        <w:t>A.3.5</w:t>
      </w:r>
      <w:r>
        <w:tab/>
        <w:t>Fields with optional presence</w:t>
      </w:r>
      <w:bookmarkEnd w:id="3236"/>
      <w:bookmarkEnd w:id="3237"/>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238" w:name="_Toc162895379"/>
      <w:bookmarkStart w:id="3239" w:name="_Toc60777661"/>
      <w:r>
        <w:t>A.3.6</w:t>
      </w:r>
      <w:r>
        <w:tab/>
        <w:t>Fields with conditional presence</w:t>
      </w:r>
      <w:bookmarkEnd w:id="3238"/>
      <w:bookmarkEnd w:id="3239"/>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240" w:name="_Toc162895380"/>
      <w:bookmarkStart w:id="3241" w:name="_Toc60777662"/>
      <w:r>
        <w:t>A.3.7</w:t>
      </w:r>
      <w:r>
        <w:tab/>
        <w:t>Guidelines on use of lists with elements of SEQUENCE type</w:t>
      </w:r>
      <w:bookmarkEnd w:id="3240"/>
      <w:bookmarkEnd w:id="3241"/>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242" w:name="_Toc60777663"/>
      <w:bookmarkStart w:id="3243" w:name="_Toc162895381"/>
      <w:r>
        <w:rPr>
          <w:lang w:eastAsia="sv-SE"/>
        </w:rPr>
        <w:t>A.3.8</w:t>
      </w:r>
      <w:r>
        <w:rPr>
          <w:lang w:eastAsia="sv-SE"/>
        </w:rPr>
        <w:tab/>
        <w:t>Guidelines on use of parameterised SetupRelease type</w:t>
      </w:r>
      <w:bookmarkEnd w:id="3242"/>
      <w:bookmarkEnd w:id="3243"/>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244" w:name="_Toc162895382"/>
      <w:bookmarkStart w:id="3245" w:name="_Toc60777664"/>
      <w:bookmarkStart w:id="3246" w:name="_Hlk54240517"/>
      <w:r>
        <w:t>A.3.9</w:t>
      </w:r>
      <w:r>
        <w:tab/>
        <w:t>Guidelines on use of ToAddModList and ToReleaseList</w:t>
      </w:r>
      <w:bookmarkEnd w:id="3244"/>
      <w:bookmarkEnd w:id="3245"/>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47" w:name="_Hlk56409330"/>
      <w:r>
        <w:t>Note that the release of a field (a list element as well as any other field) releases all its sub-fields (sub-fields configured by elementsToAddModList and any other sub-field).</w:t>
      </w:r>
    </w:p>
    <w:bookmarkEnd w:id="3247"/>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248" w:name="_Toc60777665"/>
      <w:bookmarkStart w:id="3249" w:name="_Toc162895383"/>
      <w:bookmarkEnd w:id="3246"/>
      <w:r>
        <w:t>A.3.10</w:t>
      </w:r>
      <w:r>
        <w:tab/>
        <w:t>Guidelines on use of lists (without ToAddModList and ToReleaseList)</w:t>
      </w:r>
      <w:bookmarkEnd w:id="3248"/>
      <w:bookmarkEnd w:id="3249"/>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250" w:name="_Toc162895384"/>
      <w:bookmarkStart w:id="3251" w:name="_Toc60777666"/>
      <w:r>
        <w:t>A.4</w:t>
      </w:r>
      <w:r>
        <w:tab/>
        <w:t>Extension of the PDU specifications</w:t>
      </w:r>
      <w:bookmarkEnd w:id="3250"/>
      <w:bookmarkEnd w:id="3251"/>
    </w:p>
    <w:p w14:paraId="4E2C7F64" w14:textId="77777777" w:rsidR="00147008" w:rsidRDefault="00E517AC">
      <w:pPr>
        <w:pStyle w:val="2"/>
      </w:pPr>
      <w:bookmarkStart w:id="3252" w:name="_Toc162895385"/>
      <w:bookmarkStart w:id="3253" w:name="_Toc60777667"/>
      <w:r>
        <w:t>A.4.1</w:t>
      </w:r>
      <w:r>
        <w:tab/>
        <w:t>General principles to ensure compatibility</w:t>
      </w:r>
      <w:bookmarkEnd w:id="3252"/>
      <w:bookmarkEnd w:id="3253"/>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254" w:name="_Toc162895386"/>
      <w:bookmarkStart w:id="3255" w:name="_Toc60777668"/>
      <w:r>
        <w:t>A.4.2</w:t>
      </w:r>
      <w:r>
        <w:tab/>
        <w:t>Critical extension of messages and fields</w:t>
      </w:r>
      <w:bookmarkEnd w:id="3254"/>
      <w:bookmarkEnd w:id="3255"/>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256" w:name="_Toc60777669"/>
      <w:bookmarkStart w:id="3257" w:name="_Toc162895387"/>
      <w:r>
        <w:t>A.4.3</w:t>
      </w:r>
      <w:r>
        <w:tab/>
        <w:t>Non-critical extension of messages</w:t>
      </w:r>
      <w:bookmarkEnd w:id="3256"/>
      <w:bookmarkEnd w:id="3257"/>
    </w:p>
    <w:p w14:paraId="11E61DED" w14:textId="77777777" w:rsidR="00147008" w:rsidRDefault="00E517AC">
      <w:pPr>
        <w:pStyle w:val="3"/>
      </w:pPr>
      <w:bookmarkStart w:id="3258" w:name="_Toc60777670"/>
      <w:bookmarkStart w:id="3259" w:name="_Toc162895388"/>
      <w:r>
        <w:t>A.4.3.1</w:t>
      </w:r>
      <w:r>
        <w:tab/>
        <w:t>General principles</w:t>
      </w:r>
      <w:bookmarkEnd w:id="3258"/>
      <w:bookmarkEnd w:id="3259"/>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3"/>
      </w:pPr>
      <w:bookmarkStart w:id="3260" w:name="_Toc162895389"/>
      <w:bookmarkStart w:id="3261" w:name="_Toc60777671"/>
      <w:r>
        <w:t>A.4.3.2</w:t>
      </w:r>
      <w:r>
        <w:tab/>
        <w:t>Further guidelines</w:t>
      </w:r>
      <w:bookmarkEnd w:id="3260"/>
      <w:bookmarkEnd w:id="3261"/>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3"/>
      </w:pPr>
      <w:bookmarkStart w:id="3262" w:name="_Toc162895390"/>
      <w:bookmarkStart w:id="3263" w:name="_Toc60777672"/>
      <w:r>
        <w:t>A.4.3.3</w:t>
      </w:r>
      <w:r>
        <w:tab/>
        <w:t>Typical example of evolution of IE with local extensions</w:t>
      </w:r>
      <w:bookmarkEnd w:id="3262"/>
      <w:bookmarkEnd w:id="3263"/>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264" w:name="_Toc162895391"/>
      <w:bookmarkStart w:id="3265" w:name="_Toc60777673"/>
      <w:r>
        <w:t>A.4.3.4</w:t>
      </w:r>
      <w:r>
        <w:tab/>
        <w:t>Typical examples of non critical extension at the end of a message</w:t>
      </w:r>
      <w:bookmarkEnd w:id="3264"/>
      <w:bookmarkEnd w:id="3265"/>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266" w:name="_Toc60777674"/>
      <w:bookmarkStart w:id="3267" w:name="_Toc162895392"/>
      <w:r>
        <w:t>A.4.3.5</w:t>
      </w:r>
      <w:r>
        <w:tab/>
        <w:t>Examples of non-critical extensions not placed at the default extension location</w:t>
      </w:r>
      <w:bookmarkEnd w:id="3266"/>
      <w:bookmarkEnd w:id="3267"/>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268" w:name="_Toc60777675"/>
      <w:bookmarkStart w:id="3269" w:name="_Toc162895393"/>
      <w:r>
        <w:t>–</w:t>
      </w:r>
      <w:r>
        <w:tab/>
      </w:r>
      <w:r>
        <w:rPr>
          <w:i/>
        </w:rPr>
        <w:t>ParentIE-WithEM</w:t>
      </w:r>
      <w:bookmarkEnd w:id="3268"/>
      <w:bookmarkEnd w:id="3269"/>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270" w:name="_Toc60777676"/>
      <w:bookmarkStart w:id="3271" w:name="_Toc162895394"/>
      <w:r>
        <w:rPr>
          <w:i/>
          <w:iCs/>
        </w:rPr>
        <w:t>–</w:t>
      </w:r>
      <w:r>
        <w:rPr>
          <w:i/>
          <w:iCs/>
        </w:rPr>
        <w:tab/>
        <w:t>ChildIE1-WithoutEM</w:t>
      </w:r>
      <w:bookmarkEnd w:id="3270"/>
      <w:bookmarkEnd w:id="3271"/>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272" w:name="_Toc162895395"/>
      <w:bookmarkStart w:id="3273" w:name="_Toc60777677"/>
      <w:r>
        <w:rPr>
          <w:i/>
          <w:iCs/>
        </w:rPr>
        <w:t>–</w:t>
      </w:r>
      <w:r>
        <w:rPr>
          <w:i/>
          <w:iCs/>
        </w:rPr>
        <w:tab/>
        <w:t>ChildIE2-WithoutEM</w:t>
      </w:r>
      <w:bookmarkEnd w:id="3272"/>
      <w:bookmarkEnd w:id="3273"/>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74" w:name="_Toc46440049"/>
      <w:bookmarkStart w:id="3275" w:name="_Toc46444886"/>
      <w:bookmarkStart w:id="3276" w:name="_Toc52838533"/>
      <w:bookmarkStart w:id="3277" w:name="_Toc52837525"/>
      <w:bookmarkStart w:id="3278" w:name="_Toc53007173"/>
      <w:bookmarkStart w:id="3279" w:name="_Toc46487647"/>
      <w:r>
        <w:rPr>
          <w:rFonts w:ascii="Arial" w:hAnsi="Arial"/>
          <w:sz w:val="28"/>
        </w:rPr>
        <w:t>A.4.3.6</w:t>
      </w:r>
      <w:r>
        <w:rPr>
          <w:rFonts w:ascii="Arial" w:hAnsi="Arial"/>
          <w:sz w:val="28"/>
        </w:rPr>
        <w:tab/>
      </w:r>
      <w:bookmarkEnd w:id="3274"/>
      <w:bookmarkEnd w:id="3275"/>
      <w:bookmarkEnd w:id="3276"/>
      <w:bookmarkEnd w:id="3277"/>
      <w:bookmarkEnd w:id="3278"/>
      <w:bookmarkEnd w:id="3279"/>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280" w:name="_Toc60777678"/>
      <w:bookmarkStart w:id="3281" w:name="_Toc162895396"/>
      <w:r>
        <w:t>A.5</w:t>
      </w:r>
      <w:r>
        <w:tab/>
        <w:t>Guidelines regarding inclusion of transaction identifiers in RRC messages</w:t>
      </w:r>
      <w:bookmarkEnd w:id="3280"/>
      <w:bookmarkEnd w:id="3281"/>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282" w:name="_Toc162895397"/>
      <w:bookmarkStart w:id="3283" w:name="_Toc60777679"/>
      <w:r>
        <w:t>A.6</w:t>
      </w:r>
      <w:r>
        <w:tab/>
        <w:t>Guidelines regarding use of need codes</w:t>
      </w:r>
      <w:bookmarkEnd w:id="3282"/>
      <w:bookmarkEnd w:id="3283"/>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284" w:name="_Toc60777680"/>
      <w:bookmarkStart w:id="3285" w:name="_Toc162895398"/>
      <w:r>
        <w:t>A.7</w:t>
      </w:r>
      <w:r>
        <w:tab/>
        <w:t>Guidelines regarding use of conditions</w:t>
      </w:r>
      <w:bookmarkEnd w:id="3284"/>
      <w:bookmarkEnd w:id="3285"/>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286" w:name="_Toc60777681"/>
      <w:bookmarkStart w:id="3287" w:name="_Toc162895399"/>
      <w:r>
        <w:t>A.8</w:t>
      </w:r>
      <w:r>
        <w:tab/>
        <w:t>Miscellaneous</w:t>
      </w:r>
      <w:bookmarkEnd w:id="3286"/>
      <w:bookmarkEnd w:id="3287"/>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288" w:name="_Toc60777682"/>
      <w:bookmarkStart w:id="3289" w:name="_Toc162895400"/>
      <w:r>
        <w:t>Annex B (informative):</w:t>
      </w:r>
      <w:r>
        <w:tab/>
        <w:t>RRC Information</w:t>
      </w:r>
      <w:bookmarkEnd w:id="3288"/>
      <w:bookmarkEnd w:id="3289"/>
    </w:p>
    <w:p w14:paraId="44AF4B51" w14:textId="77777777" w:rsidR="00147008" w:rsidRDefault="00E517AC">
      <w:pPr>
        <w:pStyle w:val="1"/>
      </w:pPr>
      <w:bookmarkStart w:id="3290" w:name="_Toc60777683"/>
      <w:bookmarkStart w:id="3291" w:name="_Toc162895401"/>
      <w:r>
        <w:t>B.1</w:t>
      </w:r>
      <w:r>
        <w:tab/>
        <w:t>Protection of RRC messages</w:t>
      </w:r>
      <w:bookmarkEnd w:id="3290"/>
      <w:bookmarkEnd w:id="3291"/>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92" w:name="_Toc60777684"/>
      <w:bookmarkStart w:id="3293" w:name="_Toc162895402"/>
      <w:r>
        <w:t>B.2</w:t>
      </w:r>
      <w:r>
        <w:tab/>
        <w:t>Description of BWP configuration options</w:t>
      </w:r>
      <w:bookmarkEnd w:id="3292"/>
      <w:bookmarkEnd w:id="3293"/>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5pt;height:87.55pt" o:ole="">
            <v:imagedata r:id="rId158" o:title=""/>
          </v:shape>
          <o:OLEObject Type="Embed" ProgID="Visio.Drawing.15" ShapeID="_x0000_i1096" DrawAspect="Content" ObjectID="_1774099693"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5pt;height:113.4pt" o:ole="">
            <v:imagedata r:id="rId160" o:title=""/>
          </v:shape>
          <o:OLEObject Type="Embed" ProgID="Visio.Drawing.15" ShapeID="_x0000_i1097" DrawAspect="Content" ObjectID="_1774099694"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294" w:name="_Toc60777685"/>
      <w:bookmarkStart w:id="3295" w:name="_Toc162895403"/>
      <w:r>
        <w:t>Annex C (normative):</w:t>
      </w:r>
      <w:r>
        <w:tab/>
        <w:t>List of CRs Containing Early Implementable Features and Corrections</w:t>
      </w:r>
      <w:bookmarkEnd w:id="3294"/>
      <w:bookmarkEnd w:id="3295"/>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F8039E">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296" w:name="_Toc162895404"/>
      <w:bookmarkStart w:id="3297" w:name="_Toc60777686"/>
      <w:r>
        <w:t>Annex D (normative):</w:t>
      </w:r>
      <w:r>
        <w:tab/>
        <w:t>UE requirements on ASN.1 comprehension</w:t>
      </w:r>
      <w:bookmarkEnd w:id="3296"/>
      <w:bookmarkEnd w:id="3297"/>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298" w:name="_Toc60777687"/>
      <w:bookmarkStart w:id="3299" w:name="_Toc162895405"/>
      <w:r>
        <w:t>Annex E (informative):</w:t>
      </w:r>
      <w:r>
        <w:br/>
      </w:r>
      <w:bookmarkStart w:id="3300" w:name="historyclause"/>
      <w:r>
        <w:t>Change history</w:t>
      </w:r>
      <w:bookmarkEnd w:id="3298"/>
      <w:bookmarkEnd w:id="3299"/>
    </w:p>
    <w:bookmarkEnd w:id="3300"/>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1" w:author="Ericsson (Tony)" w:date="2024-04-03T12:25:00Z" w:initials="E">
    <w:p w14:paraId="5A0106AD" w14:textId="77777777" w:rsidR="00D83772" w:rsidRDefault="00D8377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a6"/>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450" w:left="900"/>
      </w:pPr>
    </w:p>
    <w:p w14:paraId="1DF47A75" w14:textId="77777777" w:rsidR="00D83772" w:rsidRDefault="00D83772">
      <w:pPr>
        <w:pStyle w:val="a6"/>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450" w:left="900"/>
      </w:pPr>
    </w:p>
  </w:comment>
  <w:comment w:id="73" w:author="Huawei-YinghaoGuo" w:date="2024-04-07T09:21:00Z" w:initials="YG">
    <w:p w14:paraId="4119B3F9" w14:textId="77777777" w:rsidR="00B910C0" w:rsidRDefault="00B910C0" w:rsidP="00B910C0">
      <w:pPr>
        <w:pStyle w:val="a6"/>
      </w:pPr>
      <w:r>
        <w:rPr>
          <w:rStyle w:val="afb"/>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a6"/>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11F90140" w14:textId="77777777" w:rsidR="00B910C0" w:rsidRDefault="00B910C0" w:rsidP="00B910C0">
      <w:pPr>
        <w:pStyle w:val="a6"/>
        <w:ind w:leftChars="360" w:left="720"/>
      </w:pPr>
      <w:r>
        <w:rPr>
          <w:b/>
        </w:rPr>
        <w:t>[Proposed Change]</w:t>
      </w:r>
      <w:r>
        <w:t>: Add SIB23</w:t>
      </w:r>
    </w:p>
    <w:p w14:paraId="62A79919" w14:textId="18B1ACAC" w:rsidR="00B910C0" w:rsidRDefault="00B910C0" w:rsidP="00B910C0">
      <w:pPr>
        <w:pStyle w:val="a6"/>
        <w:ind w:leftChars="360" w:left="720"/>
      </w:pPr>
      <w:r>
        <w:rPr>
          <w:b/>
        </w:rPr>
        <w:t>[Comments]</w:t>
      </w:r>
      <w:r>
        <w:t>:</w:t>
      </w:r>
    </w:p>
  </w:comment>
  <w:comment w:id="78" w:author="Huawei, HiSilicon" w:date="2024-04-05T01:09:00Z" w:initials="HW">
    <w:p w14:paraId="2EE00946"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a6"/>
        <w:ind w:leftChars="360" w:left="720"/>
      </w:pPr>
      <w:r>
        <w:rPr>
          <w:b/>
        </w:rPr>
        <w:t>[Description]</w:t>
      </w:r>
      <w:r>
        <w:t>: Only SIB19 needs to be reacquired after satellite switching with re-sync, other SIBs don’t</w:t>
      </w:r>
    </w:p>
    <w:p w14:paraId="1BC15A72" w14:textId="77777777" w:rsidR="00D83772" w:rsidRDefault="00D83772">
      <w:pPr>
        <w:pStyle w:val="a6"/>
        <w:ind w:leftChars="360" w:left="720"/>
      </w:pPr>
    </w:p>
    <w:p w14:paraId="37FC3EFE" w14:textId="77777777" w:rsidR="00D83772" w:rsidRDefault="00D83772">
      <w:pPr>
        <w:pStyle w:val="a6"/>
        <w:ind w:leftChars="360" w:left="720"/>
      </w:pPr>
      <w:r>
        <w:rPr>
          <w:b/>
        </w:rPr>
        <w:t>[Proposed Change]</w:t>
      </w:r>
      <w:r>
        <w:t xml:space="preserve">: </w:t>
      </w:r>
    </w:p>
    <w:p w14:paraId="5B2C1C4D" w14:textId="77777777" w:rsidR="00D83772" w:rsidRDefault="00D83772">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r>
        <w:t>Actually only SIB19 needs to be reacquired (for updated ephemeris information), other SIBs don’t need to be reacquired since the cell is not changed.</w:t>
      </w:r>
    </w:p>
    <w:p w14:paraId="4E150E0F" w14:textId="77777777" w:rsidR="00D83772" w:rsidRDefault="00D83772">
      <w:pPr>
        <w:pStyle w:val="a6"/>
        <w:ind w:leftChars="360" w:left="720"/>
      </w:pPr>
    </w:p>
    <w:p w14:paraId="6D064E64" w14:textId="77777777" w:rsidR="00D83772" w:rsidRDefault="00D83772">
      <w:pPr>
        <w:pStyle w:val="a6"/>
        <w:ind w:leftChars="360" w:left="720"/>
      </w:pPr>
      <w:r>
        <w:t>Proposed change:</w:t>
      </w:r>
    </w:p>
    <w:p w14:paraId="4EB25062" w14:textId="77777777" w:rsidR="00D83772" w:rsidRDefault="00D83772">
      <w:pPr>
        <w:pStyle w:val="a6"/>
        <w:ind w:leftChars="360" w:left="720"/>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a6"/>
        <w:ind w:leftChars="360" w:left="720"/>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a6"/>
        <w:ind w:leftChars="360" w:left="720"/>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a6"/>
        <w:ind w:leftChars="360" w:left="720"/>
      </w:pPr>
    </w:p>
    <w:p w14:paraId="030377AE" w14:textId="77777777" w:rsidR="00D83772" w:rsidRDefault="00D83772">
      <w:pPr>
        <w:pStyle w:val="a6"/>
        <w:ind w:leftChars="360" w:left="720"/>
      </w:pPr>
      <w:r>
        <w:rPr>
          <w:b/>
        </w:rPr>
        <w:t>[Comments]</w:t>
      </w:r>
      <w:r>
        <w:t xml:space="preserve">: </w:t>
      </w:r>
    </w:p>
    <w:p w14:paraId="40BE5B36" w14:textId="77777777" w:rsidR="00D83772" w:rsidRDefault="00D83772">
      <w:pPr>
        <w:pStyle w:val="a6"/>
        <w:ind w:leftChars="360" w:left="720"/>
      </w:pPr>
    </w:p>
  </w:comment>
  <w:comment w:id="108"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ind w:leftChars="360" w:left="720"/>
      </w:pPr>
    </w:p>
    <w:p w14:paraId="088B32A3" w14:textId="77777777" w:rsidR="00D83772" w:rsidRDefault="00D8377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ind w:leftChars="360" w:left="720"/>
      </w:pPr>
    </w:p>
    <w:p w14:paraId="544E4CAE" w14:textId="77777777" w:rsidR="00D83772" w:rsidRDefault="00D83772">
      <w:pPr>
        <w:pStyle w:val="a6"/>
        <w:ind w:leftChars="360" w:left="720"/>
      </w:pPr>
      <w:r>
        <w:rPr>
          <w:b/>
          <w:bCs/>
          <w:color w:val="000000"/>
        </w:rPr>
        <w:t>[Proposed Change]:</w:t>
      </w:r>
    </w:p>
    <w:p w14:paraId="071935DB" w14:textId="77777777" w:rsidR="00D83772" w:rsidRDefault="00D83772">
      <w:pPr>
        <w:pStyle w:val="a6"/>
        <w:ind w:leftChars="360" w:left="720"/>
      </w:pPr>
    </w:p>
    <w:p w14:paraId="0388541D" w14:textId="77777777" w:rsidR="00D83772" w:rsidRDefault="00D8377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ind w:leftChars="360" w:left="720"/>
      </w:pPr>
    </w:p>
    <w:p w14:paraId="504246C8" w14:textId="77777777" w:rsidR="00D83772" w:rsidRDefault="00D8377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宋体" w:hAnsi="Arial" w:cs="Arial"/>
          <w:color w:val="000000"/>
          <w:sz w:val="16"/>
          <w:szCs w:val="16"/>
          <w:lang w:val="en-US" w:eastAsia="zh-CN"/>
        </w:rPr>
        <w:t>R2-2402468</w:t>
      </w:r>
    </w:p>
    <w:p w14:paraId="02E337B6" w14:textId="160D429C" w:rsidR="00D83772" w:rsidRDefault="00D83772">
      <w:pPr>
        <w:pStyle w:val="a6"/>
        <w:ind w:leftChars="270" w:left="540"/>
      </w:pPr>
      <w:r>
        <w:t xml:space="preserve"> </w:t>
      </w:r>
      <w:r>
        <w:rPr>
          <w:color w:val="FF0000"/>
        </w:rPr>
        <w:t>[Proposed Conclusion]: v014</w:t>
      </w:r>
    </w:p>
    <w:p w14:paraId="599B352B" w14:textId="77777777" w:rsidR="00D83772" w:rsidRDefault="00D83772">
      <w:pPr>
        <w:pStyle w:val="a6"/>
        <w:ind w:leftChars="450" w:left="900"/>
      </w:pPr>
      <w:r>
        <w:rPr>
          <w:b/>
        </w:rPr>
        <w:t>[Description]</w:t>
      </w:r>
      <w:r>
        <w:t>: The procedure for ATG and NTN are the same and can be merged into the same paragraph</w:t>
      </w:r>
    </w:p>
    <w:p w14:paraId="0DDB1667" w14:textId="77777777" w:rsidR="00D83772" w:rsidRDefault="00D83772">
      <w:pPr>
        <w:pStyle w:val="a6"/>
        <w:ind w:leftChars="450" w:left="900"/>
      </w:pPr>
      <w:r>
        <w:rPr>
          <w:b/>
        </w:rPr>
        <w:t>[Proposed Change]</w:t>
      </w:r>
      <w:r>
        <w:t>: merge the ATG and NTN barring procedure into the same paragraph</w:t>
      </w:r>
    </w:p>
    <w:p w14:paraId="6EBD5966" w14:textId="77777777" w:rsidR="00D83772" w:rsidRDefault="00D83772">
      <w:pPr>
        <w:pStyle w:val="a6"/>
        <w:ind w:leftChars="450" w:left="900"/>
      </w:pPr>
      <w:r>
        <w:rPr>
          <w:b/>
        </w:rPr>
        <w:t>[Comments</w:t>
      </w:r>
      <w:r>
        <w:rPr>
          <w:b/>
        </w:rPr>
        <w:t>]</w:t>
      </w:r>
      <w:r>
        <w:t>:Nokia: we agree with C001 – then merging is not possible, right?</w:t>
      </w:r>
    </w:p>
    <w:p w14:paraId="7EDE5DBD" w14:textId="77777777" w:rsidR="00D83772" w:rsidRDefault="00D83772">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a6"/>
      </w:pPr>
      <w:r>
        <w:rPr>
          <w:b/>
        </w:rPr>
        <w:t>[RIL]</w:t>
      </w:r>
      <w:r>
        <w:t xml:space="preserve">: N141 </w:t>
      </w:r>
      <w:r>
        <w:rPr>
          <w:b/>
        </w:rPr>
        <w:t>[Delegate]</w:t>
      </w:r>
      <w:r>
        <w:t>: Nokia (</w:t>
      </w:r>
      <w:r>
        <w:t xml:space="preserve">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a6"/>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a6"/>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a6"/>
        <w:ind w:leftChars="360" w:left="720"/>
      </w:pPr>
      <w:r>
        <w:rPr>
          <w:b/>
        </w:rPr>
        <w:t>[Comments]</w:t>
      </w:r>
      <w:r>
        <w:t xml:space="preserve">: </w:t>
      </w:r>
    </w:p>
    <w:p w14:paraId="3A1965A8" w14:textId="77777777" w:rsidR="00D83772" w:rsidRDefault="00D83772">
      <w:pPr>
        <w:pStyle w:val="a6"/>
        <w:ind w:leftChars="360" w:left="720"/>
      </w:pPr>
    </w:p>
  </w:comment>
  <w:comment w:id="114"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a6"/>
        <w:ind w:leftChars="360" w:left="720"/>
      </w:pPr>
    </w:p>
    <w:p w14:paraId="4F46672C" w14:textId="77777777" w:rsidR="00D83772" w:rsidRDefault="00D83772">
      <w:pPr>
        <w:pStyle w:val="a6"/>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ind w:leftChars="360" w:left="720"/>
      </w:pPr>
    </w:p>
    <w:p w14:paraId="06DE06DB" w14:textId="77777777" w:rsidR="00D83772" w:rsidRDefault="00D83772">
      <w:pPr>
        <w:pStyle w:val="a6"/>
        <w:ind w:leftChars="360" w:left="720"/>
      </w:pPr>
    </w:p>
    <w:p w14:paraId="47552163" w14:textId="77777777" w:rsidR="00D83772" w:rsidRDefault="00D83772">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ind w:leftChars="360" w:left="720"/>
      </w:pPr>
    </w:p>
    <w:p w14:paraId="7643534F" w14:textId="77777777" w:rsidR="00D83772" w:rsidRDefault="00D83772">
      <w:pPr>
        <w:pStyle w:val="a6"/>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a6"/>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ind w:leftChars="540" w:left="1440"/>
      </w:pPr>
      <w:r>
        <w:t>UE camps in the same cell that the UE was sent to RRC_INACTIVE state, and</w:t>
      </w:r>
    </w:p>
    <w:p w14:paraId="6C5527F6" w14:textId="77777777" w:rsidR="00D83772" w:rsidRDefault="00D83772">
      <w:pPr>
        <w:pStyle w:val="a6"/>
        <w:numPr>
          <w:ilvl w:val="0"/>
          <w:numId w:val="2"/>
        </w:numPr>
        <w:ind w:leftChars="540" w:left="1440"/>
      </w:pPr>
      <w:r>
        <w:t>UE cannot find SIB24 scheduled.</w:t>
      </w:r>
    </w:p>
    <w:p w14:paraId="0BF95B60" w14:textId="77777777" w:rsidR="00D83772" w:rsidRDefault="00D83772">
      <w:pPr>
        <w:pStyle w:val="a6"/>
        <w:ind w:leftChars="360" w:left="720"/>
      </w:pPr>
    </w:p>
    <w:p w14:paraId="020C2A6C" w14:textId="77777777" w:rsidR="00D83772" w:rsidRDefault="00D83772">
      <w:pPr>
        <w:pStyle w:val="a6"/>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ind w:leftChars="360" w:left="720"/>
      </w:pPr>
    </w:p>
    <w:p w14:paraId="57D17109" w14:textId="77777777" w:rsidR="00D83772" w:rsidRDefault="00D83772">
      <w:pPr>
        <w:pStyle w:val="a6"/>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a6"/>
        <w:ind w:leftChars="360" w:left="720"/>
      </w:pPr>
      <w:r>
        <w:rPr>
          <w:b/>
        </w:rPr>
        <w:t>[Comments]</w:t>
      </w:r>
      <w:r>
        <w:t>: Samsung (Vinay): Issue raised by Nokia seems valid and we propose a spec change for this as follows:</w:t>
      </w:r>
    </w:p>
    <w:p w14:paraId="32A237FF" w14:textId="77777777" w:rsidR="00D83772" w:rsidRDefault="00D83772">
      <w:pPr>
        <w:pStyle w:val="a6"/>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a6"/>
      </w:pPr>
      <w:r>
        <w:rPr>
          <w:rStyle w:val="afb"/>
        </w:rPr>
        <w:annotationRef/>
      </w:r>
      <w:r>
        <w:rPr>
          <w:b/>
        </w:rPr>
        <w:t>[RIL]</w:t>
      </w:r>
      <w:r>
        <w:t xml:space="preserve">: N135 </w:t>
      </w:r>
      <w:r>
        <w:rPr>
          <w:b/>
        </w:rPr>
        <w:t>[Delegate]</w:t>
      </w:r>
      <w:r>
        <w:t>: Nokia (</w:t>
      </w:r>
      <w:r>
        <w:t xml:space="preserve">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a6"/>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a6"/>
        <w:ind w:leftChars="360" w:left="720"/>
      </w:pPr>
      <w:r>
        <w:rPr>
          <w:b/>
        </w:rPr>
        <w:t>[Comments]</w:t>
      </w:r>
      <w:r>
        <w:t xml:space="preserve">: </w:t>
      </w:r>
    </w:p>
    <w:p w14:paraId="707CD436" w14:textId="6B10F21F" w:rsidR="00152D52" w:rsidRPr="00152D52" w:rsidRDefault="00152D52">
      <w:pPr>
        <w:pStyle w:val="a6"/>
        <w:ind w:leftChars="360" w:left="720"/>
      </w:pPr>
    </w:p>
  </w:comment>
  <w:comment w:id="157" w:author="Nokia (Jedrzej)" w:date="2024-04-05T10:59:00Z" w:initials="Nokia">
    <w:p w14:paraId="7AB423E0" w14:textId="25D59306" w:rsidR="00E41AFF" w:rsidRDefault="00E41AFF">
      <w:pPr>
        <w:pStyle w:val="a6"/>
      </w:pPr>
      <w:r>
        <w:rPr>
          <w:rStyle w:val="afb"/>
        </w:rPr>
        <w:annotationRef/>
      </w:r>
      <w:r>
        <w:rPr>
          <w:b/>
        </w:rPr>
        <w:t>[RIL]</w:t>
      </w:r>
      <w:r>
        <w:t xml:space="preserve">: N131 </w:t>
      </w:r>
      <w:r>
        <w:rPr>
          <w:b/>
        </w:rPr>
        <w:t>[Delegate]</w:t>
      </w:r>
      <w:r>
        <w:t>: Nokia (</w:t>
      </w:r>
      <w:r>
        <w:t xml:space="preserve">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a6"/>
        <w:ind w:leftChars="360" w:left="720"/>
      </w:pPr>
      <w:r>
        <w:rPr>
          <w:b/>
        </w:rPr>
        <w:t>[Proposed Change]</w:t>
      </w:r>
      <w:r>
        <w:t xml:space="preserve">: </w:t>
      </w:r>
      <w:r w:rsidRPr="00E41AFF">
        <w:t>Move the corresponding description to 5.7.19</w:t>
      </w:r>
    </w:p>
    <w:p w14:paraId="1CB26CC5" w14:textId="77777777" w:rsidR="00E41AFF" w:rsidRDefault="00E41AFF">
      <w:pPr>
        <w:pStyle w:val="a6"/>
        <w:ind w:leftChars="360" w:left="720"/>
      </w:pPr>
      <w:r>
        <w:rPr>
          <w:b/>
        </w:rPr>
        <w:t>[Comments]</w:t>
      </w:r>
      <w:r>
        <w:t xml:space="preserve">: </w:t>
      </w:r>
    </w:p>
    <w:p w14:paraId="193C03A7" w14:textId="0D0BE73B" w:rsidR="00E41AFF" w:rsidRPr="00E41AFF" w:rsidRDefault="00E41AFF">
      <w:pPr>
        <w:pStyle w:val="a6"/>
        <w:ind w:leftChars="360" w:left="720"/>
      </w:pPr>
    </w:p>
  </w:comment>
  <w:comment w:id="172" w:author="CATT (Rui)" w:date="2024-04-03T13:11:00Z" w:initials="C">
    <w:p w14:paraId="63563F2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r>
        <w:t>reception</w:t>
      </w:r>
      <w:r>
        <w:rPr>
          <w:rFonts w:hint="eastAsia"/>
          <w:lang w:eastAsia="zh-CN"/>
        </w:rPr>
        <w:t>,this case is missed here.</w:t>
      </w:r>
    </w:p>
    <w:p w14:paraId="42515CA2" w14:textId="77777777" w:rsidR="00D83772" w:rsidRDefault="00D83772">
      <w:pPr>
        <w:pStyle w:val="a6"/>
        <w:ind w:leftChars="360" w:left="720"/>
      </w:pPr>
      <w:r>
        <w:rPr>
          <w:b/>
        </w:rPr>
        <w:t>[Proposed Change]</w:t>
      </w:r>
      <w:r>
        <w:t xml:space="preserve">: </w:t>
      </w:r>
    </w:p>
    <w:p w14:paraId="2FE6704F" w14:textId="77777777" w:rsidR="00D83772" w:rsidRDefault="00D83772">
      <w:pPr>
        <w:pStyle w:val="a6"/>
        <w:ind w:leftChars="360" w:left="720"/>
      </w:pPr>
      <w:r>
        <w:rPr>
          <w:b/>
        </w:rPr>
        <w:t>[Comments]</w:t>
      </w:r>
      <w:r>
        <w:t xml:space="preserve">: </w:t>
      </w:r>
    </w:p>
    <w:p w14:paraId="5D82205A" w14:textId="77777777" w:rsidR="00D83772" w:rsidRDefault="00D83772">
      <w:pPr>
        <w:pStyle w:val="a6"/>
        <w:ind w:leftChars="360" w:left="720"/>
      </w:pPr>
    </w:p>
  </w:comment>
  <w:comment w:id="183"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a6"/>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a6"/>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450" w:left="900"/>
      </w:pPr>
    </w:p>
  </w:comment>
  <w:comment w:id="185" w:author="CATT (Rui)" w:date="2024-04-03T13:12:00Z" w:initials="C">
    <w:p w14:paraId="0567067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r>
        <w:rPr>
          <w:rFonts w:hint="eastAsia"/>
          <w:lang w:eastAsia="zh-CN"/>
        </w:rPr>
        <w:t>present.we will address this issue in a Tdoc.</w:t>
      </w:r>
    </w:p>
    <w:p w14:paraId="2BA55700" w14:textId="77777777" w:rsidR="00D83772" w:rsidRDefault="00D83772">
      <w:pPr>
        <w:pStyle w:val="a6"/>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a6"/>
        <w:ind w:leftChars="360" w:left="720"/>
      </w:pPr>
    </w:p>
    <w:p w14:paraId="2C1A536D" w14:textId="77777777" w:rsidR="00D83772" w:rsidRDefault="00D83772">
      <w:pPr>
        <w:pStyle w:val="a6"/>
        <w:ind w:leftChars="360" w:left="720"/>
      </w:pPr>
    </w:p>
    <w:p w14:paraId="7DED708F" w14:textId="77777777" w:rsidR="00D83772" w:rsidRDefault="00D83772">
      <w:pPr>
        <w:pStyle w:val="a6"/>
        <w:ind w:leftChars="360" w:left="720"/>
      </w:pPr>
    </w:p>
  </w:comment>
  <w:comment w:id="198" w:author="Google (EricChen)" w:date="2024-04-04T14:06:00Z" w:initials="TC">
    <w:p w14:paraId="73AD330E" w14:textId="77777777" w:rsidR="00D83772" w:rsidRDefault="00D83772">
      <w:r>
        <w:rPr>
          <w:b/>
        </w:rPr>
        <w:t>[RIL</w:t>
      </w:r>
      <w:r>
        <w:rPr>
          <w:b/>
        </w:rPr>
        <w:t>]</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a6"/>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a6"/>
        <w:spacing w:after="0"/>
        <w:ind w:leftChars="360" w:left="720"/>
      </w:pPr>
      <w:r>
        <w:rPr>
          <w:b/>
        </w:rPr>
        <w:t>[Proposed Change]</w:t>
      </w:r>
      <w:r>
        <w:t>:</w:t>
      </w:r>
    </w:p>
    <w:p w14:paraId="2C416550" w14:textId="77777777" w:rsidR="00D83772" w:rsidRDefault="00D83772">
      <w:pPr>
        <w:pStyle w:val="a6"/>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a6"/>
        <w:ind w:leftChars="360" w:left="720"/>
      </w:pPr>
    </w:p>
    <w:p w14:paraId="69640B01" w14:textId="77777777" w:rsidR="00D83772" w:rsidRDefault="00D83772">
      <w:pPr>
        <w:pStyle w:val="a6"/>
        <w:ind w:leftChars="360" w:left="720"/>
      </w:pPr>
    </w:p>
    <w:p w14:paraId="7C3C122A" w14:textId="77777777" w:rsidR="00D83772" w:rsidRDefault="00D83772">
      <w:pPr>
        <w:pStyle w:val="a6"/>
        <w:ind w:leftChars="360" w:left="720"/>
      </w:pPr>
    </w:p>
  </w:comment>
  <w:comment w:id="199" w:author="Google (EricChen)" w:date="2024-04-04T14:11:00Z" w:initials="TC">
    <w:p w14:paraId="7D2D67D0" w14:textId="77777777" w:rsidR="00B31B03" w:rsidRDefault="00B31B03">
      <w:pPr>
        <w:pStyle w:val="a6"/>
      </w:pPr>
      <w:r>
        <w:rPr>
          <w:b/>
          <w:bCs/>
        </w:rPr>
        <w:t>[RIL</w:t>
      </w:r>
      <w:r>
        <w:rPr>
          <w:b/>
          <w:bCs/>
        </w:rPr>
        <w:t>]</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a6"/>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a6"/>
        <w:ind w:leftChars="360" w:left="720"/>
      </w:pPr>
      <w:r>
        <w:rPr>
          <w:b/>
          <w:bCs/>
        </w:rPr>
        <w:t>[Proposed Change]</w:t>
      </w:r>
      <w:r>
        <w:t>:</w:t>
      </w:r>
    </w:p>
    <w:p w14:paraId="2BFD0158" w14:textId="77777777" w:rsidR="00B31B03" w:rsidRDefault="00B31B03">
      <w:pPr>
        <w:pStyle w:val="a6"/>
        <w:ind w:leftChars="360" w:left="720"/>
      </w:pPr>
      <w:r>
        <w:t>Change the procedure text according to guidline in 6.3.0:</w:t>
      </w:r>
    </w:p>
    <w:p w14:paraId="24296011" w14:textId="77777777" w:rsidR="00B31B03" w:rsidRDefault="00B31B03">
      <w:pPr>
        <w:pStyle w:val="a6"/>
        <w:ind w:leftChars="640" w:left="1280"/>
      </w:pPr>
      <w:r>
        <w:t xml:space="preserve"> 1&gt; if </w:t>
      </w:r>
      <w:r>
        <w:rPr>
          <w:i/>
          <w:iCs/>
        </w:rPr>
        <w:t>field-rX</w:t>
      </w:r>
      <w:r>
        <w:t xml:space="preserve"> is set to "setup":</w:t>
      </w:r>
    </w:p>
    <w:p w14:paraId="62573082" w14:textId="77777777" w:rsidR="00B31B03" w:rsidRDefault="00B31B03">
      <w:pPr>
        <w:pStyle w:val="a6"/>
        <w:ind w:leftChars="780" w:left="1560"/>
      </w:pPr>
      <w:r>
        <w:t>2&gt; do something;</w:t>
      </w:r>
    </w:p>
    <w:p w14:paraId="45ECDE3E" w14:textId="77777777" w:rsidR="00B31B03" w:rsidRDefault="00B31B03">
      <w:pPr>
        <w:pStyle w:val="a6"/>
        <w:ind w:leftChars="640" w:left="1280"/>
      </w:pPr>
      <w:r>
        <w:t>1&gt; else (</w:t>
      </w:r>
      <w:r>
        <w:rPr>
          <w:i/>
          <w:iCs/>
        </w:rPr>
        <w:t>field-rX</w:t>
      </w:r>
      <w:r>
        <w:t xml:space="preserve"> is set to "release"):</w:t>
      </w:r>
    </w:p>
    <w:p w14:paraId="2B16C365" w14:textId="77777777" w:rsidR="00B31B03" w:rsidRDefault="00B31B03">
      <w:pPr>
        <w:pStyle w:val="a6"/>
        <w:ind w:leftChars="780" w:left="1560"/>
      </w:pPr>
      <w:r>
        <w:t xml:space="preserve">2&gt; release </w:t>
      </w:r>
      <w:r>
        <w:rPr>
          <w:i/>
          <w:iCs/>
        </w:rPr>
        <w:t>field-rX</w:t>
      </w:r>
      <w:r>
        <w:t xml:space="preserve"> (if appropriate).</w:t>
      </w:r>
    </w:p>
    <w:p w14:paraId="22D61AC8"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a6"/>
      </w:pPr>
      <w:r>
        <w:rPr>
          <w:rStyle w:val="afb"/>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6E9FC7E" w14:textId="77777777" w:rsidR="003473A7" w:rsidRPr="003473A7" w:rsidRDefault="003473A7" w:rsidP="003473A7"/>
    <w:p w14:paraId="5D8A9DA0" w14:textId="29883B8D" w:rsidR="003473A7" w:rsidRDefault="003473A7" w:rsidP="003473A7">
      <w:pPr>
        <w:pStyle w:val="a6"/>
      </w:pPr>
      <w:r w:rsidRPr="003473A7">
        <w:rPr>
          <w:b/>
        </w:rPr>
        <w:t>[Comments]</w:t>
      </w:r>
      <w:r w:rsidRPr="003473A7">
        <w:t>:</w:t>
      </w:r>
    </w:p>
  </w:comment>
  <w:comment w:id="209"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a6"/>
        <w:ind w:leftChars="450" w:left="900"/>
      </w:pPr>
      <w:r>
        <w:rPr>
          <w:b/>
        </w:rPr>
        <w:t>[Description]</w:t>
      </w:r>
      <w:r>
        <w:t xml:space="preserve">: +1 promotion is needed for this clause and the next clause. </w:t>
      </w:r>
    </w:p>
    <w:p w14:paraId="7F356157" w14:textId="77777777" w:rsidR="00D83772" w:rsidRDefault="00D83772">
      <w:pPr>
        <w:pStyle w:val="a6"/>
        <w:ind w:leftChars="450" w:left="900"/>
      </w:pPr>
      <w:r>
        <w:t xml:space="preserve">In addition, to reset the total number of CEF report checking the list of CEF report is not needed i.e, UE should only check the content of </w:t>
      </w:r>
      <w:r>
        <w:rPr>
          <w:rFonts w:eastAsia="等线"/>
          <w:i/>
        </w:rPr>
        <w:t>VarConnEstFailReport</w:t>
      </w:r>
    </w:p>
    <w:p w14:paraId="70E207D9" w14:textId="77777777" w:rsidR="00D83772" w:rsidRDefault="00D83772">
      <w:pPr>
        <w:pStyle w:val="a6"/>
        <w:ind w:leftChars="450" w:left="900"/>
      </w:pPr>
    </w:p>
    <w:p w14:paraId="3BE06FDC" w14:textId="77777777" w:rsidR="00D83772" w:rsidRDefault="00D83772">
      <w:pPr>
        <w:pStyle w:val="a6"/>
        <w:ind w:leftChars="450" w:left="900"/>
      </w:pPr>
      <w:r>
        <w:rPr>
          <w:b/>
        </w:rPr>
        <w:t>[Proposed Change]</w:t>
      </w:r>
      <w:r>
        <w:t>:</w:t>
      </w:r>
    </w:p>
    <w:p w14:paraId="36C35768" w14:textId="77777777" w:rsidR="00D83772" w:rsidRDefault="00D83772">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309C30CB" w14:textId="77777777" w:rsidR="00D83772" w:rsidRDefault="00D83772">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4A504DE" w14:textId="77777777" w:rsidR="00D83772" w:rsidRDefault="00D83772">
      <w:pPr>
        <w:pStyle w:val="B4"/>
        <w:ind w:leftChars="1017" w:left="231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6814689A" w14:textId="77777777" w:rsidR="00D83772" w:rsidRDefault="00D83772">
      <w:pPr>
        <w:pStyle w:val="a6"/>
        <w:ind w:leftChars="450" w:left="900"/>
      </w:pPr>
    </w:p>
    <w:p w14:paraId="7BB02808" w14:textId="77777777" w:rsidR="00D83772" w:rsidRDefault="00D83772">
      <w:pPr>
        <w:pStyle w:val="B2"/>
        <w:ind w:leftChars="733" w:left="1750"/>
      </w:pPr>
    </w:p>
    <w:p w14:paraId="36DD1A1D" w14:textId="77777777" w:rsidR="00D83772" w:rsidRDefault="00D83772">
      <w:pPr>
        <w:pStyle w:val="a6"/>
        <w:ind w:leftChars="360" w:left="720"/>
      </w:pPr>
      <w:r>
        <w:rPr>
          <w:b/>
        </w:rPr>
        <w:t>[Comments]</w:t>
      </w:r>
      <w:r>
        <w:t>:</w:t>
      </w:r>
    </w:p>
  </w:comment>
  <w:comment w:id="210" w:author="CATT" w:date="2024-04-03T17:08:00Z" w:initials="CATT">
    <w:p w14:paraId="10386BFA"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A5A15C3" w14:textId="77777777" w:rsidR="00D83772" w:rsidRDefault="00D83772">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715F0752" w14:textId="77777777" w:rsidR="00D83772" w:rsidRDefault="00D83772">
      <w:pPr>
        <w:pStyle w:val="B2"/>
        <w:ind w:leftChars="643" w:left="157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48827CCA" w14:textId="77777777" w:rsidR="00D83772" w:rsidRDefault="00D83772">
      <w:pPr>
        <w:pStyle w:val="B3"/>
        <w:ind w:leftChars="785" w:left="1854"/>
      </w:pPr>
      <w:r>
        <w:rPr>
          <w:rFonts w:eastAsia="等线"/>
        </w:rPr>
        <w:t>3&gt;</w:t>
      </w:r>
      <w:r>
        <w:rPr>
          <w:rFonts w:eastAsia="等线"/>
        </w:rPr>
        <w:tab/>
        <w:t xml:space="preserve">reset the </w:t>
      </w:r>
      <w:r>
        <w:rPr>
          <w:rFonts w:eastAsia="等线"/>
          <w:i/>
        </w:rPr>
        <w:t>numberOfConnFail</w:t>
      </w:r>
      <w:r>
        <w:rPr>
          <w:rFonts w:eastAsia="等线"/>
        </w:rPr>
        <w:t xml:space="preserve"> to 0;</w:t>
      </w:r>
    </w:p>
    <w:p w14:paraId="40D27B63" w14:textId="77777777" w:rsidR="00D83772" w:rsidRDefault="00D83772">
      <w:pPr>
        <w:pStyle w:val="a6"/>
        <w:ind w:leftChars="360" w:left="720"/>
      </w:pPr>
      <w:r>
        <w:t xml:space="preserve"> </w:t>
      </w:r>
    </w:p>
    <w:p w14:paraId="28EC35C2" w14:textId="77777777" w:rsidR="00D83772" w:rsidRDefault="00D83772">
      <w:pPr>
        <w:pStyle w:val="a6"/>
        <w:ind w:leftChars="360" w:left="720"/>
      </w:pPr>
      <w:r>
        <w:rPr>
          <w:b/>
        </w:rPr>
        <w:t>[Comments]</w:t>
      </w:r>
      <w:r>
        <w:t xml:space="preserve">: </w:t>
      </w:r>
    </w:p>
    <w:p w14:paraId="35C82638" w14:textId="77777777" w:rsidR="000934BA" w:rsidRDefault="000934BA">
      <w:pPr>
        <w:pStyle w:val="a6"/>
        <w:ind w:leftChars="360" w:left="720"/>
      </w:pPr>
    </w:p>
    <w:p w14:paraId="6D9B6221" w14:textId="1A0BCCFD" w:rsidR="000934BA" w:rsidRDefault="000934BA">
      <w:pPr>
        <w:pStyle w:val="a6"/>
        <w:ind w:leftChars="360" w:left="720"/>
      </w:pPr>
      <w:r>
        <w:t>SON Rapporteur:</w:t>
      </w:r>
    </w:p>
    <w:p w14:paraId="5FD3984B" w14:textId="0A3AE0B8" w:rsidR="000934BA" w:rsidRDefault="000934BA">
      <w:pPr>
        <w:pStyle w:val="a6"/>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a6"/>
        <w:ind w:leftChars="360" w:left="720"/>
      </w:pPr>
    </w:p>
  </w:comment>
  <w:comment w:id="225" w:author="MediaTek (Li-Chuan Tseng)" w:date="2024-04-08T09:12:00Z" w:initials="LC">
    <w:p w14:paraId="352385C3" w14:textId="109D50CB" w:rsidR="00103E23" w:rsidRDefault="00103E23" w:rsidP="00103E23">
      <w:pPr>
        <w:pStyle w:val="a6"/>
        <w:rPr>
          <w:lang w:val="en-US" w:eastAsia="en-GB"/>
        </w:rPr>
      </w:pPr>
      <w:r>
        <w:rPr>
          <w:rStyle w:val="afb"/>
        </w:rPr>
        <w:annotationRef/>
      </w: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F584B" w14:textId="7E78BC9F" w:rsidR="00103E23" w:rsidRDefault="00103E23" w:rsidP="00103E23">
      <w:pPr>
        <w:pStyle w:val="a6"/>
      </w:pPr>
      <w:r>
        <w:rPr>
          <w:b/>
        </w:rPr>
        <w:t>[Description]</w:t>
      </w:r>
      <w:r>
        <w:t xml:space="preserve">: </w:t>
      </w:r>
    </w:p>
    <w:p w14:paraId="5D1CA62C" w14:textId="651B1DDA" w:rsidR="00C96303" w:rsidRPr="00D60F8C" w:rsidRDefault="00C96303" w:rsidP="00C96303">
      <w:pPr>
        <w:pStyle w:val="a6"/>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78E90968" w14:textId="2BB825EB" w:rsidR="00C96303" w:rsidRDefault="00C96303" w:rsidP="00C96303">
      <w:pPr>
        <w:pStyle w:val="a6"/>
      </w:pPr>
      <w:r>
        <w:t>Another problem is that all occurrences of "received" are not before message name. For example, clause 5.3.5.3 has text like this "if the RRCReconfiguration message was received..."</w:t>
      </w:r>
    </w:p>
    <w:p w14:paraId="52936357" w14:textId="770DBD11" w:rsidR="00D60F8C" w:rsidRPr="00D60F8C" w:rsidRDefault="00D60F8C" w:rsidP="00C96303">
      <w:pPr>
        <w:pStyle w:val="a6"/>
        <w:rPr>
          <w:rFonts w:eastAsia="PMingLiU"/>
          <w:b/>
          <w:bCs/>
          <w:lang w:eastAsia="zh-TW"/>
        </w:rPr>
      </w:pPr>
      <w:r w:rsidRPr="00D60F8C">
        <w:rPr>
          <w:rFonts w:eastAsia="PMingLiU" w:hint="eastAsia"/>
          <w:b/>
          <w:bCs/>
          <w:lang w:eastAsia="zh-TW"/>
        </w:rPr>
        <w:t>[</w:t>
      </w:r>
      <w:r w:rsidRPr="00D60F8C">
        <w:rPr>
          <w:rFonts w:eastAsia="PMingLiU"/>
          <w:b/>
          <w:bCs/>
          <w:lang w:eastAsia="zh-TW"/>
        </w:rPr>
        <w:t xml:space="preserve">Proposed </w:t>
      </w:r>
      <w:r>
        <w:rPr>
          <w:rFonts w:eastAsia="PMingLiU"/>
          <w:b/>
          <w:bCs/>
          <w:lang w:eastAsia="zh-TW"/>
        </w:rPr>
        <w:t>C</w:t>
      </w:r>
      <w:r w:rsidRPr="00D60F8C">
        <w:rPr>
          <w:rFonts w:eastAsia="PMingLiU"/>
          <w:b/>
          <w:bCs/>
          <w:lang w:eastAsia="zh-TW"/>
        </w:rPr>
        <w:t>hange]</w:t>
      </w:r>
      <w:r>
        <w:rPr>
          <w:rFonts w:eastAsia="PMingLiU"/>
          <w:b/>
          <w:bCs/>
          <w:lang w:eastAsia="zh-TW"/>
        </w:rPr>
        <w:t>:</w:t>
      </w:r>
    </w:p>
    <w:p w14:paraId="75FFD1AA" w14:textId="77F35990" w:rsidR="00103E23" w:rsidRDefault="00C96303" w:rsidP="00103E23">
      <w:pPr>
        <w:pStyle w:val="a6"/>
      </w:pPr>
      <w:r w:rsidRPr="00C96303">
        <w:t xml:space="preserve">When a clause of 5.3.5 is executed due to an LTM cell switch execution (i.e., as specified in 5.3.5.18.6) or due to a conditional reconfiguration execution for subsequent CPAC (i.e., as specified in 5.3.5.13.8), every appearance of "the received" </w:t>
      </w:r>
      <w:r w:rsidRPr="00C96303">
        <w:rPr>
          <w:strike/>
        </w:rPr>
        <w:t>before</w:t>
      </w:r>
      <w:r w:rsidRPr="00C96303">
        <w:t xml:space="preserve"> RRCReconfiguration, </w:t>
      </w:r>
      <w:r w:rsidRPr="00C96303">
        <w:rPr>
          <w:strike/>
        </w:rPr>
        <w:t>before</w:t>
      </w:r>
      <w:r w:rsidRPr="00C96303">
        <w:t xml:space="preserve"> a field </w:t>
      </w:r>
      <w:r w:rsidRPr="00C96303">
        <w:rPr>
          <w:strike/>
        </w:rPr>
        <w:t>name</w:t>
      </w:r>
      <w:r w:rsidRPr="00C96303">
        <w:t xml:space="preserve">, or </w:t>
      </w:r>
      <w:r w:rsidRPr="00C96303">
        <w:rPr>
          <w:strike/>
        </w:rPr>
        <w:t>before</w:t>
      </w:r>
      <w:r w:rsidRPr="00C96303">
        <w:t xml:space="preserve"> an IE </w:t>
      </w:r>
      <w:r w:rsidRPr="00C96303">
        <w:rPr>
          <w:strike/>
        </w:rPr>
        <w:t>name</w:t>
      </w:r>
      <w:r w:rsidRPr="00C96303">
        <w:t xml:space="preserve">, refers to the RRCReconfiguration, to the field </w:t>
      </w:r>
      <w:r w:rsidRPr="00C96303">
        <w:rPr>
          <w:strike/>
        </w:rPr>
        <w:t>name</w:t>
      </w:r>
      <w:r w:rsidRPr="00C96303">
        <w:t xml:space="preserve">, or to the IE, respectively, that </w:t>
      </w:r>
      <w:r w:rsidRPr="00C96303">
        <w:rPr>
          <w:u w:val="single"/>
        </w:rPr>
        <w:t>the UE applies</w:t>
      </w:r>
      <w:r>
        <w:t xml:space="preserve"> </w:t>
      </w:r>
      <w:r w:rsidRPr="00C96303">
        <w:rPr>
          <w:strike/>
        </w:rPr>
        <w:t>was generated and stored by the UE</w:t>
      </w:r>
      <w:r w:rsidRPr="00C96303">
        <w:t xml:space="preserve"> as specified in 5.3.5.18.6 or 5.3.5.13.8.</w:t>
      </w:r>
    </w:p>
    <w:p w14:paraId="721B4B4F" w14:textId="77777777" w:rsidR="00103E23" w:rsidRPr="00D60F8C" w:rsidRDefault="00103E23" w:rsidP="00103E23">
      <w:pPr>
        <w:rPr>
          <w:b/>
          <w:bCs/>
        </w:rPr>
      </w:pPr>
      <w:r w:rsidRPr="00D60F8C">
        <w:rPr>
          <w:b/>
          <w:bCs/>
        </w:rPr>
        <w:t>[Comments]:</w:t>
      </w:r>
    </w:p>
    <w:p w14:paraId="0A61A6B1" w14:textId="1C250CEA" w:rsidR="00103E23" w:rsidRPr="00103E23" w:rsidRDefault="00103E23">
      <w:pPr>
        <w:pStyle w:val="a6"/>
      </w:pPr>
    </w:p>
  </w:comment>
  <w:comment w:id="230"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a6"/>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450" w:left="900"/>
      </w:pPr>
      <w:r>
        <w:rPr>
          <w:b/>
        </w:rPr>
        <w:t>[Proposed Change]</w:t>
      </w:r>
      <w:r>
        <w:t>: Add a note as following:</w:t>
      </w:r>
    </w:p>
    <w:p w14:paraId="7ECA3EF0" w14:textId="77777777" w:rsidR="00D83772" w:rsidRDefault="00D83772">
      <w:pPr>
        <w:pStyle w:val="a6"/>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450" w:left="900"/>
      </w:pPr>
      <w:r>
        <w:rPr>
          <w:b/>
        </w:rPr>
        <w:t>[Comments]</w:t>
      </w:r>
      <w:r>
        <w:t xml:space="preserve">: </w:t>
      </w:r>
    </w:p>
    <w:p w14:paraId="580A7D83" w14:textId="77777777" w:rsidR="00D83772" w:rsidRDefault="00D83772">
      <w:pPr>
        <w:pStyle w:val="a6"/>
        <w:ind w:leftChars="450" w:left="900"/>
      </w:pPr>
    </w:p>
  </w:comment>
  <w:comment w:id="231" w:author="Google (EricChen)" w:date="2024-04-04T14:12:00Z" w:initials="TC">
    <w:p w14:paraId="7D99648F" w14:textId="77777777" w:rsidR="00B31B03" w:rsidRDefault="00B31B03">
      <w:pPr>
        <w:pStyle w:val="a6"/>
      </w:pPr>
      <w:r>
        <w:rPr>
          <w:b/>
          <w:bCs/>
        </w:rPr>
        <w:t>[RIL</w:t>
      </w:r>
      <w:r>
        <w:rPr>
          <w:b/>
          <w:bCs/>
        </w:rPr>
        <w:t>]</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a6"/>
        <w:ind w:leftChars="360" w:left="720"/>
      </w:pPr>
      <w:r>
        <w:rPr>
          <w:b/>
          <w:bCs/>
        </w:rPr>
        <w:t>[Description]</w:t>
      </w:r>
      <w:r>
        <w:t>: Same as G118</w:t>
      </w:r>
    </w:p>
    <w:p w14:paraId="0899E19C" w14:textId="77777777" w:rsidR="00B31B03" w:rsidRDefault="00B31B03">
      <w:pPr>
        <w:pStyle w:val="a6"/>
        <w:ind w:leftChars="360" w:left="720"/>
      </w:pPr>
      <w:r>
        <w:rPr>
          <w:b/>
          <w:bCs/>
        </w:rPr>
        <w:t>[Proposed Change]</w:t>
      </w:r>
      <w:r>
        <w:t>:</w:t>
      </w:r>
    </w:p>
    <w:p w14:paraId="1270CF47" w14:textId="77777777" w:rsidR="00B31B03" w:rsidRDefault="00B31B03">
      <w:pPr>
        <w:pStyle w:val="a6"/>
        <w:ind w:leftChars="360" w:left="720"/>
      </w:pPr>
      <w:r>
        <w:t>Change the procedure text according to guidline in 6.3.0:</w:t>
      </w:r>
    </w:p>
    <w:p w14:paraId="0CCC9F37" w14:textId="77777777" w:rsidR="00B31B03" w:rsidRDefault="00B31B03">
      <w:pPr>
        <w:pStyle w:val="a6"/>
        <w:ind w:leftChars="640" w:left="1280"/>
      </w:pPr>
      <w:r>
        <w:t xml:space="preserve"> 1&gt; if </w:t>
      </w:r>
      <w:r>
        <w:rPr>
          <w:i/>
          <w:iCs/>
        </w:rPr>
        <w:t>field-rX</w:t>
      </w:r>
      <w:r>
        <w:t xml:space="preserve"> is set to "setup":</w:t>
      </w:r>
    </w:p>
    <w:p w14:paraId="2104B698" w14:textId="77777777" w:rsidR="00B31B03" w:rsidRDefault="00B31B03">
      <w:pPr>
        <w:pStyle w:val="a6"/>
        <w:ind w:leftChars="780" w:left="1560"/>
      </w:pPr>
      <w:r>
        <w:t>2&gt; do something;</w:t>
      </w:r>
    </w:p>
    <w:p w14:paraId="4CDDAA7D" w14:textId="77777777" w:rsidR="00B31B03" w:rsidRDefault="00B31B03">
      <w:pPr>
        <w:pStyle w:val="a6"/>
        <w:ind w:leftChars="640" w:left="1280"/>
      </w:pPr>
      <w:r>
        <w:t>1&gt; else (</w:t>
      </w:r>
      <w:r>
        <w:rPr>
          <w:i/>
          <w:iCs/>
        </w:rPr>
        <w:t>field-rX</w:t>
      </w:r>
      <w:r>
        <w:t xml:space="preserve"> is set to "release"):</w:t>
      </w:r>
    </w:p>
    <w:p w14:paraId="6EE2679E" w14:textId="77777777" w:rsidR="00B31B03" w:rsidRDefault="00B31B03">
      <w:pPr>
        <w:pStyle w:val="a6"/>
        <w:ind w:leftChars="780" w:left="1560"/>
      </w:pPr>
      <w:r>
        <w:t xml:space="preserve">2&gt; release </w:t>
      </w:r>
      <w:r>
        <w:rPr>
          <w:i/>
          <w:iCs/>
        </w:rPr>
        <w:t>field-rX</w:t>
      </w:r>
      <w:r>
        <w:t xml:space="preserve"> (if appropriate).</w:t>
      </w:r>
    </w:p>
    <w:p w14:paraId="00D33540"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13:00Z" w:initials="TC">
    <w:p w14:paraId="305F9AC5" w14:textId="77777777" w:rsidR="00B31B03" w:rsidRDefault="00B31B03">
      <w:pPr>
        <w:pStyle w:val="a6"/>
      </w:pPr>
      <w:r>
        <w:rPr>
          <w:b/>
          <w:bCs/>
        </w:rPr>
        <w:t>[RIL</w:t>
      </w:r>
      <w:r>
        <w:rPr>
          <w:b/>
          <w:bCs/>
        </w:rPr>
        <w:t>]</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a6"/>
        <w:ind w:leftChars="360" w:left="720"/>
      </w:pPr>
      <w:r>
        <w:rPr>
          <w:b/>
          <w:bCs/>
        </w:rPr>
        <w:t>[Description]</w:t>
      </w:r>
      <w:r>
        <w:t>: Same as G118</w:t>
      </w:r>
    </w:p>
    <w:p w14:paraId="397C7308" w14:textId="77777777" w:rsidR="00B31B03" w:rsidRDefault="00B31B03">
      <w:pPr>
        <w:pStyle w:val="a6"/>
        <w:ind w:leftChars="360" w:left="720"/>
      </w:pPr>
      <w:r>
        <w:rPr>
          <w:b/>
          <w:bCs/>
        </w:rPr>
        <w:t>[Proposed Change]</w:t>
      </w:r>
      <w:r>
        <w:t>:</w:t>
      </w:r>
    </w:p>
    <w:p w14:paraId="7655CC53" w14:textId="77777777" w:rsidR="00B31B03" w:rsidRDefault="00B31B03">
      <w:pPr>
        <w:pStyle w:val="a6"/>
        <w:ind w:leftChars="360" w:left="720"/>
      </w:pPr>
      <w:r>
        <w:t>Change the procedure text according to guidline in 6.3.0:</w:t>
      </w:r>
    </w:p>
    <w:p w14:paraId="548C84DC" w14:textId="77777777" w:rsidR="00B31B03" w:rsidRDefault="00B31B03">
      <w:pPr>
        <w:pStyle w:val="a6"/>
        <w:ind w:leftChars="640" w:left="1280"/>
      </w:pPr>
      <w:r>
        <w:t xml:space="preserve"> 1&gt; if </w:t>
      </w:r>
      <w:r>
        <w:rPr>
          <w:i/>
          <w:iCs/>
        </w:rPr>
        <w:t>field-rX</w:t>
      </w:r>
      <w:r>
        <w:t xml:space="preserve"> is set to "setup":</w:t>
      </w:r>
    </w:p>
    <w:p w14:paraId="2DD1DDBD" w14:textId="77777777" w:rsidR="00B31B03" w:rsidRDefault="00B31B03">
      <w:pPr>
        <w:pStyle w:val="a6"/>
        <w:ind w:leftChars="780" w:left="1560"/>
      </w:pPr>
      <w:r>
        <w:t>2&gt; do something;</w:t>
      </w:r>
    </w:p>
    <w:p w14:paraId="67347220" w14:textId="77777777" w:rsidR="00B31B03" w:rsidRDefault="00B31B03">
      <w:pPr>
        <w:pStyle w:val="a6"/>
        <w:ind w:leftChars="640" w:left="1280"/>
      </w:pPr>
      <w:r>
        <w:t>1&gt; else (</w:t>
      </w:r>
      <w:r>
        <w:rPr>
          <w:i/>
          <w:iCs/>
        </w:rPr>
        <w:t>field-rX</w:t>
      </w:r>
      <w:r>
        <w:t xml:space="preserve"> is set to "release"):</w:t>
      </w:r>
    </w:p>
    <w:p w14:paraId="620B26FD" w14:textId="77777777" w:rsidR="00B31B03" w:rsidRDefault="00B31B03">
      <w:pPr>
        <w:pStyle w:val="a6"/>
        <w:ind w:leftChars="780" w:left="1560"/>
      </w:pPr>
      <w:r>
        <w:t xml:space="preserve">2&gt; release </w:t>
      </w:r>
      <w:r>
        <w:rPr>
          <w:i/>
          <w:iCs/>
        </w:rPr>
        <w:t>field-rX</w:t>
      </w:r>
      <w:r>
        <w:t xml:space="preserve"> (if appropriate).</w:t>
      </w:r>
    </w:p>
    <w:p w14:paraId="6D3C0866"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3" w:author="Google (EricChen)" w:date="2024-04-04T14:01:00Z" w:initials="TC">
    <w:p w14:paraId="7E3F2AAA" w14:textId="77777777" w:rsidR="00D83772" w:rsidRDefault="00D83772">
      <w:r>
        <w:rPr>
          <w:b/>
        </w:rPr>
        <w:t>[RIL</w:t>
      </w:r>
      <w:r>
        <w:rPr>
          <w:b/>
        </w:rPr>
        <w:t>]</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a6"/>
        <w:spacing w:after="0"/>
        <w:ind w:leftChars="360" w:left="72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7A715E84" w14:textId="77777777" w:rsidR="00D83772" w:rsidRDefault="00D83772">
      <w:pPr>
        <w:pStyle w:val="a6"/>
        <w:spacing w:after="0"/>
        <w:ind w:leftChars="360" w:left="720"/>
      </w:pPr>
      <w:r>
        <w:rPr>
          <w:b/>
        </w:rPr>
        <w:t>[Proposed Change]</w:t>
      </w:r>
      <w:r>
        <w:t>:</w:t>
      </w:r>
    </w:p>
    <w:p w14:paraId="2D6B6D38" w14:textId="77777777" w:rsidR="00D83772" w:rsidRDefault="00D83772">
      <w:pPr>
        <w:pStyle w:val="a6"/>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a6"/>
        <w:ind w:leftChars="360" w:left="720"/>
      </w:pPr>
    </w:p>
    <w:p w14:paraId="72B3436B" w14:textId="77777777" w:rsidR="00D83772" w:rsidRDefault="00D83772">
      <w:pPr>
        <w:pStyle w:val="a6"/>
        <w:ind w:leftChars="360" w:left="720"/>
      </w:pPr>
    </w:p>
  </w:comment>
  <w:comment w:id="234" w:author="Sharp(Fangying Xiao)-02" w:date="2024-04-03T12:25:00Z" w:initials="XFY">
    <w:p w14:paraId="340D3890" w14:textId="77777777" w:rsidR="00D83772" w:rsidRDefault="00D83772">
      <w:pPr>
        <w:pStyle w:val="a6"/>
      </w:pPr>
      <w:r>
        <w:t>[RIL]: J040 [Delegate]: Sharp (Chang) [WI</w:t>
      </w:r>
      <w:r>
        <w:t xml:space="preserve">]: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a6"/>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a6"/>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a6"/>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a6"/>
        <w:ind w:leftChars="450" w:left="900"/>
        <w:rPr>
          <w:b/>
          <w:bCs/>
        </w:rPr>
      </w:pPr>
      <w:r w:rsidRPr="003077AD">
        <w:rPr>
          <w:b/>
          <w:bCs/>
        </w:rPr>
        <w:t>[Comments]:</w:t>
      </w:r>
    </w:p>
    <w:p w14:paraId="500C3A57" w14:textId="242FB201" w:rsidR="00D83772" w:rsidRDefault="00961B22">
      <w:pPr>
        <w:pStyle w:val="a6"/>
        <w:ind w:leftChars="450" w:left="900"/>
      </w:pPr>
      <w:r>
        <w:t xml:space="preserve">SON Rapporteur: Agree with the intention but we think this should be solved from Rel-17 </w:t>
      </w:r>
    </w:p>
  </w:comment>
  <w:comment w:id="235" w:author="Samsung (Aby)" w:date="2024-04-08T00:40:00Z" w:initials="a">
    <w:p w14:paraId="1DBBEEEE" w14:textId="77777777" w:rsidR="00366DF7" w:rsidRDefault="00366DF7" w:rsidP="00366DF7">
      <w:pPr>
        <w:pStyle w:val="a6"/>
      </w:pPr>
      <w:r>
        <w:rPr>
          <w:rStyle w:val="afb"/>
        </w:rPr>
        <w:annotationRef/>
      </w:r>
      <w:r>
        <w:rPr>
          <w:b/>
        </w:rPr>
        <w:t>[RIL]</w:t>
      </w:r>
      <w:r>
        <w:t xml:space="preserve">: S530 </w:t>
      </w:r>
      <w:r>
        <w:rPr>
          <w:b/>
        </w:rPr>
        <w:t>[Delegate]</w:t>
      </w:r>
      <w:r>
        <w:t>: Samsung (</w:t>
      </w:r>
      <w:r>
        <w:t xml:space="preserve">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DC9DF53" w14:textId="77777777" w:rsidR="00366DF7" w:rsidRDefault="00366DF7" w:rsidP="00366DF7">
      <w:pPr>
        <w:pStyle w:val="a6"/>
      </w:pPr>
      <w:r>
        <w:rPr>
          <w:b/>
        </w:rPr>
        <w:t>[Description]</w:t>
      </w:r>
      <w:r>
        <w:t>: “If the UE supports logging the successful PSCell change or addition information” is redundant.</w:t>
      </w:r>
    </w:p>
    <w:p w14:paraId="54895C33" w14:textId="77777777" w:rsidR="00366DF7" w:rsidRDefault="00366DF7" w:rsidP="00366DF7">
      <w:pPr>
        <w:pStyle w:val="a6"/>
      </w:pPr>
    </w:p>
    <w:p w14:paraId="34A303B1" w14:textId="77777777" w:rsidR="00366DF7" w:rsidRDefault="00366DF7" w:rsidP="00366DF7">
      <w:pPr>
        <w:pStyle w:val="a6"/>
      </w:pPr>
      <w:r>
        <w:rPr>
          <w:b/>
        </w:rPr>
        <w:t>[Proposed Change]</w:t>
      </w:r>
      <w:r>
        <w:t xml:space="preserve">: </w:t>
      </w:r>
    </w:p>
    <w:p w14:paraId="6CD17E1B" w14:textId="04176A49" w:rsidR="00366DF7" w:rsidRDefault="00366DF7" w:rsidP="00366DF7">
      <w:pPr>
        <w:pStyle w:val="a6"/>
      </w:pPr>
      <w:r>
        <w:t>Capability check here seems redundant as we have “if available”. Network will not configure if the UE doesn’t have capability. Moreover it is present only here where the release happens, which is inconsistent. It is better to remove it here.</w:t>
      </w:r>
    </w:p>
    <w:p w14:paraId="3BDFC5B9" w14:textId="77777777" w:rsidR="00366DF7" w:rsidRDefault="00366DF7" w:rsidP="00366DF7">
      <w:pPr>
        <w:pStyle w:val="a6"/>
      </w:pPr>
    </w:p>
    <w:p w14:paraId="70897BBE" w14:textId="12B1240D" w:rsidR="00366DF7" w:rsidRDefault="00366DF7" w:rsidP="00366DF7">
      <w:pPr>
        <w:pStyle w:val="a6"/>
      </w:pPr>
      <w:r>
        <w:rPr>
          <w:b/>
        </w:rPr>
        <w:t>[Comments]</w:t>
      </w:r>
      <w:r>
        <w:t>:</w:t>
      </w:r>
    </w:p>
  </w:comment>
  <w:comment w:id="236" w:author="Samsung (Aby)" w:date="2024-04-08T00:42:00Z" w:initials="a">
    <w:p w14:paraId="680FA93E" w14:textId="77777777" w:rsidR="00415F5D" w:rsidRDefault="00415F5D" w:rsidP="00415F5D">
      <w:pPr>
        <w:pStyle w:val="a6"/>
      </w:pPr>
      <w:r>
        <w:rPr>
          <w:rStyle w:val="afb"/>
        </w:rPr>
        <w:annotationRef/>
      </w:r>
      <w:r>
        <w:rPr>
          <w:b/>
        </w:rPr>
        <w:t>[RIL]</w:t>
      </w:r>
      <w:r>
        <w:t xml:space="preserve">: S529 </w:t>
      </w:r>
      <w:r>
        <w:rPr>
          <w:b/>
        </w:rPr>
        <w:t>[Delegate]</w:t>
      </w:r>
      <w:r>
        <w:t>: Samsung (</w:t>
      </w:r>
      <w:r>
        <w:t xml:space="preserve">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C90A2" w14:textId="77777777" w:rsidR="00415F5D" w:rsidRDefault="00415F5D" w:rsidP="00415F5D">
      <w:pPr>
        <w:pStyle w:val="a6"/>
      </w:pPr>
      <w:r>
        <w:rPr>
          <w:b/>
        </w:rPr>
        <w:t>[Description]</w:t>
      </w:r>
      <w:r>
        <w:t xml:space="preserve">: </w:t>
      </w:r>
    </w:p>
    <w:p w14:paraId="17A559EA" w14:textId="77777777" w:rsidR="00415F5D" w:rsidRDefault="00415F5D" w:rsidP="00415F5D">
      <w:pPr>
        <w:pStyle w:val="a6"/>
      </w:pPr>
      <w:r>
        <w:t>UE need to consider itself as not configured by PCell after releasing successPSCell-Config configured by PCell</w:t>
      </w:r>
    </w:p>
    <w:p w14:paraId="3D772F4A" w14:textId="77777777" w:rsidR="00415F5D" w:rsidRDefault="00415F5D" w:rsidP="00415F5D">
      <w:pPr>
        <w:pStyle w:val="a6"/>
      </w:pPr>
      <w:r>
        <w:rPr>
          <w:b/>
        </w:rPr>
        <w:t>[Proposed Change]</w:t>
      </w:r>
      <w:r>
        <w:t xml:space="preserve">: </w:t>
      </w:r>
    </w:p>
    <w:p w14:paraId="205DF616" w14:textId="75AE9341" w:rsidR="00415F5D" w:rsidRDefault="00415F5D" w:rsidP="00415F5D">
      <w:pPr>
        <w:pStyle w:val="a6"/>
      </w:pPr>
      <w:r>
        <w:t xml:space="preserve">Add the below after releasing successPSCell-Config configured by the PCell. </w:t>
      </w:r>
    </w:p>
    <w:p w14:paraId="265CC607" w14:textId="77777777" w:rsidR="00415F5D" w:rsidRDefault="00415F5D" w:rsidP="00415F5D">
      <w:pPr>
        <w:pStyle w:val="a6"/>
        <w:rPr>
          <w:color w:val="FF0000"/>
        </w:rPr>
      </w:pPr>
      <w:r>
        <w:rPr>
          <w:color w:val="FF0000"/>
        </w:rPr>
        <w:t>1&gt;consider itself not to be configured by the PCell to provide the successful PSCell change or addition information.</w:t>
      </w:r>
    </w:p>
    <w:p w14:paraId="5025D14F" w14:textId="2DB1299F" w:rsidR="00415F5D" w:rsidRDefault="00415F5D" w:rsidP="00415F5D">
      <w:pPr>
        <w:pStyle w:val="a6"/>
        <w:rPr>
          <w:color w:val="FF0000"/>
        </w:rPr>
      </w:pPr>
    </w:p>
    <w:p w14:paraId="00969693" w14:textId="66713D53" w:rsidR="00415F5D" w:rsidRDefault="00415F5D" w:rsidP="00415F5D">
      <w:pPr>
        <w:pStyle w:val="a6"/>
        <w:rPr>
          <w:color w:val="FF0000"/>
        </w:rPr>
      </w:pPr>
      <w:r>
        <w:t>We also suggest to add this for other places where successPSCell-Config configured by the PCell is released.</w:t>
      </w:r>
    </w:p>
    <w:p w14:paraId="64521591" w14:textId="77777777" w:rsidR="00415F5D" w:rsidRDefault="00415F5D" w:rsidP="00415F5D">
      <w:pPr>
        <w:pStyle w:val="a6"/>
        <w:rPr>
          <w:color w:val="FF0000"/>
        </w:rPr>
      </w:pPr>
    </w:p>
    <w:p w14:paraId="55DBAA93" w14:textId="782F8134" w:rsidR="00415F5D" w:rsidRDefault="00415F5D" w:rsidP="00415F5D">
      <w:pPr>
        <w:pStyle w:val="a6"/>
      </w:pPr>
      <w:r w:rsidRPr="00791EC8">
        <w:t>Similarly when</w:t>
      </w:r>
      <w:r>
        <w:t>ever</w:t>
      </w:r>
      <w:r w:rsidRPr="00791EC8">
        <w:t xml:space="preserve"> the successPSCell-Config configured by the PSCell is released, it is required to add the below</w:t>
      </w:r>
      <w:r>
        <w:t>:</w:t>
      </w:r>
    </w:p>
    <w:p w14:paraId="672BB24D" w14:textId="77777777" w:rsidR="00415F5D" w:rsidRDefault="00415F5D" w:rsidP="00415F5D">
      <w:pPr>
        <w:pStyle w:val="a6"/>
      </w:pPr>
    </w:p>
    <w:p w14:paraId="12641934" w14:textId="77777777" w:rsidR="00415F5D" w:rsidRDefault="00415F5D" w:rsidP="00415F5D">
      <w:pPr>
        <w:pStyle w:val="a6"/>
        <w:rPr>
          <w:color w:val="FF0000"/>
        </w:rPr>
      </w:pPr>
      <w:r w:rsidRPr="00791EC8">
        <w:rPr>
          <w:color w:val="FF0000"/>
        </w:rPr>
        <w:t xml:space="preserve">1&gt; </w:t>
      </w:r>
      <w:r>
        <w:rPr>
          <w:color w:val="FF0000"/>
        </w:rPr>
        <w:t>consider itself not to be configured by the source PSCell to provide the successful PSCell change or addition information.</w:t>
      </w:r>
    </w:p>
    <w:p w14:paraId="2527A294" w14:textId="77777777" w:rsidR="00415F5D" w:rsidRDefault="00415F5D" w:rsidP="00415F5D">
      <w:pPr>
        <w:pStyle w:val="a6"/>
      </w:pPr>
    </w:p>
    <w:p w14:paraId="7C94D490" w14:textId="77777777" w:rsidR="00415F5D" w:rsidRDefault="00415F5D" w:rsidP="00415F5D">
      <w:pPr>
        <w:pStyle w:val="a6"/>
      </w:pPr>
      <w:r>
        <w:rPr>
          <w:b/>
        </w:rPr>
        <w:t>[Comments]</w:t>
      </w:r>
      <w:r>
        <w:t>:</w:t>
      </w:r>
    </w:p>
    <w:p w14:paraId="74AB9F7B" w14:textId="77777777" w:rsidR="00415F5D" w:rsidRDefault="00415F5D" w:rsidP="00415F5D">
      <w:pPr>
        <w:pStyle w:val="a6"/>
      </w:pPr>
      <w:r>
        <w:rPr>
          <w:rStyle w:val="afb"/>
        </w:rPr>
        <w:annotationRef/>
      </w:r>
    </w:p>
    <w:p w14:paraId="1B76A279" w14:textId="3143BB6C" w:rsidR="00415F5D" w:rsidRDefault="00415F5D">
      <w:pPr>
        <w:pStyle w:val="a6"/>
      </w:pPr>
    </w:p>
  </w:comment>
  <w:comment w:id="237" w:author="Ericsson (Cecilia)" w:date="2024-04-06T17:43:00Z" w:initials="Ericsson">
    <w:p w14:paraId="56AC92CC" w14:textId="77777777" w:rsidR="009442C7" w:rsidRDefault="009442C7">
      <w:pPr>
        <w:pStyle w:val="a6"/>
      </w:pPr>
      <w:r>
        <w:rPr>
          <w:rStyle w:val="afb"/>
        </w:rPr>
        <w:annotationRef/>
      </w:r>
      <w:r>
        <w:rPr>
          <w:b/>
          <w:bCs/>
        </w:rPr>
        <w:t>[RIL</w:t>
      </w:r>
      <w:r>
        <w:rPr>
          <w:b/>
          <w:bCs/>
        </w:rPr>
        <w:t>]</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a6"/>
        <w:ind w:leftChars="360" w:left="720"/>
      </w:pPr>
      <w:r>
        <w:rPr>
          <w:b/>
          <w:bCs/>
        </w:rPr>
        <w:t>[Description]</w:t>
      </w:r>
      <w:r>
        <w:t>: The UE shouldn't include measConfigReportAppLayerAvailable in every RRCReconfiguration message.</w:t>
      </w:r>
    </w:p>
    <w:p w14:paraId="4F77F912" w14:textId="77777777" w:rsidR="009442C7" w:rsidRDefault="009442C7">
      <w:pPr>
        <w:pStyle w:val="a6"/>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a6"/>
        <w:ind w:leftChars="360" w:left="720"/>
      </w:pPr>
      <w:r>
        <w:rPr>
          <w:b/>
          <w:bCs/>
        </w:rPr>
        <w:t>[Comments]</w:t>
      </w:r>
      <w:r>
        <w:t xml:space="preserve">: </w:t>
      </w:r>
    </w:p>
  </w:comment>
  <w:comment w:id="238" w:author="Google (EricChen)" w:date="2024-04-04T14:18:00Z" w:initials="TC">
    <w:p w14:paraId="4B7D2AED" w14:textId="7C37C76D" w:rsidR="00D83772" w:rsidRDefault="00D83772">
      <w:r>
        <w:rPr>
          <w:b/>
        </w:rPr>
        <w:t>[RIL</w:t>
      </w:r>
      <w:r>
        <w:rPr>
          <w:b/>
        </w:rPr>
        <w:t>]</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a6"/>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a6"/>
        <w:spacing w:after="0"/>
        <w:ind w:leftChars="360" w:left="720"/>
      </w:pPr>
      <w:r>
        <w:rPr>
          <w:b/>
        </w:rPr>
        <w:t>[Proposed Change]</w:t>
      </w:r>
      <w:r>
        <w:t>:</w:t>
      </w:r>
    </w:p>
    <w:p w14:paraId="530760BB" w14:textId="77777777" w:rsidR="00D83772" w:rsidRDefault="00D83772">
      <w:pPr>
        <w:pStyle w:val="a6"/>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a6"/>
        <w:ind w:leftChars="360" w:left="720"/>
      </w:pPr>
    </w:p>
    <w:p w14:paraId="27FF68E0" w14:textId="77777777" w:rsidR="00D83772" w:rsidRDefault="00D83772">
      <w:pPr>
        <w:pStyle w:val="a6"/>
        <w:ind w:leftChars="360" w:left="720"/>
      </w:pPr>
    </w:p>
    <w:p w14:paraId="3F8A18CE" w14:textId="77777777" w:rsidR="00D83772" w:rsidRDefault="00D83772">
      <w:pPr>
        <w:pStyle w:val="a6"/>
        <w:ind w:leftChars="360" w:left="720"/>
      </w:pPr>
    </w:p>
  </w:comment>
  <w:comment w:id="239" w:author="Sharp(Fangying Xiao)" w:date="2024-04-03T15:32:00Z" w:initials="XFY">
    <w:p w14:paraId="59D114CD" w14:textId="77777777" w:rsidR="00D83772" w:rsidRDefault="00D83772">
      <w:pPr>
        <w:pStyle w:val="a6"/>
        <w:rPr>
          <w:rFonts w:eastAsia="等线"/>
          <w:lang w:eastAsia="zh-CN"/>
        </w:rPr>
      </w:pPr>
      <w:r>
        <w:t>[RIL]: J04</w:t>
      </w:r>
      <w:r>
        <w:rPr>
          <w:rFonts w:eastAsia="等线" w:hint="eastAsia"/>
          <w:lang w:eastAsia="zh-CN"/>
        </w:rPr>
        <w:t>5</w:t>
      </w:r>
      <w:r>
        <w:t xml:space="preserve"> [Delegate]: Sharp (Chang) [WI</w:t>
      </w:r>
      <w:r>
        <w:t xml:space="preserve">]: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C6418CF" w14:textId="77777777" w:rsidR="00D83772" w:rsidRDefault="00D83772">
      <w:pPr>
        <w:pStyle w:val="a6"/>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a6"/>
        <w:ind w:leftChars="360" w:left="720"/>
        <w:rPr>
          <w:rFonts w:eastAsia="等线"/>
          <w:b/>
          <w:lang w:eastAsia="zh-CN"/>
        </w:rPr>
      </w:pPr>
      <w:r>
        <w:rPr>
          <w:b/>
        </w:rPr>
        <w:t>[Proposed Change]</w:t>
      </w:r>
    </w:p>
    <w:p w14:paraId="11B76959" w14:textId="77777777" w:rsidR="00D83772" w:rsidRDefault="00D83772">
      <w:pPr>
        <w:pStyle w:val="a6"/>
        <w:ind w:leftChars="360" w:left="72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40" w:author="CATT (Haocheng)" w:date="2024-04-03T12:25:00Z" w:initials="C">
    <w:p w14:paraId="7975375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CATT (</w:t>
      </w:r>
      <w:r>
        <w:t xml:space="preserve">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a6"/>
        <w:ind w:leftChars="450" w:left="900"/>
      </w:pPr>
      <w:r>
        <w:t xml:space="preserve">[Comments]: </w:t>
      </w:r>
    </w:p>
    <w:p w14:paraId="406D30DA" w14:textId="77777777" w:rsidR="00D83772" w:rsidRDefault="00D83772">
      <w:pPr>
        <w:pStyle w:val="a6"/>
        <w:ind w:leftChars="450" w:left="900"/>
      </w:pPr>
    </w:p>
  </w:comment>
  <w:comment w:id="241" w:author="CATT" w:date="2024-04-03T17:04:00Z" w:initials="CATT">
    <w:p w14:paraId="30AD15AE"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4A4978C7" w14:textId="77777777" w:rsidR="00D83772" w:rsidRDefault="00D83772">
      <w:pPr>
        <w:pStyle w:val="a6"/>
        <w:ind w:leftChars="360" w:left="72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a6"/>
        <w:ind w:leftChars="360" w:left="720"/>
      </w:pPr>
      <w:r>
        <w:rPr>
          <w:b/>
        </w:rPr>
        <w:t>[Comments]</w:t>
      </w:r>
      <w:r>
        <w:t xml:space="preserve">: </w:t>
      </w:r>
    </w:p>
    <w:p w14:paraId="33932569" w14:textId="77777777" w:rsidR="00D83772" w:rsidRDefault="00D83772">
      <w:pPr>
        <w:pStyle w:val="a6"/>
        <w:ind w:leftChars="360" w:left="720"/>
      </w:pPr>
    </w:p>
  </w:comment>
  <w:comment w:id="242" w:author="Samsung (Seungri Jin)" w:date="2024-04-03T12:25:00Z" w:initials="S">
    <w:p w14:paraId="4B251481" w14:textId="77777777" w:rsidR="00D83772" w:rsidRDefault="00D8377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Samsung (</w:t>
      </w:r>
      <w:r>
        <w:t xml:space="preserve">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a6"/>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a6"/>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a6"/>
        <w:ind w:leftChars="450" w:left="900"/>
      </w:pPr>
      <w:r>
        <w:t xml:space="preserve">[Comments]: </w:t>
      </w:r>
    </w:p>
    <w:p w14:paraId="2A365C30" w14:textId="77777777" w:rsidR="00D83772" w:rsidRDefault="00D83772">
      <w:pPr>
        <w:pStyle w:val="a6"/>
        <w:ind w:leftChars="450" w:left="900"/>
      </w:pPr>
    </w:p>
    <w:p w14:paraId="13EE3D10" w14:textId="77777777" w:rsidR="00D83772" w:rsidRDefault="00D83772">
      <w:pPr>
        <w:pStyle w:val="a6"/>
        <w:ind w:leftChars="450" w:left="900"/>
      </w:pPr>
    </w:p>
  </w:comment>
  <w:comment w:id="243" w:author="Lenovo_Lianhai" w:date="2024-04-05T13:20:00Z" w:initials="Lenovo">
    <w:p w14:paraId="58FC0E80" w14:textId="77777777" w:rsidR="00D83772" w:rsidRDefault="00D83772">
      <w:pPr>
        <w:pStyle w:val="a6"/>
      </w:pPr>
      <w:r>
        <w:rPr>
          <w:b/>
          <w:bCs/>
          <w:lang w:val="en-US"/>
        </w:rPr>
        <w:t>[RIL</w:t>
      </w:r>
      <w:r>
        <w:rPr>
          <w:b/>
          <w:bCs/>
          <w:lang w:val="en-US"/>
        </w:rPr>
        <w:t>]</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a6"/>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a6"/>
        <w:ind w:leftChars="360" w:left="720"/>
      </w:pPr>
      <w:r>
        <w:rPr>
          <w:b/>
          <w:bCs/>
          <w:lang w:val="en-US"/>
        </w:rPr>
        <w:t>[Proposed Change]</w:t>
      </w:r>
      <w:r>
        <w:rPr>
          <w:lang w:val="en-US"/>
        </w:rPr>
        <w:t xml:space="preserve">: </w:t>
      </w:r>
    </w:p>
    <w:p w14:paraId="76C76CD4" w14:textId="77777777" w:rsidR="00D83772" w:rsidRDefault="00D83772">
      <w:pPr>
        <w:pStyle w:val="a6"/>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a6"/>
        <w:ind w:leftChars="360" w:left="720"/>
      </w:pPr>
      <w:r>
        <w:rPr>
          <w:lang w:val="en-US"/>
        </w:rPr>
        <w:t>3&gt;</w:t>
      </w:r>
      <w:r>
        <w:rPr>
          <w:lang w:val="en-US"/>
        </w:rPr>
        <w:tab/>
        <w:t>if T390 is running:</w:t>
      </w:r>
    </w:p>
    <w:p w14:paraId="6C284EC4" w14:textId="77777777" w:rsidR="00D83772" w:rsidRDefault="00D83772">
      <w:pPr>
        <w:pStyle w:val="a6"/>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ind w:leftChars="360" w:left="720"/>
      </w:pPr>
      <w:r>
        <w:rPr>
          <w:lang w:val="en-US"/>
        </w:rPr>
        <w:t>5&gt;</w:t>
      </w:r>
      <w:r>
        <w:rPr>
          <w:lang w:val="en-US"/>
        </w:rPr>
        <w:tab/>
        <w:t>stop timer T390 for all access categories;</w:t>
      </w:r>
    </w:p>
    <w:p w14:paraId="39165FD8" w14:textId="77777777" w:rsidR="00D83772" w:rsidRDefault="00D83772">
      <w:pPr>
        <w:pStyle w:val="a6"/>
        <w:ind w:leftChars="360" w:left="720"/>
      </w:pPr>
      <w:r>
        <w:rPr>
          <w:lang w:val="en-US"/>
        </w:rPr>
        <w:t>5&gt;</w:t>
      </w:r>
      <w:r>
        <w:rPr>
          <w:lang w:val="en-US"/>
        </w:rPr>
        <w:tab/>
        <w:t>perform the actions as specified in 5.3.14.4.</w:t>
      </w:r>
    </w:p>
    <w:p w14:paraId="23A1202D" w14:textId="77777777" w:rsidR="00D83772" w:rsidRDefault="00D83772">
      <w:pPr>
        <w:pStyle w:val="a6"/>
        <w:ind w:leftChars="360" w:left="720"/>
      </w:pPr>
      <w:r>
        <w:rPr>
          <w:lang w:val="en-US"/>
        </w:rPr>
        <w:t>Note that another change in 5.3.8.3 is also needed.</w:t>
      </w:r>
    </w:p>
    <w:p w14:paraId="67A87B8C" w14:textId="77777777" w:rsidR="00D83772" w:rsidRDefault="00D83772">
      <w:pPr>
        <w:pStyle w:val="a6"/>
        <w:ind w:leftChars="360" w:left="720"/>
      </w:pPr>
      <w:r>
        <w:rPr>
          <w:b/>
          <w:bCs/>
          <w:lang w:val="en-US"/>
        </w:rPr>
        <w:t>[Comments]</w:t>
      </w:r>
      <w:r>
        <w:rPr>
          <w:lang w:val="en-US"/>
        </w:rPr>
        <w:t>:</w:t>
      </w:r>
    </w:p>
  </w:comment>
  <w:comment w:id="244" w:author="Ericsson (Cecilia)" w:date="2024-04-06T16:11:00Z" w:initials="Ericsson">
    <w:p w14:paraId="083139CD" w14:textId="77777777" w:rsidR="00360E2A" w:rsidRDefault="00360E2A">
      <w:pPr>
        <w:pStyle w:val="a6"/>
      </w:pPr>
      <w:r>
        <w:rPr>
          <w:rStyle w:val="afb"/>
        </w:rPr>
        <w:annotationRef/>
      </w:r>
      <w:r>
        <w:rPr>
          <w:b/>
          <w:bCs/>
        </w:rPr>
        <w:t>[RIL</w:t>
      </w:r>
      <w:r>
        <w:rPr>
          <w:b/>
          <w:bCs/>
        </w:rPr>
        <w:t>]</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a6"/>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a6"/>
        <w:ind w:leftChars="360" w:left="720"/>
      </w:pPr>
      <w:r>
        <w:rPr>
          <w:b/>
          <w:bCs/>
        </w:rPr>
        <w:t>[Proposed Change]</w:t>
      </w:r>
      <w:r>
        <w:t>: Change the "and" to "or".</w:t>
      </w:r>
    </w:p>
    <w:p w14:paraId="28D205B3" w14:textId="77777777" w:rsidR="00360E2A" w:rsidRDefault="00360E2A" w:rsidP="00600B87">
      <w:pPr>
        <w:pStyle w:val="a6"/>
        <w:ind w:leftChars="360" w:left="720"/>
      </w:pPr>
      <w:r>
        <w:rPr>
          <w:b/>
          <w:bCs/>
        </w:rPr>
        <w:t>[Comments]</w:t>
      </w:r>
      <w:r>
        <w:t>: This may not be a problem now that there is only subsequent CPAC, but if other subsequent mechanisms are added for the MCG, there will be an issue.</w:t>
      </w:r>
    </w:p>
  </w:comment>
  <w:comment w:id="245" w:author="ZTE(Wenting)" w:date="2024-04-03T12:25:00Z" w:initials="ZTE">
    <w:p w14:paraId="7AA837B2" w14:textId="79484BC6" w:rsidR="00D83772" w:rsidRDefault="00D8377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450" w:left="900"/>
      </w:pPr>
      <w:r>
        <w:rPr>
          <w:b/>
        </w:rPr>
        <w:t>[Proposed Change]</w:t>
      </w:r>
      <w:r>
        <w:t xml:space="preserve">: </w:t>
      </w:r>
    </w:p>
    <w:p w14:paraId="2A644905" w14:textId="77777777" w:rsidR="00D83772" w:rsidRDefault="00D83772">
      <w:pPr>
        <w:pStyle w:val="a6"/>
        <w:ind w:leftChars="450" w:left="900"/>
      </w:pPr>
      <w:r>
        <w:t>Add (if exists) to the “leave without response timer” and the “wait timer” as below:</w:t>
      </w:r>
    </w:p>
    <w:p w14:paraId="2BAF3A80" w14:textId="77777777" w:rsidR="00D83772" w:rsidRDefault="00D83772">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a6"/>
        <w:ind w:leftChars="450" w:left="900"/>
      </w:pPr>
    </w:p>
  </w:comment>
  <w:comment w:id="246" w:author="CATT (Rui)" w:date="2024-04-03T13:13:00Z" w:initials="C">
    <w:p w14:paraId="52A93624"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a6"/>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a6"/>
        <w:ind w:leftChars="360" w:left="720"/>
      </w:pPr>
    </w:p>
    <w:p w14:paraId="144501D9" w14:textId="77777777" w:rsidR="00D83772" w:rsidRDefault="00D83772">
      <w:pPr>
        <w:pStyle w:val="a6"/>
        <w:ind w:leftChars="360" w:left="720"/>
      </w:pPr>
    </w:p>
  </w:comment>
  <w:comment w:id="247" w:author="MediaTek (Li-Chuan Tseng)" w:date="2024-04-08T09:43:00Z" w:initials="LC">
    <w:p w14:paraId="685ECE62" w14:textId="18207014" w:rsidR="00D11978" w:rsidRDefault="00D11978">
      <w:pPr>
        <w:pStyle w:val="a6"/>
      </w:pPr>
      <w:r>
        <w:rPr>
          <w:rStyle w:val="afb"/>
        </w:rPr>
        <w:annotationRef/>
      </w:r>
    </w:p>
  </w:comment>
  <w:comment w:id="251" w:author="CATT (Rui)" w:date="2024-04-03T13:14:00Z" w:initials="C">
    <w:p w14:paraId="6BFB3D0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r>
        <w:t>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a6"/>
        <w:ind w:leftChars="360" w:left="720"/>
      </w:pPr>
      <w:r>
        <w:rPr>
          <w:b/>
        </w:rPr>
        <w:t>[Comments]</w:t>
      </w:r>
      <w:r>
        <w:t xml:space="preserve">: </w:t>
      </w:r>
    </w:p>
    <w:p w14:paraId="6B8F5E0E" w14:textId="77777777" w:rsidR="00D83772" w:rsidRDefault="00D83772">
      <w:pPr>
        <w:pStyle w:val="a6"/>
        <w:ind w:leftChars="360" w:left="720"/>
      </w:pPr>
    </w:p>
  </w:comment>
  <w:comment w:id="254" w:author="Ericsson (Cecilia)" w:date="2024-04-06T16:23:00Z" w:initials="Ericsson">
    <w:p w14:paraId="6DFB0157" w14:textId="77777777" w:rsidR="0073156D" w:rsidRDefault="0073156D">
      <w:pPr>
        <w:pStyle w:val="a6"/>
      </w:pPr>
      <w:r>
        <w:rPr>
          <w:rStyle w:val="afb"/>
        </w:rPr>
        <w:annotationRef/>
      </w:r>
      <w:r>
        <w:rPr>
          <w:b/>
          <w:bCs/>
        </w:rPr>
        <w:t>[RIL</w:t>
      </w:r>
      <w:r>
        <w:rPr>
          <w:b/>
          <w:bCs/>
        </w:rPr>
        <w:t>]</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a6"/>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a6"/>
        <w:ind w:leftChars="360" w:left="720"/>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600B87">
      <w:pPr>
        <w:pStyle w:val="a6"/>
        <w:ind w:leftChars="360" w:left="720"/>
      </w:pPr>
      <w:r>
        <w:rPr>
          <w:b/>
          <w:bCs/>
        </w:rPr>
        <w:t>[Comments]</w:t>
      </w:r>
      <w:r>
        <w:t xml:space="preserve">: </w:t>
      </w:r>
    </w:p>
  </w:comment>
  <w:comment w:id="252" w:author="MediaTek (Li-Chuan Tseng)" w:date="2024-04-08T09:43:00Z" w:initials="LC">
    <w:p w14:paraId="4F2F5177" w14:textId="77777777" w:rsidR="00D11978" w:rsidRDefault="00D11978" w:rsidP="00D11978">
      <w:pPr>
        <w:pStyle w:val="a6"/>
        <w:rPr>
          <w:lang w:val="en-US" w:eastAsia="en-GB"/>
        </w:rPr>
      </w:pPr>
      <w:r>
        <w:rPr>
          <w:rStyle w:val="afb"/>
        </w:rPr>
        <w:annotationRef/>
      </w: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52FEC" w14:textId="77777777" w:rsidR="00D11978" w:rsidRDefault="00D11978" w:rsidP="00D11978">
      <w:pPr>
        <w:pStyle w:val="a6"/>
      </w:pPr>
      <w:r>
        <w:rPr>
          <w:b/>
        </w:rPr>
        <w:t>[Description]</w:t>
      </w:r>
      <w:r>
        <w:t xml:space="preserve">: </w:t>
      </w:r>
    </w:p>
    <w:p w14:paraId="101C6DF1" w14:textId="77777777" w:rsidR="00D11978" w:rsidRDefault="00D11978" w:rsidP="00D11978">
      <w:pPr>
        <w:pStyle w:val="a6"/>
      </w:pPr>
      <w:r>
        <w:t>The UE should perform LTM configuration release procedure for SCG when the UE releases the secondary cell group, because according to clause 5.3.5.2 the UE can have LTM configuration for SCG only when at least one RLC bearer is configured for SCG.</w:t>
      </w:r>
    </w:p>
    <w:p w14:paraId="2DB27E09" w14:textId="77777777" w:rsidR="00D11978" w:rsidRDefault="00D11978" w:rsidP="00D11978">
      <w:pPr>
        <w:pStyle w:val="a6"/>
      </w:pPr>
    </w:p>
    <w:p w14:paraId="3399DDB0" w14:textId="77777777" w:rsidR="00D11978" w:rsidRDefault="00D11978" w:rsidP="00D11978">
      <w:pPr>
        <w:pStyle w:val="a6"/>
      </w:pPr>
      <w:r>
        <w:t>5.3.5.2:</w:t>
      </w:r>
    </w:p>
    <w:p w14:paraId="30DA682E" w14:textId="77777777" w:rsidR="00D11978" w:rsidRDefault="00D11978" w:rsidP="00D11978">
      <w:pPr>
        <w:pStyle w:val="a6"/>
      </w:pPr>
      <w:r>
        <w:t>... the ltm-Config for LTM on the SCG is included only when at least one RLC bearer is setup in SCG</w:t>
      </w:r>
    </w:p>
    <w:p w14:paraId="45DB6BE0" w14:textId="77777777" w:rsidR="00D11978" w:rsidRDefault="00D11978" w:rsidP="00D11978">
      <w:pPr>
        <w:pStyle w:val="a6"/>
        <w:rPr>
          <w:rFonts w:eastAsiaTheme="minorEastAsia"/>
        </w:rPr>
      </w:pPr>
    </w:p>
    <w:p w14:paraId="6FBCCADB" w14:textId="79D4A0D4" w:rsidR="007C34AE" w:rsidRDefault="007C34AE" w:rsidP="00D11978">
      <w:pPr>
        <w:pStyle w:val="a6"/>
        <w:rPr>
          <w:rFonts w:eastAsia="PMingLiU"/>
          <w:lang w:eastAsia="zh-TW"/>
        </w:rPr>
      </w:pPr>
      <w:r>
        <w:rPr>
          <w:rFonts w:eastAsia="PMingLiU"/>
          <w:b/>
          <w:bCs/>
          <w:lang w:eastAsia="zh-TW"/>
        </w:rPr>
        <w:t>[Proposed Change]:</w:t>
      </w:r>
    </w:p>
    <w:p w14:paraId="0DC64EF0" w14:textId="0B41A0A7" w:rsidR="00D11978" w:rsidRDefault="007C34AE" w:rsidP="00D11978">
      <w:pPr>
        <w:pStyle w:val="a6"/>
        <w:rPr>
          <w:rFonts w:eastAsia="PMingLiU"/>
          <w:lang w:eastAsia="zh-TW"/>
        </w:rPr>
      </w:pPr>
      <w:r>
        <w:rPr>
          <w:rFonts w:eastAsia="PMingLiU"/>
          <w:lang w:eastAsia="zh-TW"/>
        </w:rPr>
        <w:t>A</w:t>
      </w:r>
      <w:r w:rsidR="00D11978">
        <w:rPr>
          <w:rFonts w:eastAsia="PMingLiU"/>
          <w:lang w:eastAsia="zh-TW"/>
        </w:rPr>
        <w:t>fter highlight text, add the following:</w:t>
      </w:r>
    </w:p>
    <w:p w14:paraId="51065417" w14:textId="33F6FF2A" w:rsidR="00D11978" w:rsidRPr="00D11978" w:rsidRDefault="00D11978" w:rsidP="00D11978">
      <w:pPr>
        <w:pStyle w:val="a6"/>
        <w:rPr>
          <w:rFonts w:eastAsia="PMingLiU"/>
          <w:lang w:eastAsia="zh-TW"/>
        </w:rPr>
      </w:pPr>
      <w:r>
        <w:rPr>
          <w:rFonts w:eastAsia="PMingLiU"/>
          <w:lang w:eastAsia="zh-TW"/>
        </w:rPr>
        <w:t>“</w:t>
      </w:r>
      <w:r w:rsidRPr="00D11978">
        <w:rPr>
          <w:rFonts w:eastAsia="PMingLiU"/>
          <w:lang w:eastAsia="zh-TW"/>
        </w:rPr>
        <w:t xml:space="preserve"> 3&gt; perform the LTM configuration release procedure for the SCG as specified in clause 5.3.5.18.7;</w:t>
      </w:r>
      <w:r>
        <w:rPr>
          <w:rFonts w:eastAsia="PMingLiU"/>
          <w:lang w:eastAsia="zh-TW"/>
        </w:rPr>
        <w:t>”</w:t>
      </w:r>
    </w:p>
    <w:p w14:paraId="0BCF0982" w14:textId="77777777" w:rsidR="00D11978" w:rsidRPr="007C34AE" w:rsidRDefault="00D11978" w:rsidP="00D11978">
      <w:pPr>
        <w:pStyle w:val="a6"/>
        <w:rPr>
          <w:b/>
          <w:bCs/>
        </w:rPr>
      </w:pPr>
      <w:r w:rsidRPr="007C34AE">
        <w:rPr>
          <w:b/>
          <w:bCs/>
        </w:rPr>
        <w:t>[Comments]:</w:t>
      </w:r>
    </w:p>
    <w:p w14:paraId="51E751EC" w14:textId="20AC7C2C" w:rsidR="00D11978" w:rsidRPr="00D11978" w:rsidRDefault="00D11978">
      <w:pPr>
        <w:pStyle w:val="a6"/>
      </w:pPr>
    </w:p>
  </w:comment>
  <w:comment w:id="260" w:author="Google (EricChen)" w:date="2024-04-04T14:03:00Z" w:initials="TC">
    <w:p w14:paraId="6CB06990" w14:textId="000B3F5D" w:rsidR="00D83772" w:rsidRDefault="00D83772">
      <w:r>
        <w:rPr>
          <w:b/>
        </w:rPr>
        <w:t>[RIL</w:t>
      </w:r>
      <w:r>
        <w:rPr>
          <w:b/>
        </w:rPr>
        <w:t>]</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a6"/>
        <w:spacing w:after="0"/>
        <w:ind w:leftChars="360" w:left="720"/>
      </w:pPr>
      <w:r>
        <w:rPr>
          <w:b/>
        </w:rPr>
        <w:t>[Description]</w:t>
      </w:r>
      <w:r>
        <w:t>: The CellGroupConfig and theautonomousDenialParameters</w:t>
      </w:r>
      <w:r>
        <w:rPr>
          <w:rFonts w:eastAsia="宋体"/>
          <w:lang w:eastAsia="en-US"/>
        </w:rPr>
        <w:t xml:space="preserve"> </w:t>
      </w:r>
      <w:r>
        <w:t>sould be italic type.</w:t>
      </w:r>
    </w:p>
    <w:p w14:paraId="53156945" w14:textId="77777777" w:rsidR="00D83772" w:rsidRDefault="00D83772">
      <w:pPr>
        <w:pStyle w:val="a6"/>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宋体"/>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a6"/>
        <w:ind w:leftChars="360" w:left="720"/>
      </w:pPr>
    </w:p>
    <w:p w14:paraId="5B174511" w14:textId="77777777" w:rsidR="00D83772" w:rsidRDefault="00D83772">
      <w:pPr>
        <w:pStyle w:val="a6"/>
        <w:ind w:leftChars="360" w:left="720"/>
      </w:pPr>
    </w:p>
    <w:p w14:paraId="485F14A2" w14:textId="77777777" w:rsidR="00D83772" w:rsidRDefault="00D83772">
      <w:pPr>
        <w:pStyle w:val="a6"/>
        <w:ind w:leftChars="360" w:left="720"/>
      </w:pPr>
    </w:p>
    <w:p w14:paraId="30D9527C" w14:textId="77777777" w:rsidR="00D83772" w:rsidRDefault="00D83772">
      <w:pPr>
        <w:pStyle w:val="a6"/>
        <w:ind w:leftChars="360" w:left="720"/>
      </w:pPr>
    </w:p>
    <w:p w14:paraId="26281993" w14:textId="77777777" w:rsidR="00D83772" w:rsidRDefault="00D83772">
      <w:pPr>
        <w:pStyle w:val="a6"/>
        <w:ind w:leftChars="360" w:left="720"/>
      </w:pPr>
    </w:p>
  </w:comment>
  <w:comment w:id="261" w:author="Google (EricChen)" w:date="2024-04-04T14:02:00Z" w:initials="TC">
    <w:p w14:paraId="0B9B758E" w14:textId="77777777" w:rsidR="00D83772" w:rsidRDefault="00D83772">
      <w:r>
        <w:rPr>
          <w:b/>
        </w:rPr>
        <w:t>[RIL</w:t>
      </w:r>
      <w:r>
        <w:rPr>
          <w:b/>
        </w:rPr>
        <w:t>]</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a6"/>
        <w:spacing w:after="0"/>
        <w:ind w:leftChars="360" w:left="72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D772719" w14:textId="77777777" w:rsidR="00D83772" w:rsidRDefault="00D83772">
      <w:pPr>
        <w:pStyle w:val="a6"/>
        <w:spacing w:after="0"/>
        <w:ind w:leftChars="360" w:left="720"/>
      </w:pPr>
      <w:r>
        <w:rPr>
          <w:b/>
        </w:rPr>
        <w:t>[Proposed Change]</w:t>
      </w:r>
      <w:r>
        <w:t>:</w:t>
      </w:r>
    </w:p>
    <w:p w14:paraId="037730D8" w14:textId="77777777" w:rsidR="00D83772" w:rsidRDefault="00D83772">
      <w:pPr>
        <w:pStyle w:val="a6"/>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a6"/>
        <w:ind w:leftChars="360" w:left="720"/>
      </w:pPr>
    </w:p>
  </w:comment>
  <w:comment w:id="264" w:author="LGE (Hongsuk)" w:date="2024-04-05T01:31:00Z" w:initials="LGE">
    <w:p w14:paraId="0CBB4925" w14:textId="77777777" w:rsidR="00D83772" w:rsidRDefault="00D8377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w:t>
      </w:r>
      <w:r>
        <w:t>omitted..&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ind w:leftChars="360" w:left="720"/>
      </w:pPr>
      <w:r>
        <w:rPr>
          <w:b/>
        </w:rPr>
        <w:t>[Comments]</w:t>
      </w:r>
      <w:r>
        <w:t xml:space="preserve">: </w:t>
      </w:r>
    </w:p>
    <w:p w14:paraId="6C5B3784" w14:textId="77777777" w:rsidR="00D83772" w:rsidRDefault="00D83772">
      <w:pPr>
        <w:pStyle w:val="a6"/>
        <w:ind w:leftChars="360" w:left="720"/>
      </w:pPr>
    </w:p>
  </w:comment>
  <w:comment w:id="265" w:author="Sharp(Fangying Xiao)-02" w:date="2024-04-03T12:25:00Z" w:initials="XFY">
    <w:p w14:paraId="08EF1EC3" w14:textId="77777777" w:rsidR="00D83772" w:rsidRDefault="00D83772">
      <w:pPr>
        <w:pStyle w:val="a6"/>
      </w:pPr>
      <w:r>
        <w:t>[RIL]: J041 [Delegate]: Sharp (Chang) [WI</w:t>
      </w:r>
      <w:r>
        <w:t xml:space="preserve">]: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a6"/>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a6"/>
        <w:ind w:leftChars="450" w:left="900"/>
      </w:pPr>
    </w:p>
    <w:p w14:paraId="391357B8" w14:textId="77777777" w:rsidR="00D83772" w:rsidRDefault="00D83772">
      <w:pPr>
        <w:pStyle w:val="a6"/>
        <w:ind w:leftChars="450" w:left="900"/>
      </w:pPr>
      <w:r>
        <w:t>[Comments]:</w:t>
      </w:r>
    </w:p>
    <w:p w14:paraId="7A745999" w14:textId="77777777" w:rsidR="00D83772" w:rsidRDefault="00D83772">
      <w:pPr>
        <w:pStyle w:val="a6"/>
        <w:ind w:leftChars="450" w:left="900"/>
      </w:pPr>
    </w:p>
  </w:comment>
  <w:comment w:id="266"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ind w:leftChars="360" w:left="720"/>
      </w:pPr>
      <w:r>
        <w:rPr>
          <w:b/>
        </w:rPr>
        <w:t>[Proposed Change]</w:t>
      </w:r>
      <w:r>
        <w:t>:</w:t>
      </w:r>
    </w:p>
    <w:p w14:paraId="527B1B28"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10C13260" w14:textId="77777777" w:rsidR="00D83772" w:rsidRDefault="00D83772">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90B1DF2" w14:textId="77777777" w:rsidR="00D83772" w:rsidRDefault="00D83772">
      <w:pPr>
        <w:pStyle w:val="a6"/>
        <w:ind w:leftChars="360" w:left="720"/>
      </w:pPr>
      <w:r>
        <w:rPr>
          <w:b/>
        </w:rPr>
        <w:t>[Comments]</w:t>
      </w:r>
      <w:r>
        <w:t>:</w:t>
      </w:r>
    </w:p>
  </w:comment>
  <w:comment w:id="267"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a6"/>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a6"/>
        <w:ind w:leftChars="450" w:left="900"/>
      </w:pPr>
      <w:r>
        <w:rPr>
          <w:b/>
        </w:rPr>
        <w:t>[Comments]</w:t>
      </w:r>
      <w:r>
        <w:t xml:space="preserve">: </w:t>
      </w:r>
    </w:p>
    <w:p w14:paraId="0B8F5532" w14:textId="77777777" w:rsidR="00D83772" w:rsidRDefault="00D83772">
      <w:pPr>
        <w:pStyle w:val="a6"/>
        <w:ind w:leftChars="450" w:left="900"/>
      </w:pPr>
    </w:p>
  </w:comment>
  <w:comment w:id="278" w:author="Sharp(Fangying Xiao)" w:date="2024-04-03T15:35:00Z" w:initials="XFY">
    <w:p w14:paraId="0D544B2F" w14:textId="77777777"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xml:space="preserve">, UE performs direct path release after SpCell configuration. </w:t>
      </w:r>
      <w:r>
        <w:rPr>
          <w:rFonts w:eastAsia="等线"/>
          <w:lang w:eastAsia="zh-CN"/>
        </w:rPr>
        <w:t>So when check the condition in SpCell configuration, the UE is still configured with MP. However in this case, the intention is not use parameters for Uu RLF.</w:t>
      </w:r>
    </w:p>
    <w:p w14:paraId="746868C8" w14:textId="77777777" w:rsidR="00D83772" w:rsidRDefault="00D83772">
      <w:pPr>
        <w:pStyle w:val="a6"/>
        <w:ind w:leftChars="360" w:left="720"/>
        <w:rPr>
          <w:rFonts w:eastAsiaTheme="minorEastAsia"/>
        </w:rPr>
      </w:pPr>
      <w:r>
        <w:rPr>
          <w:b/>
        </w:rPr>
        <w:t>[Proposed Change]</w:t>
      </w:r>
      <w:r>
        <w:t>:</w:t>
      </w:r>
    </w:p>
    <w:p w14:paraId="07141DB0" w14:textId="77777777" w:rsidR="00D83772" w:rsidRDefault="00D83772">
      <w:pPr>
        <w:pStyle w:val="a6"/>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ind w:leftChars="360" w:left="720"/>
      </w:pPr>
      <w:r>
        <w:rPr>
          <w:b/>
        </w:rPr>
        <w:t>[Comments]</w:t>
      </w:r>
      <w:r>
        <w:t>:</w:t>
      </w:r>
    </w:p>
  </w:comment>
  <w:comment w:id="313" w:author="Ericsson (Cecilia)" w:date="2024-04-06T16:30:00Z" w:initials="Ericsson">
    <w:p w14:paraId="3CC37F92" w14:textId="77777777" w:rsidR="0073156D" w:rsidRDefault="0073156D">
      <w:pPr>
        <w:pStyle w:val="a6"/>
      </w:pPr>
      <w:r>
        <w:rPr>
          <w:rStyle w:val="afb"/>
        </w:rPr>
        <w:annotationRef/>
      </w:r>
      <w:r>
        <w:rPr>
          <w:b/>
          <w:bCs/>
        </w:rPr>
        <w:t>[RIL</w:t>
      </w:r>
      <w:r>
        <w:rPr>
          <w:b/>
          <w:bCs/>
        </w:rPr>
        <w:t>]</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a6"/>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a6"/>
        <w:ind w:leftChars="360" w:left="720"/>
      </w:pPr>
      <w:r>
        <w:rPr>
          <w:b/>
          <w:bCs/>
        </w:rPr>
        <w:t>[Comments]</w:t>
      </w:r>
      <w:r>
        <w:t xml:space="preserve">: </w:t>
      </w:r>
    </w:p>
  </w:comment>
  <w:comment w:id="319" w:author="Samsung (Aby)" w:date="2024-04-08T00:23:00Z" w:initials="a">
    <w:p w14:paraId="04BFBDED" w14:textId="77777777" w:rsidR="00AC785D" w:rsidRDefault="00AC785D" w:rsidP="00AC785D">
      <w:pPr>
        <w:pStyle w:val="a6"/>
      </w:pPr>
      <w:r>
        <w:rPr>
          <w:rStyle w:val="afb"/>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sidRPr="00877FAE">
        <w:t>R2-</w:t>
      </w:r>
      <w:r w:rsidRPr="00877FAE">
        <w:t>2403651</w:t>
      </w:r>
      <w:r>
        <w:t xml:space="preserve">  </w:t>
      </w:r>
      <w:r>
        <w:rPr>
          <w:b/>
          <w:color w:val="FF0000"/>
        </w:rPr>
        <w:t>[Proposed Conclusion]</w:t>
      </w:r>
      <w:r>
        <w:rPr>
          <w:color w:val="FF0000"/>
        </w:rPr>
        <w:t xml:space="preserve">: </w:t>
      </w:r>
    </w:p>
    <w:p w14:paraId="4AE5F122" w14:textId="77777777" w:rsidR="00AC785D" w:rsidRDefault="00AC785D" w:rsidP="00AC785D">
      <w:pPr>
        <w:pStyle w:val="a6"/>
      </w:pPr>
      <w:r>
        <w:rPr>
          <w:b/>
        </w:rPr>
        <w:t>[Description]</w:t>
      </w:r>
      <w:r>
        <w:t>: successHO-Config is setupRelease</w:t>
      </w:r>
    </w:p>
    <w:p w14:paraId="72607C7E" w14:textId="77777777" w:rsidR="00AC785D" w:rsidRDefault="00AC785D" w:rsidP="00AC785D">
      <w:pPr>
        <w:pStyle w:val="a6"/>
      </w:pPr>
      <w:r>
        <w:rPr>
          <w:b/>
        </w:rPr>
        <w:t>[Proposed Change]</w:t>
      </w:r>
      <w:r>
        <w:t xml:space="preserve">: </w:t>
      </w:r>
    </w:p>
    <w:p w14:paraId="497579B5" w14:textId="77777777" w:rsidR="00AC785D" w:rsidRDefault="00AC785D" w:rsidP="00AC785D">
      <w:pPr>
        <w:pStyle w:val="a6"/>
      </w:pPr>
    </w:p>
    <w:p w14:paraId="7A94D120" w14:textId="05452A54" w:rsidR="00AC785D" w:rsidRDefault="00AC785D" w:rsidP="00AC785D">
      <w:pPr>
        <w:pStyle w:val="a6"/>
      </w:pPr>
      <w:r>
        <w:t xml:space="preserve">Need to consider that successHO-Config is setupRelease. </w:t>
      </w:r>
    </w:p>
    <w:p w14:paraId="3A27B36F" w14:textId="77777777" w:rsidR="00AC785D" w:rsidRDefault="00AC785D" w:rsidP="00AC785D">
      <w:pPr>
        <w:pStyle w:val="a6"/>
      </w:pPr>
    </w:p>
    <w:p w14:paraId="201B7813" w14:textId="77777777" w:rsidR="00AC785D" w:rsidRDefault="00AC785D" w:rsidP="00AC785D">
      <w:pPr>
        <w:pStyle w:val="a6"/>
      </w:pPr>
      <w:r>
        <w:t>1&gt;if the received otherConfig includes the successHO-Config:</w:t>
      </w:r>
    </w:p>
    <w:p w14:paraId="58DA4712" w14:textId="206B61BC" w:rsidR="00AC785D" w:rsidRDefault="00AC785D" w:rsidP="00AC785D">
      <w:pPr>
        <w:pStyle w:val="a6"/>
      </w:pPr>
      <w:r>
        <w:t xml:space="preserve">  </w:t>
      </w:r>
      <w:r>
        <w:rPr>
          <w:color w:val="FF0000"/>
        </w:rPr>
        <w:t>2&gt;  i</w:t>
      </w:r>
      <w:r w:rsidRPr="00AC785D">
        <w:rPr>
          <w:color w:val="FF0000"/>
        </w:rPr>
        <w:t>f the successHO-Config is set to setup</w:t>
      </w:r>
    </w:p>
    <w:p w14:paraId="48E55308" w14:textId="77777777" w:rsidR="00AC785D" w:rsidRDefault="00AC785D" w:rsidP="00AC785D">
      <w:pPr>
        <w:pStyle w:val="a6"/>
      </w:pPr>
      <w:r>
        <w:t xml:space="preserve">    3&gt;  consider itself to be configured to provide the successful handover information in accordance with 5.7.10.6;</w:t>
      </w:r>
    </w:p>
    <w:p w14:paraId="20AF3D6A" w14:textId="77777777" w:rsidR="00AC785D" w:rsidRDefault="00AC785D" w:rsidP="00AC785D">
      <w:pPr>
        <w:pStyle w:val="a6"/>
      </w:pPr>
      <w:r>
        <w:t xml:space="preserve">  2&gt; else:</w:t>
      </w:r>
    </w:p>
    <w:p w14:paraId="7DD3C75F" w14:textId="77777777" w:rsidR="00AC785D" w:rsidRDefault="00AC785D" w:rsidP="00AC785D">
      <w:pPr>
        <w:pStyle w:val="a6"/>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a6"/>
      </w:pPr>
    </w:p>
    <w:p w14:paraId="1DE7E0A4" w14:textId="6DD0E17E" w:rsidR="00AC785D" w:rsidRDefault="00AC785D" w:rsidP="00AC785D">
      <w:pPr>
        <w:pStyle w:val="a6"/>
      </w:pPr>
      <w:r>
        <w:t>Same change is required for both Intra-NR and Inter-RAT SHR including MobilityFromNRCommand.</w:t>
      </w:r>
    </w:p>
    <w:p w14:paraId="63A1ACF9" w14:textId="77777777" w:rsidR="00AC785D" w:rsidRDefault="00AC785D" w:rsidP="00AC785D">
      <w:pPr>
        <w:pStyle w:val="a6"/>
      </w:pPr>
    </w:p>
    <w:p w14:paraId="4C75AB8A" w14:textId="77777777" w:rsidR="00AC785D" w:rsidRDefault="00AC785D" w:rsidP="00AC785D">
      <w:pPr>
        <w:pStyle w:val="a6"/>
      </w:pPr>
      <w:r>
        <w:rPr>
          <w:b/>
        </w:rPr>
        <w:t>[Comments]</w:t>
      </w:r>
      <w:r>
        <w:t xml:space="preserve">: </w:t>
      </w:r>
    </w:p>
    <w:p w14:paraId="2D155717" w14:textId="26BAE5C6" w:rsidR="00AC785D" w:rsidRDefault="00AC785D">
      <w:pPr>
        <w:pStyle w:val="a6"/>
      </w:pPr>
    </w:p>
  </w:comment>
  <w:comment w:id="320" w:author="Google (EricChen)" w:date="2024-04-04T14:04:00Z" w:initials="TC">
    <w:p w14:paraId="6F1F4F7B" w14:textId="0568AD77" w:rsidR="00D83772" w:rsidRDefault="00D83772">
      <w:r>
        <w:rPr>
          <w:b/>
        </w:rPr>
        <w:t>[RIL</w:t>
      </w:r>
      <w:r>
        <w:rPr>
          <w:b/>
        </w:rPr>
        <w:t>]</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a6"/>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a6"/>
        <w:spacing w:after="0"/>
        <w:ind w:leftChars="360" w:left="720"/>
      </w:pPr>
      <w:r>
        <w:rPr>
          <w:b/>
        </w:rPr>
        <w:t>[Proposed Change]</w:t>
      </w:r>
      <w:r>
        <w:t>:</w:t>
      </w:r>
    </w:p>
    <w:p w14:paraId="024868EA" w14:textId="77777777" w:rsidR="00D83772" w:rsidRDefault="00D83772">
      <w:pPr>
        <w:pStyle w:val="a6"/>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comment.We think that the release also need to be cellgroup specific (such as given below)</w:t>
      </w:r>
    </w:p>
    <w:p w14:paraId="7D15F236" w14:textId="191ED2DF" w:rsidR="00DC458B" w:rsidRPr="00EA2929" w:rsidRDefault="00DC458B" w:rsidP="00DC458B">
      <w:pPr>
        <w:pStyle w:val="a6"/>
        <w:rPr>
          <w:color w:val="FF0000"/>
        </w:rPr>
      </w:pPr>
      <w:r>
        <w:rPr>
          <w:color w:val="FF0000"/>
        </w:rPr>
        <w:t>1&gt;</w:t>
      </w:r>
      <w:r w:rsidRPr="00EA2929">
        <w:rPr>
          <w:color w:val="FF0000"/>
        </w:rPr>
        <w:t>else if the successsPSCell-Config is release</w:t>
      </w:r>
    </w:p>
    <w:p w14:paraId="4DF9EDD0" w14:textId="17B5EC15" w:rsidR="00DC458B" w:rsidRDefault="00DC458B" w:rsidP="00DC458B">
      <w:pPr>
        <w:pStyle w:val="a6"/>
      </w:pPr>
      <w:r w:rsidRPr="00EA2929">
        <w:rPr>
          <w:color w:val="FF0000"/>
        </w:rPr>
        <w:t>2&gt;consider itself to be not configured by the SpCells corresponding to the cell group which included the successsPSCell-Config.</w:t>
      </w:r>
    </w:p>
    <w:p w14:paraId="7C695393" w14:textId="77777777" w:rsidR="00D83772" w:rsidRDefault="00D83772">
      <w:pPr>
        <w:pStyle w:val="a6"/>
        <w:ind w:leftChars="360" w:left="720"/>
      </w:pPr>
    </w:p>
    <w:p w14:paraId="188C6E04" w14:textId="77777777" w:rsidR="00D83772" w:rsidRDefault="00D83772">
      <w:pPr>
        <w:pStyle w:val="a6"/>
        <w:ind w:leftChars="360" w:left="720"/>
      </w:pPr>
    </w:p>
  </w:comment>
  <w:comment w:id="321" w:author="Samsung (Aby)" w:date="2024-04-08T00:29:00Z" w:initials="a">
    <w:p w14:paraId="40DFC2A8" w14:textId="524D3F2F" w:rsidR="009237A0" w:rsidRDefault="009237A0" w:rsidP="009237A0">
      <w:pPr>
        <w:pStyle w:val="a6"/>
      </w:pPr>
      <w:r>
        <w:rPr>
          <w:rStyle w:val="afb"/>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33B6C90" w14:textId="77777777" w:rsidR="009237A0" w:rsidRDefault="009237A0" w:rsidP="009237A0">
      <w:pPr>
        <w:pStyle w:val="a6"/>
      </w:pPr>
      <w:r>
        <w:rPr>
          <w:b/>
        </w:rPr>
        <w:t>[Description]</w:t>
      </w:r>
      <w:r>
        <w:t>: UE may wrongly consider itself to be configured by source cell during pre-configuration.</w:t>
      </w:r>
    </w:p>
    <w:p w14:paraId="79C0BFBA" w14:textId="77777777" w:rsidR="009237A0" w:rsidRDefault="009237A0" w:rsidP="009237A0">
      <w:pPr>
        <w:pStyle w:val="a6"/>
      </w:pPr>
      <w:r>
        <w:t xml:space="preserve"> </w:t>
      </w:r>
    </w:p>
    <w:p w14:paraId="72884697" w14:textId="77777777" w:rsidR="009237A0" w:rsidRDefault="009237A0" w:rsidP="009237A0">
      <w:pPr>
        <w:pStyle w:val="a6"/>
      </w:pPr>
      <w:r>
        <w:rPr>
          <w:b/>
        </w:rPr>
        <w:t>[Proposed Change]</w:t>
      </w:r>
      <w:r>
        <w:t xml:space="preserve">: </w:t>
      </w:r>
    </w:p>
    <w:p w14:paraId="71091127" w14:textId="77777777" w:rsidR="009237A0" w:rsidRDefault="009237A0" w:rsidP="009237A0">
      <w:pPr>
        <w:pStyle w:val="a6"/>
      </w:pPr>
      <w:r>
        <w:t>Problem:</w:t>
      </w:r>
    </w:p>
    <w:p w14:paraId="03E40094" w14:textId="77777777" w:rsidR="009237A0" w:rsidRDefault="009237A0" w:rsidP="009237A0">
      <w:pPr>
        <w:pStyle w:val="a6"/>
      </w:pPr>
      <w:r>
        <w:t xml:space="preserve">1.If the source PSCell configures the UE before the PSCellChange (preconfiguration), sn-InitiatedPSCellChange may not be included in the RRCReconfiguration. </w:t>
      </w:r>
      <w:r>
        <w:t>So the UE will consider itself to be configured by PCell which is not correct. i.e. sn-InitiatedPSCellChange needs to be done for configuration from MN.</w:t>
      </w:r>
    </w:p>
    <w:p w14:paraId="5CF6E789" w14:textId="77777777" w:rsidR="009237A0" w:rsidRDefault="009237A0" w:rsidP="009237A0">
      <w:pPr>
        <w:pStyle w:val="a6"/>
      </w:pPr>
    </w:p>
    <w:p w14:paraId="071D4E56" w14:textId="77777777" w:rsidR="009237A0" w:rsidRDefault="009237A0" w:rsidP="009237A0">
      <w:pPr>
        <w:pStyle w:val="a6"/>
      </w:pPr>
      <w:r>
        <w:t>2. If the UE receives T304 thresholds, UE shouldn’t consider it as configured by PCell or source PSCell, till SPR determination for this PSCellChange is done.</w:t>
      </w:r>
    </w:p>
    <w:p w14:paraId="0A52EB5F" w14:textId="77777777" w:rsidR="009237A0" w:rsidRDefault="009237A0" w:rsidP="009237A0">
      <w:pPr>
        <w:pStyle w:val="a6"/>
      </w:pPr>
      <w:r>
        <w:t xml:space="preserve"> </w:t>
      </w:r>
    </w:p>
    <w:p w14:paraId="2A1C62D8" w14:textId="77777777" w:rsidR="009237A0" w:rsidRDefault="009237A0" w:rsidP="009237A0">
      <w:pPr>
        <w:pStyle w:val="a6"/>
      </w:pPr>
      <w:r>
        <w:t>Solution:</w:t>
      </w:r>
    </w:p>
    <w:p w14:paraId="1E08CF50" w14:textId="77777777" w:rsidR="009237A0" w:rsidRDefault="009237A0" w:rsidP="009237A0">
      <w:r>
        <w:t>1.Additional check (if successPSCell-Config is included in SCG reconfiguration) for preconfiguration.</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PSCell/PCell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If T310/T312 is received in SCG RRCReconfiguration</w:t>
      </w:r>
      <w:r>
        <w:t>, it is always configured by PSCell. Sn-InitiatedPSCellChange based check is needed only for the configuration by MN at the time of PSCellChange</w:t>
      </w:r>
    </w:p>
    <w:p w14:paraId="415CBBC9" w14:textId="77777777" w:rsidR="009237A0" w:rsidRDefault="009237A0" w:rsidP="009237A0">
      <w:pPr>
        <w:pStyle w:val="a6"/>
      </w:pPr>
      <w:r>
        <w:t>2&gt;</w:t>
      </w:r>
      <w:r>
        <w:tab/>
        <w:t>if thresholdPercentageT304-SCG is included:</w:t>
      </w:r>
    </w:p>
    <w:p w14:paraId="1D9CE0F8" w14:textId="77777777" w:rsidR="009237A0" w:rsidRPr="00111C71" w:rsidRDefault="009237A0" w:rsidP="009237A0">
      <w:r>
        <w:t>3&gt;</w:t>
      </w:r>
      <w:r>
        <w:tab/>
        <w:t>consider itself to be configured by the target PSCell to provide the successful PSCell change or addition information in accordance with 5.7.10.7;</w:t>
      </w:r>
    </w:p>
    <w:p w14:paraId="266F407E" w14:textId="77777777" w:rsidR="009237A0" w:rsidRDefault="009237A0" w:rsidP="009237A0">
      <w:pPr>
        <w:pStyle w:val="a6"/>
        <w:rPr>
          <w:color w:val="FF0000"/>
        </w:rPr>
      </w:pPr>
      <w:r w:rsidRPr="00111C71">
        <w:rPr>
          <w:color w:val="FF0000"/>
        </w:rPr>
        <w:t>2&gt;</w:t>
      </w:r>
      <w:r>
        <w:rPr>
          <w:color w:val="FF0000"/>
        </w:rPr>
        <w:t>else</w:t>
      </w:r>
    </w:p>
    <w:p w14:paraId="1509F6AC" w14:textId="77777777" w:rsidR="009237A0" w:rsidRPr="00111C71" w:rsidRDefault="009237A0" w:rsidP="009237A0">
      <w:pPr>
        <w:pStyle w:val="a6"/>
        <w:rPr>
          <w:color w:val="FF0000"/>
        </w:rPr>
      </w:pPr>
      <w:r>
        <w:rPr>
          <w:color w:val="FF0000"/>
        </w:rPr>
        <w:t xml:space="preserve">  3&gt;if</w:t>
      </w:r>
      <w:r w:rsidRPr="00111C71">
        <w:rPr>
          <w:color w:val="FF0000"/>
        </w:rPr>
        <w:t xml:space="preserve"> successPSCell-Config is included in SCG RRCReconfiguration</w:t>
      </w:r>
    </w:p>
    <w:p w14:paraId="3A48D03E" w14:textId="77777777" w:rsidR="009237A0" w:rsidRPr="00111C71" w:rsidRDefault="009237A0" w:rsidP="009237A0">
      <w:pPr>
        <w:pStyle w:val="a6"/>
        <w:rPr>
          <w:color w:val="FF0000"/>
        </w:rPr>
      </w:pPr>
      <w:r>
        <w:rPr>
          <w:color w:val="FF0000"/>
        </w:rPr>
        <w:t xml:space="preserve">     4&gt;</w:t>
      </w:r>
      <w:r w:rsidRPr="00111C71">
        <w:rPr>
          <w:color w:val="FF0000"/>
        </w:rPr>
        <w:t>consider itself to be configured by the source PSCell to provide the successful PSCell change or addition information in accordance with 5.7.10.7;</w:t>
      </w:r>
    </w:p>
    <w:p w14:paraId="1669B75D" w14:textId="77777777" w:rsidR="009237A0" w:rsidRPr="00111C71" w:rsidRDefault="009237A0" w:rsidP="009237A0">
      <w:pPr>
        <w:pStyle w:val="a6"/>
        <w:rPr>
          <w:color w:val="FF0000"/>
        </w:rPr>
      </w:pPr>
      <w:r>
        <w:rPr>
          <w:color w:val="FF0000"/>
        </w:rPr>
        <w:t xml:space="preserve"> 3</w:t>
      </w:r>
      <w:r w:rsidRPr="00111C71">
        <w:rPr>
          <w:color w:val="FF0000"/>
        </w:rPr>
        <w:t>&gt;else</w:t>
      </w:r>
    </w:p>
    <w:p w14:paraId="70AC2048" w14:textId="77777777" w:rsidR="009237A0" w:rsidRDefault="009237A0" w:rsidP="009237A0">
      <w:pPr>
        <w:pStyle w:val="a6"/>
      </w:pPr>
      <w:r>
        <w:t xml:space="preserve">     4&gt; if sn-InitiatedPSCellChange is included in the received otherConfig:</w:t>
      </w:r>
    </w:p>
    <w:p w14:paraId="165F5E86" w14:textId="77777777" w:rsidR="009237A0" w:rsidRDefault="009237A0" w:rsidP="009237A0">
      <w:pPr>
        <w:pStyle w:val="a6"/>
      </w:pPr>
      <w:r>
        <w:t xml:space="preserve">     5&gt;consider itself to be configured by the source PSCell to provide the successful PSCell change or addition information in accordance with 5.7.10.7;</w:t>
      </w:r>
    </w:p>
    <w:p w14:paraId="63B9F19A" w14:textId="77777777" w:rsidR="009237A0" w:rsidRDefault="009237A0" w:rsidP="009237A0">
      <w:pPr>
        <w:pStyle w:val="a6"/>
      </w:pPr>
    </w:p>
    <w:p w14:paraId="6F768040" w14:textId="77777777" w:rsidR="009237A0" w:rsidRDefault="009237A0" w:rsidP="009237A0">
      <w:pPr>
        <w:pStyle w:val="a6"/>
      </w:pPr>
      <w:r>
        <w:rPr>
          <w:b/>
        </w:rPr>
        <w:t>[Comments]</w:t>
      </w:r>
      <w:r>
        <w:t xml:space="preserve">: </w:t>
      </w:r>
    </w:p>
    <w:p w14:paraId="5F6E74BA" w14:textId="2B80D9F7" w:rsidR="009237A0" w:rsidRDefault="009237A0">
      <w:pPr>
        <w:pStyle w:val="a6"/>
      </w:pPr>
    </w:p>
  </w:comment>
  <w:comment w:id="322"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等线"/>
        </w:rPr>
      </w:pPr>
    </w:p>
    <w:p w14:paraId="3BDB4AA3" w14:textId="77777777" w:rsidR="00D83772" w:rsidRDefault="00D83772">
      <w:pPr>
        <w:ind w:leftChars="450" w:left="900"/>
      </w:pPr>
      <w:r>
        <w:rPr>
          <w:rFonts w:eastAsia="等线"/>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a6"/>
        <w:ind w:leftChars="450" w:left="900"/>
      </w:pPr>
      <w:r>
        <w:rPr>
          <w:b/>
        </w:rPr>
        <w:t>[Comments]</w:t>
      </w:r>
      <w:r>
        <w:t>:</w:t>
      </w:r>
    </w:p>
  </w:comment>
  <w:comment w:id="347" w:author="Ericsson (Cecilia)" w:date="2024-04-06T16:35:00Z" w:initials="Ericsson">
    <w:p w14:paraId="6E229F70" w14:textId="77777777" w:rsidR="00F833F3" w:rsidRDefault="00F833F3">
      <w:pPr>
        <w:pStyle w:val="a6"/>
      </w:pPr>
      <w:r>
        <w:rPr>
          <w:rStyle w:val="afb"/>
        </w:rPr>
        <w:annotationRef/>
      </w:r>
      <w:r>
        <w:rPr>
          <w:b/>
          <w:bCs/>
        </w:rPr>
        <w:t>[RIL</w:t>
      </w:r>
      <w:r>
        <w:rPr>
          <w:b/>
          <w:bCs/>
        </w:rPr>
        <w:t>]</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a6"/>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a6"/>
        <w:ind w:leftChars="360" w:left="720"/>
      </w:pPr>
      <w:r>
        <w:rPr>
          <w:b/>
          <w:bCs/>
        </w:rPr>
        <w:t>[Comments]</w:t>
      </w:r>
      <w:r>
        <w:t xml:space="preserve">: </w:t>
      </w:r>
    </w:p>
  </w:comment>
  <w:comment w:id="349" w:author="CATT (Rui)" w:date="2024-04-03T13:15:00Z" w:initials="C">
    <w:p w14:paraId="7B2D0B86" w14:textId="72D65EF0" w:rsidR="00D83772" w:rsidRDefault="00D8377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r>
        <w:rPr>
          <w:rFonts w:eastAsiaTheme="minorEastAsia" w:hint="eastAsia"/>
          <w:lang w:eastAsia="zh-CN"/>
        </w:rPr>
        <w:t xml:space="preserve">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a6"/>
        <w:ind w:leftChars="360" w:left="720"/>
        <w:rPr>
          <w:rFonts w:eastAsiaTheme="minorEastAsia"/>
          <w:lang w:eastAsia="zh-CN"/>
        </w:rPr>
      </w:pPr>
    </w:p>
    <w:p w14:paraId="42AA0FE3" w14:textId="77777777" w:rsidR="00D83772" w:rsidRDefault="00D83772">
      <w:pPr>
        <w:pStyle w:val="a6"/>
        <w:ind w:leftChars="360" w:left="720"/>
      </w:pPr>
      <w:r>
        <w:rPr>
          <w:b/>
        </w:rPr>
        <w:t>[Proposed Change]</w:t>
      </w:r>
      <w:r>
        <w:t xml:space="preserve">: </w:t>
      </w:r>
    </w:p>
    <w:p w14:paraId="48380BB2" w14:textId="77777777" w:rsidR="00D83772" w:rsidRDefault="00D83772">
      <w:pPr>
        <w:pStyle w:val="a6"/>
        <w:ind w:leftChars="360" w:left="720"/>
      </w:pPr>
      <w:r>
        <w:rPr>
          <w:b/>
        </w:rPr>
        <w:t>[Comments]</w:t>
      </w:r>
    </w:p>
  </w:comment>
  <w:comment w:id="348"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ind w:leftChars="360" w:left="720"/>
      </w:pPr>
      <w:r>
        <w:rPr>
          <w:b/>
          <w:bCs/>
        </w:rPr>
        <w:t>[Description]</w:t>
      </w:r>
      <w:r>
        <w:t xml:space="preserve">: </w:t>
      </w:r>
    </w:p>
    <w:p w14:paraId="52820DAA" w14:textId="77777777" w:rsidR="00D83772" w:rsidRDefault="00D83772">
      <w:pPr>
        <w:pStyle w:val="a6"/>
        <w:numPr>
          <w:ilvl w:val="0"/>
          <w:numId w:val="3"/>
        </w:numPr>
        <w:ind w:leftChars="690" w:left="1740"/>
      </w:pPr>
      <w:r>
        <w:t xml:space="preserve">The condReconfigToAddMod need not be used in the text as all the steps are for given </w:t>
      </w:r>
      <w:r>
        <w:t>condReconfigID.. And any field reference can use this itself.</w:t>
      </w:r>
    </w:p>
    <w:p w14:paraId="5793611E" w14:textId="77777777" w:rsidR="00D83772" w:rsidRDefault="00D83772">
      <w:pPr>
        <w:pStyle w:val="a6"/>
        <w:numPr>
          <w:ilvl w:val="0"/>
          <w:numId w:val="3"/>
        </w:numPr>
        <w:ind w:leftChars="690" w:left="1740"/>
      </w:pPr>
      <w:r>
        <w:t>Second bullet is not needed. Is it possible to have this variable with only one entry with subsequentConfig.</w:t>
      </w:r>
    </w:p>
    <w:p w14:paraId="490A204B" w14:textId="77777777" w:rsidR="00D83772" w:rsidRDefault="00D83772">
      <w:pPr>
        <w:pStyle w:val="a6"/>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a6"/>
        <w:ind w:leftChars="360" w:left="720"/>
      </w:pPr>
      <w:r>
        <w:t>We propose TP for consideration in our contribution</w:t>
      </w:r>
    </w:p>
  </w:comment>
  <w:comment w:id="350" w:author="CATT (Rui)" w:date="2024-04-03T13:24:00Z" w:initials="C">
    <w:p w14:paraId="615311C5"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ind w:leftChars="360" w:left="720"/>
        <w:rPr>
          <w:rFonts w:eastAsiaTheme="minorEastAsia"/>
          <w:lang w:eastAsia="zh-CN"/>
        </w:rPr>
      </w:pPr>
      <w:r>
        <w:rPr>
          <w:b/>
        </w:rPr>
        <w:t>[Description]</w:t>
      </w:r>
      <w:r>
        <w:t xml:space="preserve">: in some </w:t>
      </w:r>
      <w:r>
        <w:t>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a6"/>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a6"/>
        <w:ind w:leftChars="360" w:left="720"/>
      </w:pPr>
      <w:r>
        <w:rPr>
          <w:b/>
        </w:rPr>
        <w:t>[Comments]</w:t>
      </w:r>
      <w:r>
        <w:t xml:space="preserve">: </w:t>
      </w:r>
    </w:p>
    <w:p w14:paraId="3B7006EE" w14:textId="77777777" w:rsidR="00D83772" w:rsidRDefault="00D83772">
      <w:pPr>
        <w:pStyle w:val="a6"/>
        <w:ind w:leftChars="360" w:left="720"/>
      </w:pPr>
    </w:p>
  </w:comment>
  <w:comment w:id="351"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a6"/>
        <w:ind w:leftChars="360" w:left="720"/>
      </w:pPr>
      <w:r>
        <w:rPr>
          <w:b/>
          <w:bCs/>
        </w:rPr>
        <w:t>[Description]</w:t>
      </w:r>
      <w:r>
        <w:t xml:space="preserve">: </w:t>
      </w:r>
      <w:r>
        <w:t>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52"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a6"/>
        <w:ind w:leftChars="360" w:left="720"/>
      </w:pPr>
      <w:r>
        <w:rPr>
          <w:color w:val="FF0000"/>
        </w:rPr>
        <w:t xml:space="preserve">[Description]: subsequent CPAC still can be based on MCG measurement </w:t>
      </w:r>
      <w:r>
        <w:rPr>
          <w:color w:val="FF0000"/>
        </w:rPr>
        <w:t>ID.. This is applicable only if both conditions are configured. This check is missing in 2&gt;</w:t>
      </w:r>
    </w:p>
  </w:comment>
  <w:comment w:id="360" w:author="CATT (Rui)" w:date="2024-04-03T13:16:00Z" w:initials="C">
    <w:p w14:paraId="217A614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a6"/>
        <w:ind w:leftChars="360" w:left="720"/>
      </w:pPr>
      <w:r>
        <w:rPr>
          <w:b/>
        </w:rPr>
        <w:t>[Proposed Change]</w:t>
      </w:r>
      <w:r>
        <w:t>: Remove the “2&gt; reset MCG MAC”</w:t>
      </w:r>
    </w:p>
    <w:p w14:paraId="254632F9" w14:textId="77777777" w:rsidR="00D83772" w:rsidRDefault="00D83772">
      <w:pPr>
        <w:pStyle w:val="a6"/>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ind w:leftChars="360" w:left="720"/>
      </w:pPr>
    </w:p>
  </w:comment>
  <w:comment w:id="361"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ind w:leftChars="360" w:left="720"/>
      </w:pPr>
      <w:r>
        <w:rPr>
          <w:b/>
        </w:rPr>
        <w:t>[Description]</w:t>
      </w:r>
      <w:r>
        <w:t>: Default L1 parameter values should also be applied.</w:t>
      </w:r>
    </w:p>
    <w:p w14:paraId="50B318AB" w14:textId="77777777" w:rsidR="00D83772" w:rsidRDefault="00D83772">
      <w:pPr>
        <w:pStyle w:val="a6"/>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ind w:leftChars="360" w:left="720"/>
      </w:pPr>
      <w:r>
        <w:rPr>
          <w:b/>
        </w:rPr>
        <w:t>[Comments]</w:t>
      </w:r>
      <w:r>
        <w:t xml:space="preserve">: </w:t>
      </w:r>
    </w:p>
  </w:comment>
  <w:comment w:id="362" w:author="Ericsson (Cecilia)" w:date="2024-04-06T16:41:00Z" w:initials="Ericsson">
    <w:p w14:paraId="2ED7901A" w14:textId="77777777" w:rsidR="00F833F3" w:rsidRDefault="00F833F3">
      <w:pPr>
        <w:pStyle w:val="a6"/>
      </w:pPr>
      <w:r>
        <w:rPr>
          <w:rStyle w:val="afb"/>
        </w:rPr>
        <w:annotationRef/>
      </w:r>
      <w:r>
        <w:rPr>
          <w:b/>
          <w:bCs/>
        </w:rPr>
        <w:t>[RIL</w:t>
      </w:r>
      <w:r>
        <w:rPr>
          <w:b/>
          <w:bCs/>
        </w:rPr>
        <w:t>]</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a6"/>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a6"/>
        <w:ind w:leftChars="360" w:left="720"/>
      </w:pPr>
      <w:r>
        <w:rPr>
          <w:b/>
          <w:bCs/>
        </w:rPr>
        <w:t>[Comments]</w:t>
      </w:r>
      <w:r>
        <w:t xml:space="preserve">: </w:t>
      </w:r>
    </w:p>
  </w:comment>
  <w:comment w:id="363" w:author="Ericsson (Cecilia)" w:date="2024-04-06T16:45:00Z" w:initials="Ericsson">
    <w:p w14:paraId="5CD2BE9D" w14:textId="77777777" w:rsidR="003C71D8" w:rsidRDefault="003C71D8">
      <w:pPr>
        <w:pStyle w:val="a6"/>
      </w:pPr>
      <w:r>
        <w:rPr>
          <w:rStyle w:val="afb"/>
        </w:rPr>
        <w:annotationRef/>
      </w:r>
      <w:r>
        <w:rPr>
          <w:b/>
          <w:bCs/>
        </w:rPr>
        <w:t>[RIL</w:t>
      </w:r>
      <w:r>
        <w:rPr>
          <w:b/>
          <w:bCs/>
        </w:rPr>
        <w:t>]</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a6"/>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a6"/>
        <w:ind w:leftChars="360" w:left="720"/>
      </w:pPr>
      <w:r>
        <w:rPr>
          <w:b/>
          <w:bCs/>
        </w:rPr>
        <w:t>[Comments]</w:t>
      </w:r>
      <w:r>
        <w:t xml:space="preserve">: </w:t>
      </w:r>
    </w:p>
  </w:comment>
  <w:comment w:id="364" w:author="Huawei (David L)" w:date="2024-04-04T11:39:00Z" w:initials="DL">
    <w:p w14:paraId="46823AF1" w14:textId="4A190FD1"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ind w:leftChars="360" w:left="720"/>
      </w:pPr>
      <w:r>
        <w:rPr>
          <w:b/>
        </w:rPr>
        <w:t>[Proposed Change]</w:t>
      </w:r>
      <w:r>
        <w:t>: Remove this bullet.</w:t>
      </w:r>
    </w:p>
    <w:p w14:paraId="38280108" w14:textId="77777777" w:rsidR="00D83772" w:rsidRDefault="00D83772">
      <w:pPr>
        <w:pStyle w:val="a6"/>
        <w:ind w:leftChars="360" w:left="720"/>
      </w:pPr>
      <w:r>
        <w:rPr>
          <w:b/>
        </w:rPr>
        <w:t>[Comments]</w:t>
      </w:r>
      <w:r>
        <w:t xml:space="preserve">: </w:t>
      </w:r>
    </w:p>
  </w:comment>
  <w:comment w:id="365" w:author="Huawei (David L)" w:date="2024-04-03T18:35:00Z" w:initials="DL">
    <w:p w14:paraId="1A9C322E" w14:textId="0EE35F19"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a6"/>
        <w:ind w:leftChars="360" w:left="720"/>
      </w:pPr>
      <w:r>
        <w:rPr>
          <w:b/>
        </w:rPr>
        <w:t>[Proposed Change]</w:t>
      </w:r>
      <w:r>
        <w:t>: Remove the 2&gt; and sub-bullets.</w:t>
      </w:r>
    </w:p>
    <w:p w14:paraId="4617383A" w14:textId="77777777" w:rsidR="00D83772" w:rsidRDefault="00D83772">
      <w:pPr>
        <w:pStyle w:val="a6"/>
        <w:ind w:leftChars="360" w:left="720"/>
      </w:pPr>
      <w:r>
        <w:rPr>
          <w:b/>
        </w:rPr>
        <w:t>[Comments]</w:t>
      </w:r>
      <w:r>
        <w:t xml:space="preserve">: </w:t>
      </w:r>
    </w:p>
  </w:comment>
  <w:comment w:id="366"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a6"/>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a6"/>
        <w:ind w:leftChars="360" w:left="720"/>
      </w:pPr>
      <w:r>
        <w:rPr>
          <w:b/>
        </w:rPr>
        <w:t>[Comments]</w:t>
      </w:r>
      <w:r>
        <w:t xml:space="preserve">: </w:t>
      </w:r>
    </w:p>
    <w:p w14:paraId="03E04B4C" w14:textId="77777777" w:rsidR="00D83772" w:rsidRDefault="00D83772">
      <w:pPr>
        <w:pStyle w:val="a6"/>
        <w:ind w:leftChars="360" w:left="720"/>
      </w:pPr>
    </w:p>
  </w:comment>
  <w:comment w:id="367"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ind w:leftChars="360" w:left="720"/>
      </w:pPr>
      <w:r>
        <w:rPr>
          <w:b/>
        </w:rPr>
        <w:t>[Description]</w:t>
      </w:r>
      <w:r>
        <w:t>: Duplication of existing procedures (DRB handling here) is not good.</w:t>
      </w:r>
    </w:p>
    <w:p w14:paraId="69AC0894" w14:textId="77777777" w:rsidR="00D83772" w:rsidRDefault="00D83772">
      <w:pPr>
        <w:pStyle w:val="a6"/>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ind w:leftChars="360" w:left="720"/>
      </w:pPr>
      <w:r>
        <w:rPr>
          <w:b/>
        </w:rPr>
        <w:t>[Comments]</w:t>
      </w:r>
      <w:r>
        <w:t xml:space="preserve">: </w:t>
      </w:r>
    </w:p>
    <w:p w14:paraId="67FE5314" w14:textId="77777777" w:rsidR="00D83772" w:rsidRDefault="00D83772">
      <w:pPr>
        <w:pStyle w:val="a6"/>
        <w:ind w:leftChars="360" w:left="720"/>
      </w:pPr>
    </w:p>
    <w:p w14:paraId="22F9647D" w14:textId="77777777" w:rsidR="00D83772" w:rsidRDefault="00D83772">
      <w:pPr>
        <w:pStyle w:val="a6"/>
        <w:ind w:leftChars="360" w:left="720"/>
      </w:pPr>
    </w:p>
  </w:comment>
  <w:comment w:id="368" w:author="Ericsson (Cecilia)" w:date="2024-04-06T16:50:00Z" w:initials="Ericsson">
    <w:p w14:paraId="24F7B912" w14:textId="77777777" w:rsidR="008D4A69" w:rsidRDefault="008D4A69">
      <w:pPr>
        <w:pStyle w:val="a6"/>
      </w:pPr>
      <w:r>
        <w:rPr>
          <w:rStyle w:val="afb"/>
        </w:rPr>
        <w:annotationRef/>
      </w:r>
      <w:r>
        <w:rPr>
          <w:b/>
          <w:bCs/>
        </w:rPr>
        <w:t>[RIL</w:t>
      </w:r>
      <w:r>
        <w:rPr>
          <w:b/>
          <w:bCs/>
        </w:rPr>
        <w:t>]</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a6"/>
        <w:ind w:leftChars="360" w:left="720"/>
      </w:pPr>
      <w:r>
        <w:rPr>
          <w:b/>
          <w:bCs/>
        </w:rPr>
        <w:t>[Comments]</w:t>
      </w:r>
      <w:r>
        <w:t xml:space="preserve">: </w:t>
      </w:r>
    </w:p>
  </w:comment>
  <w:comment w:id="374" w:author="Ericsson (Cecilia)" w:date="2024-04-06T17:50:00Z" w:initials="Ericsson">
    <w:p w14:paraId="01741AEC" w14:textId="77777777" w:rsidR="009442C7" w:rsidRDefault="009442C7">
      <w:pPr>
        <w:pStyle w:val="a6"/>
      </w:pPr>
      <w:r>
        <w:rPr>
          <w:rStyle w:val="afb"/>
        </w:rPr>
        <w:annotationRef/>
      </w:r>
      <w:r>
        <w:rPr>
          <w:b/>
          <w:bCs/>
        </w:rPr>
        <w:t>[RIL</w:t>
      </w:r>
      <w:r>
        <w:rPr>
          <w:b/>
          <w:bCs/>
        </w:rPr>
        <w:t>]</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a6"/>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a6"/>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a6"/>
        <w:ind w:leftChars="360" w:left="720"/>
      </w:pPr>
      <w:r>
        <w:rPr>
          <w:b/>
          <w:bCs/>
        </w:rPr>
        <w:t>[Comments]</w:t>
      </w:r>
      <w:r>
        <w:t xml:space="preserve">: </w:t>
      </w:r>
    </w:p>
  </w:comment>
  <w:comment w:id="375" w:author="Google (EricChen)" w:date="2024-04-04T14:14:00Z" w:initials="TC">
    <w:p w14:paraId="0D2B30E9" w14:textId="77777777" w:rsidR="00B31B03" w:rsidRDefault="00B31B03">
      <w:pPr>
        <w:pStyle w:val="a6"/>
      </w:pPr>
      <w:r>
        <w:rPr>
          <w:b/>
          <w:bCs/>
        </w:rPr>
        <w:t>[RIL</w:t>
      </w:r>
      <w:r>
        <w:rPr>
          <w:b/>
          <w:bCs/>
        </w:rPr>
        <w:t>]</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a6"/>
        <w:ind w:leftChars="360" w:left="720"/>
      </w:pPr>
      <w:r>
        <w:rPr>
          <w:b/>
          <w:bCs/>
        </w:rPr>
        <w:t>[Description]</w:t>
      </w:r>
      <w:r>
        <w:t>: Same as G118</w:t>
      </w:r>
    </w:p>
    <w:p w14:paraId="17473720" w14:textId="77777777" w:rsidR="00B31B03" w:rsidRDefault="00B31B03">
      <w:pPr>
        <w:pStyle w:val="a6"/>
        <w:ind w:leftChars="360" w:left="720"/>
      </w:pPr>
      <w:r>
        <w:rPr>
          <w:b/>
          <w:bCs/>
        </w:rPr>
        <w:t>[Proposed Change]</w:t>
      </w:r>
      <w:r>
        <w:t>:</w:t>
      </w:r>
    </w:p>
    <w:p w14:paraId="221A95AD" w14:textId="77777777" w:rsidR="00B31B03" w:rsidRDefault="00B31B03">
      <w:pPr>
        <w:pStyle w:val="a6"/>
        <w:ind w:leftChars="360" w:left="720"/>
      </w:pPr>
      <w:r>
        <w:t>Change the procedure text according to guidline in 6.3.0:</w:t>
      </w:r>
    </w:p>
    <w:p w14:paraId="70ECD986" w14:textId="77777777" w:rsidR="00B31B03" w:rsidRDefault="00B31B03">
      <w:pPr>
        <w:pStyle w:val="a6"/>
        <w:ind w:leftChars="640" w:left="1280"/>
      </w:pPr>
      <w:r>
        <w:t xml:space="preserve"> 1&gt; if </w:t>
      </w:r>
      <w:r>
        <w:rPr>
          <w:i/>
          <w:iCs/>
        </w:rPr>
        <w:t>field-rX</w:t>
      </w:r>
      <w:r>
        <w:t xml:space="preserve"> is set to "setup":</w:t>
      </w:r>
    </w:p>
    <w:p w14:paraId="4961D50D" w14:textId="77777777" w:rsidR="00B31B03" w:rsidRDefault="00B31B03">
      <w:pPr>
        <w:pStyle w:val="a6"/>
        <w:ind w:leftChars="780" w:left="1560"/>
      </w:pPr>
      <w:r>
        <w:t>2&gt; do something;</w:t>
      </w:r>
    </w:p>
    <w:p w14:paraId="493738CD" w14:textId="77777777" w:rsidR="00B31B03" w:rsidRDefault="00B31B03">
      <w:pPr>
        <w:pStyle w:val="a6"/>
        <w:ind w:leftChars="640" w:left="1280"/>
      </w:pPr>
      <w:r>
        <w:t>1&gt; else (</w:t>
      </w:r>
      <w:r>
        <w:rPr>
          <w:i/>
          <w:iCs/>
        </w:rPr>
        <w:t>field-rX</w:t>
      </w:r>
      <w:r>
        <w:t xml:space="preserve"> is set to "release"):</w:t>
      </w:r>
    </w:p>
    <w:p w14:paraId="668AEB95" w14:textId="77777777" w:rsidR="00B31B03" w:rsidRDefault="00B31B03">
      <w:pPr>
        <w:pStyle w:val="a6"/>
        <w:ind w:leftChars="780" w:left="1560"/>
      </w:pPr>
      <w:r>
        <w:t xml:space="preserve">2&gt; release </w:t>
      </w:r>
      <w:r>
        <w:rPr>
          <w:i/>
          <w:iCs/>
        </w:rPr>
        <w:t>field-rX</w:t>
      </w:r>
      <w:r>
        <w:t xml:space="preserve"> (if appropriate).</w:t>
      </w:r>
    </w:p>
    <w:p w14:paraId="59E56CE7" w14:textId="77777777" w:rsidR="00B31B03" w:rsidRDefault="00B31B03" w:rsidP="00600B87">
      <w:pPr>
        <w:pStyle w:val="a6"/>
        <w:ind w:leftChars="360" w:left="720"/>
      </w:pPr>
      <w:r>
        <w:rPr>
          <w:b/>
          <w:bCs/>
        </w:rPr>
        <w:t>[Comments]</w:t>
      </w:r>
      <w:r>
        <w:t>: Ericsson (Cecilia): Will update.</w:t>
      </w:r>
    </w:p>
  </w:comment>
  <w:comment w:id="388" w:author="Ericsson (Tony)" w:date="2024-04-03T12:25:00Z" w:initials="E">
    <w:p w14:paraId="66DC72A8" w14:textId="77777777" w:rsidR="00D83772" w:rsidRDefault="00D83772">
      <w:pPr>
        <w:pStyle w:val="a6"/>
      </w:pPr>
      <w:r>
        <w:t>[RIL]: E105 [Delegate]: Ericsson (</w:t>
      </w:r>
      <w:r>
        <w:t xml:space="preserve">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a6"/>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a6"/>
        <w:ind w:leftChars="450" w:left="900"/>
      </w:pPr>
      <w:r>
        <w:t>The adoption of this terminology may also modify the definition of MR-DC, which is something that is not preferable at this stage.</w:t>
      </w:r>
    </w:p>
    <w:p w14:paraId="601A37D4" w14:textId="77777777" w:rsidR="00D83772" w:rsidRDefault="00D83772">
      <w:pPr>
        <w:pStyle w:val="a6"/>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a6"/>
        <w:ind w:leftChars="450" w:left="900"/>
      </w:pPr>
      <w:r>
        <w:t xml:space="preserve">[Comments]: </w:t>
      </w:r>
    </w:p>
    <w:p w14:paraId="365F33F2" w14:textId="77777777" w:rsidR="00D83772" w:rsidRDefault="00D83772">
      <w:pPr>
        <w:pStyle w:val="a6"/>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92"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a6"/>
        <w:ind w:leftChars="360" w:left="720"/>
      </w:pPr>
      <w:r>
        <w:rPr>
          <w:b/>
        </w:rPr>
        <w:t>[Description]</w:t>
      </w:r>
      <w:r>
        <w:t xml:space="preserve">: In current description, the sl-IndirectPathMaintain is to be used when the connected relay UE is not changed. </w:t>
      </w:r>
      <w:r>
        <w:t>However we should also allow the remote UE to perform the release-add with the same relay UE if the IndirectPathMaintain is not included.</w:t>
      </w:r>
    </w:p>
    <w:p w14:paraId="3F11357A" w14:textId="77777777" w:rsidR="00D83772" w:rsidRDefault="00D83772">
      <w:pPr>
        <w:pStyle w:val="a6"/>
        <w:ind w:leftChars="360" w:left="720"/>
      </w:pPr>
      <w:r>
        <w:rPr>
          <w:b/>
        </w:rPr>
        <w:t>[Proposed Change]</w:t>
      </w:r>
      <w:r>
        <w:t xml:space="preserve">: </w:t>
      </w:r>
    </w:p>
    <w:p w14:paraId="76BC041B" w14:textId="77777777" w:rsidR="00D83772" w:rsidRDefault="00D83772">
      <w:pPr>
        <w:pStyle w:val="a6"/>
        <w:ind w:leftChars="360" w:left="72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6D3F640A" w14:textId="77777777" w:rsidR="00D83772" w:rsidRDefault="00D83772">
      <w:pPr>
        <w:pStyle w:val="a6"/>
        <w:ind w:leftChars="360" w:left="720"/>
      </w:pPr>
    </w:p>
    <w:p w14:paraId="35CB3C34" w14:textId="77777777" w:rsidR="00D83772" w:rsidRDefault="00D83772">
      <w:pPr>
        <w:pStyle w:val="a6"/>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86B0246" w14:textId="77777777" w:rsidR="00D83772" w:rsidRDefault="00D83772">
      <w:pPr>
        <w:pStyle w:val="B3"/>
        <w:ind w:leftChars="785" w:left="185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ind w:leftChars="785" w:left="185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宋体"/>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a6"/>
        <w:ind w:leftChars="360" w:left="720"/>
      </w:pPr>
      <w:r>
        <w:rPr>
          <w:b/>
        </w:rPr>
        <w:t>[Comments]</w:t>
      </w:r>
      <w:r>
        <w:t xml:space="preserve">: </w:t>
      </w:r>
    </w:p>
    <w:p w14:paraId="427D41E1" w14:textId="77777777" w:rsidR="00D83772" w:rsidRDefault="00D83772">
      <w:pPr>
        <w:pStyle w:val="a6"/>
        <w:ind w:leftChars="360" w:left="720"/>
      </w:pPr>
    </w:p>
    <w:p w14:paraId="4D3675AF" w14:textId="77777777" w:rsidR="00D83772" w:rsidRDefault="00D83772">
      <w:pPr>
        <w:pStyle w:val="a6"/>
        <w:ind w:leftChars="360" w:left="720"/>
      </w:pPr>
    </w:p>
  </w:comment>
  <w:comment w:id="397" w:author="Huawei, Jagdeep" w:date="2024-04-05T00:12:00Z" w:initials="JS">
    <w:p w14:paraId="3F9502BA" w14:textId="77777777" w:rsidR="00D83772" w:rsidRDefault="00D8377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a6"/>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ind w:leftChars="360" w:left="720"/>
      </w:pPr>
      <w:r>
        <w:rPr>
          <w:b/>
        </w:rPr>
        <w:t>[Proposed Change]</w:t>
      </w:r>
      <w:r>
        <w:t xml:space="preserve">: </w:t>
      </w:r>
    </w:p>
    <w:p w14:paraId="011F301D" w14:textId="77777777" w:rsidR="00D83772" w:rsidRDefault="00D83772">
      <w:pPr>
        <w:pStyle w:val="a6"/>
        <w:ind w:leftChars="360" w:left="720"/>
      </w:pPr>
      <w:r>
        <w:t>Delete the editor note</w:t>
      </w:r>
    </w:p>
    <w:p w14:paraId="57C76DEA" w14:textId="77777777" w:rsidR="00D83772" w:rsidRDefault="00D83772">
      <w:pPr>
        <w:pStyle w:val="a6"/>
        <w:ind w:leftChars="360" w:left="720"/>
      </w:pPr>
    </w:p>
    <w:p w14:paraId="5F295A63" w14:textId="77777777" w:rsidR="00D83772" w:rsidRDefault="00D83772">
      <w:pPr>
        <w:pStyle w:val="a6"/>
        <w:ind w:leftChars="360" w:left="720"/>
        <w:rPr>
          <w:strike/>
        </w:rPr>
      </w:pPr>
      <w:r>
        <w:rPr>
          <w:strike/>
          <w:color w:val="FF0000"/>
        </w:rPr>
        <w:t>Editor's Note: whether T421 is applicable to scenario 2</w:t>
      </w:r>
    </w:p>
    <w:p w14:paraId="356A0374" w14:textId="77777777" w:rsidR="00D83772" w:rsidRDefault="00D83772">
      <w:pPr>
        <w:pStyle w:val="a6"/>
        <w:ind w:leftChars="360" w:left="720"/>
      </w:pPr>
    </w:p>
    <w:p w14:paraId="10385EF7" w14:textId="77777777" w:rsidR="00D83772" w:rsidRDefault="00D83772">
      <w:pPr>
        <w:pStyle w:val="a6"/>
        <w:ind w:leftChars="360" w:left="720"/>
      </w:pPr>
      <w:r>
        <w:rPr>
          <w:b/>
        </w:rPr>
        <w:t>[Comments]</w:t>
      </w:r>
      <w:r>
        <w:t>:</w:t>
      </w:r>
    </w:p>
    <w:p w14:paraId="4CDD6E2B" w14:textId="77777777" w:rsidR="00D83772" w:rsidRDefault="00D83772">
      <w:pPr>
        <w:pStyle w:val="a6"/>
        <w:ind w:leftChars="360" w:left="720"/>
      </w:pPr>
    </w:p>
  </w:comment>
  <w:comment w:id="406"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a6"/>
        <w:ind w:leftChars="450" w:left="900"/>
      </w:pPr>
      <w:r>
        <w:rPr>
          <w:b/>
        </w:rPr>
        <w:t>[Description]</w:t>
      </w:r>
      <w:r>
        <w:t>: Suggest to add “included” in order to align also with the existing text in other sections</w:t>
      </w:r>
    </w:p>
    <w:p w14:paraId="32AC4E59" w14:textId="77777777" w:rsidR="00D83772" w:rsidRDefault="00D83772">
      <w:pPr>
        <w:pStyle w:val="a6"/>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a6"/>
        <w:ind w:leftChars="450" w:left="900"/>
      </w:pPr>
      <w:r>
        <w:rPr>
          <w:b/>
        </w:rPr>
        <w:t>[Comments]</w:t>
      </w:r>
      <w:r>
        <w:t xml:space="preserve">: </w:t>
      </w:r>
    </w:p>
    <w:p w14:paraId="0434442E" w14:textId="77777777" w:rsidR="00D83772" w:rsidRDefault="00D83772">
      <w:pPr>
        <w:pStyle w:val="a6"/>
        <w:ind w:leftChars="450" w:left="900"/>
      </w:pPr>
    </w:p>
  </w:comment>
  <w:comment w:id="410"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a6"/>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ind w:leftChars="360" w:left="720"/>
      </w:pPr>
      <w:r>
        <w:rPr>
          <w:b/>
        </w:rPr>
        <w:t>[Comments]</w:t>
      </w:r>
      <w:r>
        <w:t>: Huawei v14: Disagree, the following text does not release anything for SRBs or DRBs because they are neither "associated with the MCG" nor "associated with the SCG".</w:t>
      </w:r>
    </w:p>
  </w:comment>
  <w:comment w:id="411"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a6"/>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a6"/>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12" w:author="Fujitsu (Takako)" w:date="2024-04-05T11:50:00Z" w:initials="Fujitsu">
    <w:p w14:paraId="2B8833E1" w14:textId="77777777" w:rsidR="00D83772" w:rsidRDefault="00D83772">
      <w:pPr>
        <w:pStyle w:val="a6"/>
      </w:pPr>
      <w:r>
        <w:rPr>
          <w:b/>
        </w:rPr>
        <w:t>[RIL]</w:t>
      </w:r>
      <w:r>
        <w:t xml:space="preserve">: F035 </w:t>
      </w:r>
      <w:r>
        <w:rPr>
          <w:b/>
        </w:rPr>
        <w:t>[Delegate]</w:t>
      </w:r>
      <w:r>
        <w:t>: Fujitsu (</w:t>
      </w:r>
      <w:r>
        <w:t xml:space="preserve">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a6"/>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a6"/>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a6"/>
        <w:ind w:leftChars="360" w:left="720"/>
      </w:pPr>
      <w:r>
        <w:rPr>
          <w:b/>
        </w:rPr>
        <w:t>[Comments]</w:t>
      </w:r>
      <w:r>
        <w:t xml:space="preserve">: </w:t>
      </w:r>
    </w:p>
    <w:p w14:paraId="13D65396" w14:textId="77777777" w:rsidR="00D83772" w:rsidRDefault="00D83772">
      <w:pPr>
        <w:pStyle w:val="a6"/>
        <w:ind w:leftChars="360" w:left="720"/>
      </w:pPr>
    </w:p>
  </w:comment>
  <w:comment w:id="413" w:author="CATT (Rui)" w:date="2024-04-03T13:17:00Z" w:initials="C">
    <w:p w14:paraId="59DA123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r>
        <w:rPr>
          <w:rFonts w:eastAsiaTheme="minorEastAsia" w:hint="eastAsia"/>
          <w:lang w:eastAsia="zh-CN"/>
        </w:rPr>
        <w:t>expires.we will submit a tdoc to address it.</w:t>
      </w:r>
    </w:p>
    <w:p w14:paraId="306467E1" w14:textId="77777777" w:rsidR="00D83772" w:rsidRDefault="00D83772">
      <w:pPr>
        <w:pStyle w:val="a6"/>
        <w:ind w:leftChars="360" w:left="720"/>
      </w:pPr>
      <w:r>
        <w:rPr>
          <w:b/>
        </w:rPr>
        <w:t>[Proposed Change]</w:t>
      </w:r>
      <w:r>
        <w:t xml:space="preserve">: </w:t>
      </w:r>
    </w:p>
    <w:p w14:paraId="17AF4E26" w14:textId="77777777" w:rsidR="00D83772" w:rsidRDefault="00D83772">
      <w:pPr>
        <w:pStyle w:val="a6"/>
        <w:ind w:leftChars="360" w:left="720"/>
      </w:pPr>
      <w:r>
        <w:rPr>
          <w:b/>
        </w:rPr>
        <w:t>[Comments]</w:t>
      </w:r>
      <w:r>
        <w:t>: Huawei v14: The need for this bullet and the previous one is unclear, they could be removed.</w:t>
      </w:r>
    </w:p>
  </w:comment>
  <w:comment w:id="415"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a6"/>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a6"/>
        <w:ind w:leftChars="360" w:left="720"/>
      </w:pPr>
      <w:r>
        <w:rPr>
          <w:b/>
        </w:rPr>
        <w:t>[Comments]</w:t>
      </w:r>
      <w:r>
        <w:t xml:space="preserve">: </w:t>
      </w:r>
    </w:p>
    <w:p w14:paraId="324A4171" w14:textId="77777777" w:rsidR="00D83772" w:rsidRDefault="00D83772">
      <w:pPr>
        <w:pStyle w:val="a6"/>
        <w:ind w:leftChars="360" w:left="720"/>
      </w:pPr>
    </w:p>
  </w:comment>
  <w:comment w:id="416"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a6"/>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450" w:left="900"/>
      </w:pPr>
      <w:r>
        <w:rPr>
          <w:b/>
        </w:rPr>
        <w:t>[Comments]</w:t>
      </w:r>
      <w:r>
        <w:t xml:space="preserve">: </w:t>
      </w:r>
    </w:p>
    <w:p w14:paraId="24FF6908" w14:textId="77777777" w:rsidR="00D83772" w:rsidRDefault="00D83772">
      <w:pPr>
        <w:pStyle w:val="a6"/>
        <w:ind w:leftChars="450" w:left="900"/>
      </w:pPr>
    </w:p>
  </w:comment>
  <w:comment w:id="414" w:author="MediaTek (Li-Chuan Tseng)" w:date="2024-04-08T09:24:00Z" w:initials="LC">
    <w:p w14:paraId="7F8F6784" w14:textId="1511FFD8" w:rsidR="003D1119" w:rsidRDefault="003D1119" w:rsidP="003D1119">
      <w:pPr>
        <w:pStyle w:val="a6"/>
        <w:rPr>
          <w:lang w:val="en-US" w:eastAsia="en-GB"/>
        </w:rPr>
      </w:pPr>
      <w:r>
        <w:rPr>
          <w:rStyle w:val="afb"/>
        </w:rPr>
        <w:annotationRef/>
      </w:r>
      <w:r>
        <w:rPr>
          <w:b/>
        </w:rPr>
        <w:t>[RIL]</w:t>
      </w:r>
      <w:r>
        <w:t>: M02</w:t>
      </w:r>
      <w:r w:rsidR="00390546">
        <w:t>1</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832226" w14:textId="77777777" w:rsidR="003D1119" w:rsidRDefault="003D1119" w:rsidP="003D1119">
      <w:pPr>
        <w:pStyle w:val="a6"/>
      </w:pPr>
      <w:r>
        <w:rPr>
          <w:b/>
        </w:rPr>
        <w:t>[Description]</w:t>
      </w:r>
      <w:r>
        <w:t xml:space="preserve">: </w:t>
      </w:r>
    </w:p>
    <w:p w14:paraId="1F9306C6" w14:textId="02EBD1B1" w:rsidR="00D721CC" w:rsidRDefault="00D721CC" w:rsidP="00D721CC">
      <w:pPr>
        <w:pStyle w:val="a6"/>
      </w:pPr>
      <w:r>
        <w:t xml:space="preserve">Corresponding procedure 38.323 is written in such way that the PDCP entity of an SRB should be configured for state variable continuation. </w:t>
      </w:r>
      <w:r>
        <w:t>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6677AEF9" w14:textId="77777777" w:rsidR="00D721CC" w:rsidRDefault="00D721CC" w:rsidP="00D721CC">
      <w:pPr>
        <w:pStyle w:val="a6"/>
      </w:pPr>
    </w:p>
    <w:p w14:paraId="58673197" w14:textId="3AAFB760" w:rsidR="003D1119" w:rsidRDefault="00D721CC" w:rsidP="00D721CC">
      <w:pPr>
        <w:pStyle w:val="a6"/>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21AAFDA" w14:textId="5DE90EA7" w:rsidR="00360D2D" w:rsidRDefault="00360D2D" w:rsidP="00D721CC">
      <w:pPr>
        <w:pStyle w:val="a6"/>
      </w:pPr>
      <w:r w:rsidRPr="00360D2D">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61D754FC" w14:textId="50EC3744" w:rsidR="007F7C76" w:rsidRDefault="007F7C76" w:rsidP="003D1119">
      <w:pPr>
        <w:rPr>
          <w:b/>
          <w:bCs/>
        </w:rPr>
      </w:pPr>
      <w:r>
        <w:rPr>
          <w:rFonts w:eastAsia="PMingLiU"/>
          <w:b/>
          <w:bCs/>
          <w:lang w:eastAsia="zh-TW"/>
        </w:rPr>
        <w:t>[Proposed Change]:</w:t>
      </w:r>
    </w:p>
    <w:p w14:paraId="09E65D47" w14:textId="1968BAEA" w:rsidR="003D1119" w:rsidRPr="005D6866" w:rsidRDefault="003D1119" w:rsidP="003D1119">
      <w:pPr>
        <w:rPr>
          <w:b/>
          <w:bCs/>
        </w:rPr>
      </w:pPr>
      <w:r w:rsidRPr="005D6866">
        <w:rPr>
          <w:b/>
          <w:bCs/>
        </w:rPr>
        <w:t>[Comments]:</w:t>
      </w:r>
    </w:p>
    <w:p w14:paraId="00AC1872" w14:textId="65952417" w:rsidR="003D1119" w:rsidRDefault="003D1119">
      <w:pPr>
        <w:pStyle w:val="a6"/>
      </w:pPr>
    </w:p>
  </w:comment>
  <w:comment w:id="417"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a6"/>
        <w:ind w:leftChars="360" w:left="720"/>
      </w:pPr>
      <w:r>
        <w:rPr>
          <w:b/>
        </w:rPr>
        <w:t>[Proposed Change]</w:t>
      </w:r>
      <w:r>
        <w:t>: See discussion and proposal in Tdoc.</w:t>
      </w:r>
    </w:p>
    <w:p w14:paraId="2D7720E8" w14:textId="77777777" w:rsidR="00D83772" w:rsidRDefault="00D83772">
      <w:pPr>
        <w:pStyle w:val="a6"/>
        <w:ind w:leftChars="360" w:left="720"/>
      </w:pPr>
      <w:r>
        <w:rPr>
          <w:b/>
        </w:rPr>
        <w:t>[Comments]</w:t>
      </w:r>
      <w:r>
        <w:t>:</w:t>
      </w:r>
    </w:p>
  </w:comment>
  <w:comment w:id="418" w:author="MediaTek (Li-Chuan Tseng)" w:date="2024-04-08T09:33:00Z" w:initials="LC">
    <w:p w14:paraId="17A24000" w14:textId="7D75E8AC" w:rsidR="00360D2D" w:rsidRDefault="00360D2D" w:rsidP="00360D2D">
      <w:pPr>
        <w:pStyle w:val="a6"/>
        <w:rPr>
          <w:lang w:val="en-US" w:eastAsia="en-GB"/>
        </w:rPr>
      </w:pPr>
      <w:r>
        <w:rPr>
          <w:rStyle w:val="afb"/>
        </w:rPr>
        <w:annotationRef/>
      </w:r>
      <w:r>
        <w:rPr>
          <w:b/>
        </w:rPr>
        <w:t>[RIL]</w:t>
      </w:r>
      <w:r>
        <w:t>: M02</w:t>
      </w:r>
      <w:r w:rsidR="00D11978">
        <w:t>2</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6572F7" w14:textId="06702771" w:rsidR="00360D2D" w:rsidRDefault="00360D2D" w:rsidP="00360D2D">
      <w:pPr>
        <w:pStyle w:val="a6"/>
        <w:rPr>
          <w:rFonts w:eastAsiaTheme="minorEastAsia"/>
        </w:rPr>
      </w:pPr>
      <w:r>
        <w:rPr>
          <w:b/>
        </w:rPr>
        <w:t>[Description]</w:t>
      </w:r>
      <w:r>
        <w:t xml:space="preserve">: </w:t>
      </w:r>
    </w:p>
    <w:p w14:paraId="747FA2A4" w14:textId="77777777" w:rsidR="007F7C76" w:rsidRDefault="00360D2D" w:rsidP="00360D2D">
      <w:pPr>
        <w:pStyle w:val="a6"/>
        <w:rPr>
          <w:rFonts w:eastAsia="PMingLiU"/>
          <w:lang w:eastAsia="zh-TW"/>
        </w:rPr>
      </w:pPr>
      <w:r>
        <w:rPr>
          <w:rFonts w:eastAsia="PMingLiU" w:hint="eastAsia"/>
          <w:lang w:eastAsia="zh-TW"/>
        </w:rPr>
        <w:t>(</w:t>
      </w:r>
      <w:r>
        <w:rPr>
          <w:rFonts w:eastAsia="PMingLiU"/>
          <w:lang w:eastAsia="zh-TW"/>
        </w:rPr>
        <w:t xml:space="preserve">typo) </w:t>
      </w:r>
    </w:p>
    <w:p w14:paraId="1A00CDFC" w14:textId="4CB5DDD8" w:rsidR="007F7C76" w:rsidRDefault="007F7C76" w:rsidP="00360D2D">
      <w:pPr>
        <w:pStyle w:val="a6"/>
        <w:rPr>
          <w:rFonts w:eastAsia="PMingLiU"/>
          <w:lang w:eastAsia="zh-TW"/>
        </w:rPr>
      </w:pPr>
      <w:r>
        <w:rPr>
          <w:rFonts w:eastAsia="PMingLiU"/>
          <w:b/>
          <w:bCs/>
          <w:lang w:eastAsia="zh-TW"/>
        </w:rPr>
        <w:t>[Proposed Change]:</w:t>
      </w:r>
    </w:p>
    <w:p w14:paraId="17A5BC39" w14:textId="5F8F5D72" w:rsidR="00360D2D" w:rsidRPr="00360D2D" w:rsidRDefault="00360D2D" w:rsidP="00360D2D">
      <w:pPr>
        <w:pStyle w:val="a6"/>
        <w:rPr>
          <w:rFonts w:eastAsia="PMingLiU"/>
          <w:lang w:eastAsia="zh-TW"/>
        </w:rPr>
      </w:pPr>
      <w:r w:rsidRPr="00360D2D">
        <w:rPr>
          <w:rFonts w:eastAsia="PMingLiU"/>
          <w:lang w:eastAsia="zh-TW"/>
        </w:rPr>
        <w:t>associate</w:t>
      </w:r>
      <w:r w:rsidRPr="00360D2D">
        <w:rPr>
          <w:rFonts w:eastAsia="PMingLiU"/>
          <w:u w:val="single"/>
          <w:lang w:eastAsia="zh-TW"/>
        </w:rPr>
        <w:t>d</w:t>
      </w:r>
      <w:r w:rsidRPr="00360D2D">
        <w:rPr>
          <w:rFonts w:eastAsia="PMingLiU"/>
          <w:lang w:eastAsia="zh-TW"/>
        </w:rPr>
        <w:t xml:space="preserve"> </w:t>
      </w:r>
      <w:r w:rsidRPr="00360D2D">
        <w:rPr>
          <w:rFonts w:eastAsia="PMingLiU"/>
          <w:u w:val="single"/>
          <w:lang w:eastAsia="zh-TW"/>
        </w:rPr>
        <w:t>with</w:t>
      </w:r>
      <w:r w:rsidRPr="00360D2D">
        <w:rPr>
          <w:rFonts w:eastAsia="PMingLiU"/>
          <w:strike/>
          <w:lang w:eastAsia="zh-TW"/>
        </w:rPr>
        <w:t>to</w:t>
      </w:r>
      <w:r w:rsidRPr="00360D2D">
        <w:rPr>
          <w:rFonts w:eastAsia="PMingLiU"/>
          <w:lang w:eastAsia="zh-TW"/>
        </w:rPr>
        <w:t xml:space="preserve"> the</w:t>
      </w:r>
    </w:p>
    <w:p w14:paraId="55689845" w14:textId="77777777" w:rsidR="00360D2D" w:rsidRPr="007F7C76" w:rsidRDefault="00360D2D" w:rsidP="00360D2D">
      <w:pPr>
        <w:rPr>
          <w:b/>
          <w:bCs/>
        </w:rPr>
      </w:pPr>
      <w:r w:rsidRPr="007F7C76">
        <w:rPr>
          <w:b/>
          <w:bCs/>
        </w:rPr>
        <w:t>[Comments]:</w:t>
      </w:r>
    </w:p>
    <w:p w14:paraId="28A66B3B" w14:textId="77777777" w:rsidR="00360D2D" w:rsidRDefault="00360D2D" w:rsidP="00360D2D">
      <w:pPr>
        <w:pStyle w:val="a6"/>
      </w:pPr>
    </w:p>
    <w:p w14:paraId="50E3F8AE" w14:textId="136C79F2" w:rsidR="00360D2D" w:rsidRDefault="00360D2D">
      <w:pPr>
        <w:pStyle w:val="a6"/>
      </w:pPr>
    </w:p>
  </w:comment>
  <w:comment w:id="419"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a6"/>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a6"/>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a6"/>
        <w:ind w:leftChars="360" w:left="720"/>
      </w:pPr>
      <w:r>
        <w:rPr>
          <w:b/>
        </w:rPr>
        <w:t>[Comments]</w:t>
      </w:r>
      <w:r>
        <w:t xml:space="preserve">: </w:t>
      </w:r>
    </w:p>
  </w:comment>
  <w:comment w:id="420" w:author="Nokia (Jedrzej)" w:date="2024-04-05T11:05:00Z" w:initials="Nokia">
    <w:p w14:paraId="60D93D2A" w14:textId="33D18EF8" w:rsidR="007B42DA" w:rsidRDefault="007B42DA">
      <w:pPr>
        <w:pStyle w:val="a6"/>
      </w:pPr>
      <w:r>
        <w:rPr>
          <w:rStyle w:val="afb"/>
        </w:rPr>
        <w:annotationRef/>
      </w:r>
      <w:r>
        <w:rPr>
          <w:b/>
        </w:rPr>
        <w:t>[RIL]</w:t>
      </w:r>
      <w:r>
        <w:t xml:space="preserve">: N133 </w:t>
      </w:r>
      <w:r>
        <w:rPr>
          <w:b/>
        </w:rPr>
        <w:t>[Delegate]</w:t>
      </w:r>
      <w:r>
        <w:t>: Nokia (</w:t>
      </w:r>
      <w:r>
        <w:t xml:space="preserve">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ind w:leftChars="360" w:left="720"/>
      </w:pPr>
      <w:r>
        <w:rPr>
          <w:b/>
        </w:rPr>
        <w:t>[Comments]</w:t>
      </w:r>
      <w:r>
        <w:t xml:space="preserve">: </w:t>
      </w:r>
    </w:p>
    <w:p w14:paraId="60E25687" w14:textId="7FAC0B3A" w:rsidR="007B42DA" w:rsidRPr="007B42DA" w:rsidRDefault="007B42DA">
      <w:pPr>
        <w:pStyle w:val="a6"/>
        <w:ind w:leftChars="360" w:left="720"/>
      </w:pPr>
    </w:p>
  </w:comment>
  <w:comment w:id="421" w:author="Samsung (Aby)" w:date="2024-04-08T00:48:00Z" w:initials="a">
    <w:p w14:paraId="600FB4DE" w14:textId="77777777" w:rsidR="0077488D" w:rsidRDefault="0077488D" w:rsidP="0077488D">
      <w:pPr>
        <w:pStyle w:val="a6"/>
      </w:pPr>
      <w:r>
        <w:rPr>
          <w:rStyle w:val="afb"/>
        </w:rPr>
        <w:annotationRef/>
      </w: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rStyle w:val="afb"/>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A9704" w14:textId="77777777" w:rsidR="0077488D" w:rsidRDefault="0077488D" w:rsidP="0077488D">
      <w:pPr>
        <w:pStyle w:val="a6"/>
      </w:pPr>
      <w:r>
        <w:rPr>
          <w:b/>
        </w:rPr>
        <w:t>[Description]</w:t>
      </w:r>
      <w:r>
        <w:t xml:space="preserve">: </w:t>
      </w:r>
    </w:p>
    <w:p w14:paraId="26A063A6" w14:textId="77777777" w:rsidR="0077488D" w:rsidRDefault="0077488D" w:rsidP="0077488D">
      <w:pPr>
        <w:pStyle w:val="a6"/>
      </w:pPr>
      <w:r w:rsidRPr="00132207">
        <w:t>Handling reference configuration modification</w:t>
      </w:r>
      <w:r>
        <w:t xml:space="preserve"> in LTM configuration.</w:t>
      </w:r>
    </w:p>
    <w:p w14:paraId="721BA00F" w14:textId="77777777" w:rsidR="0077488D" w:rsidRDefault="0077488D" w:rsidP="0077488D">
      <w:pPr>
        <w:pStyle w:val="a6"/>
      </w:pPr>
      <w:r>
        <w:rPr>
          <w:b/>
        </w:rPr>
        <w:t>[Proposed Change]</w:t>
      </w:r>
      <w:r>
        <w:t xml:space="preserve">: </w:t>
      </w:r>
    </w:p>
    <w:p w14:paraId="53442518" w14:textId="77777777" w:rsidR="0077488D" w:rsidRDefault="0077488D" w:rsidP="0077488D">
      <w:pPr>
        <w:pStyle w:val="a6"/>
      </w:pPr>
    </w:p>
    <w:p w14:paraId="28D8479A" w14:textId="68B06CA0" w:rsidR="0077488D" w:rsidRDefault="0077488D" w:rsidP="0077488D">
      <w:pPr>
        <w:pStyle w:val="a6"/>
      </w:pPr>
      <w:r>
        <w:t>Problem:</w:t>
      </w:r>
    </w:p>
    <w:p w14:paraId="0C3FA502" w14:textId="77777777" w:rsidR="0077488D" w:rsidRDefault="0077488D" w:rsidP="0077488D">
      <w:pPr>
        <w:pStyle w:val="a6"/>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a6"/>
      </w:pPr>
    </w:p>
    <w:p w14:paraId="00A9EAD6" w14:textId="5B7E8D4C" w:rsidR="0077488D" w:rsidRDefault="0077488D" w:rsidP="0077488D">
      <w:pPr>
        <w:pStyle w:val="a6"/>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w:t>
      </w:r>
      <w:r>
        <w:rPr>
          <w:rStyle w:val="afb"/>
        </w:rPr>
        <w:annotationRef/>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a6"/>
      </w:pPr>
    </w:p>
    <w:p w14:paraId="79EFDFEE" w14:textId="77777777" w:rsidR="0077488D" w:rsidRDefault="0077488D" w:rsidP="0077488D">
      <w:pPr>
        <w:pStyle w:val="a6"/>
      </w:pPr>
      <w:r>
        <w:rPr>
          <w:b/>
        </w:rPr>
        <w:t>[Comments]</w:t>
      </w:r>
      <w:r>
        <w:t>:</w:t>
      </w:r>
    </w:p>
    <w:p w14:paraId="7C6B7489" w14:textId="41629711" w:rsidR="0077488D" w:rsidRDefault="0077488D">
      <w:pPr>
        <w:pStyle w:val="a6"/>
      </w:pPr>
    </w:p>
  </w:comment>
  <w:comment w:id="437" w:author="Lenovo_Lianhai" w:date="2024-04-05T13:17:00Z" w:initials="Lenovo">
    <w:p w14:paraId="38AE66DA" w14:textId="77777777" w:rsidR="00D83772" w:rsidRDefault="00D83772">
      <w:pPr>
        <w:pStyle w:val="a6"/>
      </w:pPr>
      <w:r>
        <w:rPr>
          <w:b/>
          <w:bCs/>
        </w:rPr>
        <w:t>[RIL</w:t>
      </w:r>
      <w:r>
        <w:rPr>
          <w:b/>
          <w:bCs/>
        </w:rPr>
        <w:t>]</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a6"/>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a6"/>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a6"/>
        <w:ind w:leftChars="360" w:left="720"/>
      </w:pPr>
      <w:r>
        <w:rPr>
          <w:lang w:val="en-US"/>
        </w:rPr>
        <w:t>-</w:t>
      </w:r>
      <w:r>
        <w:rPr>
          <w:lang w:val="en-US"/>
        </w:rPr>
        <w:tab/>
        <w:t>Option 2: UE triggers re-establishment procedure directly.</w:t>
      </w:r>
    </w:p>
    <w:p w14:paraId="0D1A4564" w14:textId="77777777" w:rsidR="00D83772" w:rsidRDefault="00D83772">
      <w:pPr>
        <w:pStyle w:val="a6"/>
        <w:ind w:leftChars="360" w:left="720"/>
      </w:pPr>
      <w:r w:rsidRPr="009D0980">
        <w:rPr>
          <w:b/>
          <w:bCs/>
          <w:lang w:val="en-US"/>
        </w:rPr>
        <w:t>[Comments]</w:t>
      </w:r>
      <w:r w:rsidRPr="009D0980">
        <w:rPr>
          <w:lang w:val="en-US"/>
        </w:rPr>
        <w:t>:</w:t>
      </w:r>
    </w:p>
  </w:comment>
  <w:comment w:id="440" w:author="Google (EricChen)" w:date="2024-04-04T14:21:00Z" w:initials="TC">
    <w:p w14:paraId="69615D81" w14:textId="77777777" w:rsidR="00D83772" w:rsidRDefault="00D83772">
      <w:r>
        <w:rPr>
          <w:b/>
        </w:rPr>
        <w:t>[RIL</w:t>
      </w:r>
      <w:r>
        <w:rPr>
          <w:b/>
        </w:rPr>
        <w:t>]</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a6"/>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a6"/>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a6"/>
        <w:ind w:leftChars="360" w:left="720"/>
      </w:pPr>
    </w:p>
    <w:p w14:paraId="5FFB741F" w14:textId="77777777" w:rsidR="00D83772" w:rsidRDefault="00D83772">
      <w:pPr>
        <w:pStyle w:val="a6"/>
        <w:ind w:leftChars="360" w:left="720"/>
      </w:pPr>
    </w:p>
    <w:p w14:paraId="03C53950" w14:textId="77777777" w:rsidR="00D83772" w:rsidRDefault="00D83772">
      <w:pPr>
        <w:pStyle w:val="a6"/>
        <w:ind w:leftChars="360" w:left="720"/>
      </w:pPr>
    </w:p>
  </w:comment>
  <w:comment w:id="441" w:author="CATT (Rui)" w:date="2024-04-03T13:18:00Z" w:initials="C">
    <w:p w14:paraId="4FC2597D"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b/>
          <w:color w:val="FF0000"/>
        </w:rPr>
        <w:t>]</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a6"/>
        <w:ind w:leftChars="360" w:left="720"/>
      </w:pPr>
      <w:r>
        <w:rPr>
          <w:b/>
        </w:rPr>
        <w:t>[Comments]</w:t>
      </w:r>
      <w:r>
        <w:t xml:space="preserve">: </w:t>
      </w:r>
    </w:p>
    <w:p w14:paraId="2DE5138C" w14:textId="77777777" w:rsidR="00D83772" w:rsidRDefault="00D83772">
      <w:pPr>
        <w:pStyle w:val="a6"/>
        <w:ind w:leftChars="360" w:left="720"/>
      </w:pPr>
    </w:p>
  </w:comment>
  <w:comment w:id="463" w:author="Google (EricChen)" w:date="2024-04-04T14:07:00Z" w:initials="TC">
    <w:p w14:paraId="51C22FBD" w14:textId="77777777" w:rsidR="00D83772" w:rsidRDefault="00D83772">
      <w:r>
        <w:rPr>
          <w:b/>
        </w:rPr>
        <w:t>[RIL</w:t>
      </w:r>
      <w:r>
        <w:rPr>
          <w:b/>
        </w:rPr>
        <w:t>]</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a6"/>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a6"/>
        <w:ind w:leftChars="360" w:left="720"/>
      </w:pPr>
    </w:p>
    <w:p w14:paraId="5B585A4D" w14:textId="77777777" w:rsidR="00D83772" w:rsidRDefault="00D83772">
      <w:pPr>
        <w:pStyle w:val="a6"/>
        <w:ind w:leftChars="360" w:left="720"/>
      </w:pPr>
    </w:p>
    <w:p w14:paraId="4C550C9C" w14:textId="77777777" w:rsidR="00D83772" w:rsidRDefault="00D83772">
      <w:pPr>
        <w:pStyle w:val="a6"/>
        <w:ind w:leftChars="360" w:left="720"/>
      </w:pPr>
    </w:p>
  </w:comment>
  <w:comment w:id="467" w:author="Sharp(Fangying Xiao)" w:date="2024-04-03T15:36:00Z" w:initials="XFY">
    <w:p w14:paraId="7FD50091" w14:textId="77777777" w:rsidR="00D83772" w:rsidRDefault="00D83772">
      <w:pPr>
        <w:pStyle w:val="a6"/>
      </w:pPr>
      <w:r>
        <w:rPr>
          <w:b/>
        </w:rPr>
        <w:t>[RIL</w:t>
      </w:r>
      <w:r>
        <w:rPr>
          <w:b/>
        </w:rPr>
        <w:t>]</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a6"/>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a8"/>
        <w:ind w:leftChars="360" w:left="720"/>
      </w:pPr>
      <w:r>
        <w:rPr>
          <w:rFonts w:eastAsia="Malgun Gothic"/>
          <w:u w:val="single"/>
          <w:lang w:eastAsia="ko-KR"/>
        </w:rPr>
        <w:t>RAN2#123bis agreements</w:t>
      </w:r>
    </w:p>
    <w:p w14:paraId="722E6A18" w14:textId="77777777" w:rsidR="00D83772" w:rsidRDefault="00D83772">
      <w:pPr>
        <w:pStyle w:val="a6"/>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a6"/>
        <w:ind w:leftChars="360" w:left="720"/>
        <w:rPr>
          <w:b/>
        </w:rPr>
      </w:pPr>
    </w:p>
    <w:p w14:paraId="37DF5A3C" w14:textId="77777777" w:rsidR="00D83772" w:rsidRDefault="00D83772">
      <w:pPr>
        <w:pStyle w:val="a6"/>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ind w:leftChars="360" w:left="720"/>
      </w:pPr>
    </w:p>
    <w:p w14:paraId="1776568B" w14:textId="77777777" w:rsidR="00D83772" w:rsidRDefault="00D83772">
      <w:pPr>
        <w:pStyle w:val="a6"/>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a6"/>
        <w:ind w:leftChars="360" w:left="720"/>
      </w:pPr>
    </w:p>
    <w:p w14:paraId="64B006A6" w14:textId="77777777" w:rsidR="00D83772" w:rsidRDefault="00D83772">
      <w:pPr>
        <w:pStyle w:val="a6"/>
        <w:ind w:leftChars="360" w:left="720"/>
      </w:pPr>
      <w:r>
        <w:rPr>
          <w:b/>
        </w:rPr>
        <w:t>[Comments]</w:t>
      </w:r>
      <w:r>
        <w:t>:</w:t>
      </w:r>
    </w:p>
  </w:comment>
  <w:comment w:id="468" w:author="ZTE (tao)" w:date="2024-04-04T21:37:00Z" w:initials="ZTE">
    <w:p w14:paraId="1DAD7EF5" w14:textId="77777777" w:rsidR="00D83772" w:rsidRDefault="00D83772">
      <w:pPr>
        <w:pStyle w:val="a6"/>
      </w:pPr>
      <w:r>
        <w:rPr>
          <w:b/>
        </w:rPr>
        <w:t>[RIL]</w:t>
      </w:r>
      <w:r>
        <w:t>: Z</w:t>
      </w:r>
      <w:r>
        <w:rPr>
          <w:rFonts w:eastAsia="等线" w:hint="eastAsia"/>
          <w:lang w:eastAsia="zh-CN"/>
        </w:rPr>
        <w:t>695</w:t>
      </w:r>
      <w:r>
        <w:t xml:space="preserve"> </w:t>
      </w:r>
      <w:r>
        <w:rPr>
          <w:b/>
        </w:rPr>
        <w:t>[Delegate]</w:t>
      </w:r>
      <w:r>
        <w:t>: ZTE (</w:t>
      </w:r>
      <w:r>
        <w:t xml:space="preserve">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a6"/>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a6"/>
        <w:ind w:leftChars="360" w:left="720"/>
      </w:pPr>
      <w:r>
        <w:rPr>
          <w:b/>
        </w:rPr>
        <w:t>[Comments]</w:t>
      </w:r>
      <w:r>
        <w:t xml:space="preserve">: </w:t>
      </w:r>
    </w:p>
    <w:p w14:paraId="10B6478A" w14:textId="77777777" w:rsidR="00D83772" w:rsidRDefault="00D83772">
      <w:pPr>
        <w:pStyle w:val="a6"/>
        <w:ind w:leftChars="360" w:left="720"/>
      </w:pPr>
    </w:p>
  </w:comment>
  <w:comment w:id="469" w:author="CATT(Hao)" w:date="2024-04-04T18:46:00Z" w:initials="C">
    <w:p w14:paraId="426325E7" w14:textId="77777777" w:rsidR="00D83772" w:rsidRDefault="00D83772">
      <w:pPr>
        <w:pStyle w:val="a6"/>
      </w:pPr>
      <w:r>
        <w:rPr>
          <w:b/>
          <w:bCs/>
        </w:rPr>
        <w:t>[RIL]</w:t>
      </w:r>
      <w:r>
        <w:t xml:space="preserve">: C261 </w:t>
      </w:r>
      <w:r>
        <w:rPr>
          <w:b/>
          <w:bCs/>
        </w:rPr>
        <w:t>[Delegate]</w:t>
      </w:r>
      <w:r>
        <w:t>: CATT(</w:t>
      </w:r>
      <w:r>
        <w:t xml:space="preserve">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a6"/>
        <w:ind w:leftChars="360" w:left="720"/>
      </w:pPr>
      <w:r>
        <w:rPr>
          <w:b/>
          <w:bCs/>
        </w:rPr>
        <w:t>[Comments]</w:t>
      </w:r>
      <w:r>
        <w:t xml:space="preserve">: </w:t>
      </w:r>
    </w:p>
  </w:comment>
  <w:comment w:id="489" w:author="Nokia (GWO1)" w:date="2024-04-03T19:47:00Z" w:initials="N">
    <w:p w14:paraId="4EA850A8" w14:textId="77777777" w:rsidR="00D83772" w:rsidRDefault="00D83772">
      <w:pPr>
        <w:pStyle w:val="a6"/>
      </w:pPr>
      <w:r>
        <w:rPr>
          <w:b/>
        </w:rPr>
        <w:t>[RIL]</w:t>
      </w:r>
      <w:r>
        <w:t xml:space="preserve">: N123 </w:t>
      </w:r>
      <w:r>
        <w:rPr>
          <w:b/>
        </w:rPr>
        <w:t>[Delegate]</w:t>
      </w:r>
      <w:r>
        <w:t>: Nokia (GWO1</w:t>
      </w:r>
      <w:r>
        <w:t xml:space="preserve">)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ind w:leftChars="360" w:left="720"/>
      </w:pPr>
      <w:r>
        <w:rPr>
          <w:b/>
        </w:rPr>
        <w:t>[Proposed Change]</w:t>
      </w:r>
      <w:r>
        <w:t>: Remove the unnecessary specification. We provide a separate tdoc on this issue.</w:t>
      </w:r>
    </w:p>
    <w:p w14:paraId="5FC1290B" w14:textId="77777777" w:rsidR="00D83772" w:rsidRDefault="00D83772">
      <w:pPr>
        <w:pStyle w:val="a6"/>
        <w:ind w:leftChars="360" w:left="720"/>
      </w:pPr>
      <w:r>
        <w:rPr>
          <w:b/>
        </w:rPr>
        <w:t>[Comments]</w:t>
      </w:r>
      <w:r>
        <w:t xml:space="preserve">: </w:t>
      </w:r>
    </w:p>
    <w:p w14:paraId="58C7671B" w14:textId="77777777" w:rsidR="00D83772" w:rsidRDefault="00D83772">
      <w:pPr>
        <w:pStyle w:val="a6"/>
        <w:ind w:leftChars="360" w:left="720"/>
      </w:pPr>
    </w:p>
  </w:comment>
  <w:comment w:id="490" w:author="Sharp(Fangying Xiao)" w:date="2024-04-03T12:25:00Z" w:initials="XFY">
    <w:p w14:paraId="2B2C0E08" w14:textId="77777777" w:rsidR="00D83772" w:rsidRDefault="00D83772">
      <w:pPr>
        <w:pStyle w:val="a6"/>
      </w:pPr>
      <w:r>
        <w:t>[RIL]: J042 [Delegate]: Sharp (Chang) [WI</w:t>
      </w:r>
      <w:r>
        <w:t xml:space="preserve">]: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a6"/>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a6"/>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a6"/>
        <w:ind w:leftChars="450" w:left="900"/>
      </w:pPr>
      <w:r>
        <w:t>[Comments]:</w:t>
      </w:r>
    </w:p>
  </w:comment>
  <w:comment w:id="499" w:author="Huawei-YinghaoGuo" w:date="2024-04-07T09:22:00Z" w:initials="YG">
    <w:p w14:paraId="233FC945" w14:textId="0A220370" w:rsidR="00B910C0" w:rsidRPr="00BE384D" w:rsidRDefault="00B910C0" w:rsidP="00B910C0">
      <w:pPr>
        <w:pStyle w:val="a6"/>
      </w:pPr>
      <w:r>
        <w:rPr>
          <w:rStyle w:val="afb"/>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a6"/>
        <w:ind w:leftChars="360" w:left="720"/>
        <w:rPr>
          <w:rFonts w:eastAsiaTheme="minorEastAsia"/>
        </w:rPr>
      </w:pPr>
      <w:r w:rsidRPr="00BE384D">
        <w:rPr>
          <w:b/>
        </w:rPr>
        <w:t>[Description]</w:t>
      </w:r>
      <w:r w:rsidRPr="00BE384D">
        <w:t xml:space="preserve">: </w:t>
      </w:r>
      <w:r w:rsidRPr="00BE384D">
        <w:rPr>
          <w:rFonts w:eastAsia="宋体"/>
          <w:lang w:eastAsia="zh-CN"/>
        </w:rPr>
        <w:t>The corresponding SRS linkage configuration for CA positioning should also be released.</w:t>
      </w:r>
    </w:p>
    <w:p w14:paraId="1B5EC32F" w14:textId="77777777" w:rsidR="00B910C0" w:rsidRPr="00BE384D" w:rsidRDefault="00B910C0" w:rsidP="00B910C0">
      <w:pPr>
        <w:pStyle w:val="a6"/>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a6"/>
        <w:ind w:leftChars="360" w:left="720"/>
      </w:pPr>
      <w:r w:rsidRPr="00BE384D">
        <w:rPr>
          <w:b/>
        </w:rPr>
        <w:t>[Comments]</w:t>
      </w:r>
      <w:r w:rsidRPr="00BE384D">
        <w:t>:</w:t>
      </w:r>
    </w:p>
  </w:comment>
  <w:comment w:id="511"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ind w:leftChars="270" w:left="540"/>
      </w:pPr>
    </w:p>
    <w:p w14:paraId="4C450B37" w14:textId="77777777" w:rsidR="00D83772" w:rsidRDefault="00D83772">
      <w:pPr>
        <w:pStyle w:val="a6"/>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ind w:leftChars="270" w:left="540"/>
      </w:pPr>
    </w:p>
    <w:p w14:paraId="24A860BD" w14:textId="77777777" w:rsidR="00D83772" w:rsidRDefault="00D83772">
      <w:pPr>
        <w:pStyle w:val="a6"/>
        <w:ind w:leftChars="270" w:left="540"/>
      </w:pPr>
      <w:r>
        <w:rPr>
          <w:b/>
          <w:bCs/>
          <w:color w:val="000000"/>
        </w:rPr>
        <w:t>[Proposed Change]:</w:t>
      </w:r>
    </w:p>
    <w:p w14:paraId="62AB3756" w14:textId="77777777" w:rsidR="00D83772" w:rsidRDefault="00D83772">
      <w:pPr>
        <w:pStyle w:val="a6"/>
        <w:ind w:leftChars="270" w:left="540"/>
      </w:pPr>
    </w:p>
    <w:p w14:paraId="59CB7A7C" w14:textId="77777777" w:rsidR="00D83772" w:rsidRDefault="00D83772">
      <w:pPr>
        <w:pStyle w:val="a6"/>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ind w:leftChars="270" w:left="540"/>
      </w:pPr>
    </w:p>
    <w:p w14:paraId="7DD2286E" w14:textId="77777777" w:rsidR="00D83772" w:rsidRDefault="00D83772">
      <w:pPr>
        <w:pStyle w:val="a6"/>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14" w:author="Google (EricChen)" w:date="2024-04-04T14:08:00Z" w:initials="TC">
    <w:p w14:paraId="3D2D0396" w14:textId="77777777" w:rsidR="00D83772" w:rsidRDefault="00D83772">
      <w:r>
        <w:rPr>
          <w:b/>
        </w:rPr>
        <w:t>[RIL</w:t>
      </w:r>
      <w:r>
        <w:rPr>
          <w:b/>
        </w:rPr>
        <w:t>]</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a6"/>
        <w:spacing w:after="0"/>
        <w:ind w:leftChars="270" w:left="540"/>
      </w:pPr>
      <w:r>
        <w:rPr>
          <w:b/>
        </w:rPr>
        <w:t>[Description]</w:t>
      </w:r>
      <w:r>
        <w:t>: Same as G114</w:t>
      </w:r>
    </w:p>
    <w:p w14:paraId="42267EB0" w14:textId="77777777" w:rsidR="00D83772" w:rsidRDefault="00D83772">
      <w:pPr>
        <w:pStyle w:val="a6"/>
        <w:spacing w:after="0"/>
        <w:ind w:leftChars="270" w:left="540"/>
      </w:pPr>
      <w:r>
        <w:rPr>
          <w:b/>
        </w:rPr>
        <w:t>[Proposed Change]</w:t>
      </w:r>
      <w:r>
        <w:t>:</w:t>
      </w:r>
    </w:p>
    <w:p w14:paraId="72063C2F" w14:textId="77777777" w:rsidR="00D83772" w:rsidRDefault="00D83772">
      <w:pPr>
        <w:pStyle w:val="a6"/>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a6"/>
        <w:ind w:leftChars="270" w:left="540"/>
      </w:pPr>
    </w:p>
    <w:p w14:paraId="23506D48" w14:textId="77777777" w:rsidR="00D83772" w:rsidRDefault="00D83772">
      <w:pPr>
        <w:pStyle w:val="a6"/>
        <w:ind w:leftChars="270" w:left="540"/>
      </w:pPr>
    </w:p>
    <w:p w14:paraId="24892ADA" w14:textId="77777777" w:rsidR="00D83772" w:rsidRDefault="00D83772">
      <w:pPr>
        <w:pStyle w:val="a6"/>
        <w:ind w:leftChars="270" w:left="540"/>
      </w:pPr>
    </w:p>
    <w:p w14:paraId="6F8C1F0A" w14:textId="77777777" w:rsidR="00D83772" w:rsidRDefault="00D83772">
      <w:pPr>
        <w:pStyle w:val="a6"/>
        <w:ind w:leftChars="270" w:left="540"/>
      </w:pPr>
    </w:p>
  </w:comment>
  <w:comment w:id="515" w:author="Huawei-YinghaoGuo" w:date="2024-04-07T09:24:00Z" w:initials="YG">
    <w:p w14:paraId="28274B88" w14:textId="2F0568A8" w:rsidR="00B910C0" w:rsidRPr="00BE384D" w:rsidRDefault="00B910C0" w:rsidP="00B910C0">
      <w:pPr>
        <w:pStyle w:val="a6"/>
      </w:pPr>
      <w:r>
        <w:rPr>
          <w:rStyle w:val="afb"/>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a6"/>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a6"/>
        <w:ind w:leftChars="180" w:left="360"/>
      </w:pPr>
      <w:r w:rsidRPr="00BE384D">
        <w:rPr>
          <w:b/>
        </w:rPr>
        <w:t>[Comments]</w:t>
      </w:r>
      <w:r w:rsidRPr="00BE384D">
        <w:t>:</w:t>
      </w:r>
    </w:p>
  </w:comment>
  <w:comment w:id="526" w:author="Google (EricChen)" w:date="2024-04-04T14:09:00Z" w:initials="TC">
    <w:p w14:paraId="737519E4" w14:textId="77777777" w:rsidR="00D83772" w:rsidRDefault="00D83772">
      <w:r>
        <w:rPr>
          <w:b/>
        </w:rPr>
        <w:t>[RIL</w:t>
      </w:r>
      <w:r>
        <w:rPr>
          <w:b/>
        </w:rPr>
        <w:t>]</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a6"/>
        <w:spacing w:after="0"/>
        <w:ind w:leftChars="180" w:left="360"/>
      </w:pPr>
      <w:r>
        <w:rPr>
          <w:b/>
        </w:rPr>
        <w:t>[Description]</w:t>
      </w:r>
      <w:r>
        <w:t xml:space="preserve">: Same as G114 </w:t>
      </w:r>
    </w:p>
    <w:p w14:paraId="78C03177" w14:textId="77777777" w:rsidR="00D83772" w:rsidRDefault="00D83772">
      <w:pPr>
        <w:pStyle w:val="a6"/>
        <w:spacing w:after="0"/>
        <w:ind w:leftChars="180" w:left="360"/>
      </w:pPr>
      <w:r>
        <w:rPr>
          <w:b/>
        </w:rPr>
        <w:t>[Proposed Change]</w:t>
      </w:r>
      <w:r>
        <w:t>:</w:t>
      </w:r>
    </w:p>
    <w:p w14:paraId="4A2212B3" w14:textId="77777777" w:rsidR="00D83772" w:rsidRDefault="00D83772">
      <w:pPr>
        <w:pStyle w:val="a6"/>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a6"/>
        <w:ind w:leftChars="180" w:left="360"/>
      </w:pPr>
    </w:p>
    <w:p w14:paraId="2A615E56" w14:textId="77777777" w:rsidR="00D83772" w:rsidRDefault="00D83772">
      <w:pPr>
        <w:pStyle w:val="a6"/>
        <w:ind w:leftChars="180" w:left="360"/>
      </w:pPr>
    </w:p>
    <w:p w14:paraId="3409161B" w14:textId="77777777" w:rsidR="00D83772" w:rsidRDefault="00D83772">
      <w:pPr>
        <w:pStyle w:val="a6"/>
        <w:ind w:leftChars="180" w:left="360"/>
      </w:pPr>
    </w:p>
    <w:p w14:paraId="68AC04DF" w14:textId="77777777" w:rsidR="00D83772" w:rsidRDefault="00D83772">
      <w:pPr>
        <w:pStyle w:val="a6"/>
        <w:ind w:leftChars="180" w:left="360"/>
      </w:pPr>
    </w:p>
  </w:comment>
  <w:comment w:id="527" w:author="Google (EricChen)" w:date="2024-04-04T14:15:00Z" w:initials="TC">
    <w:p w14:paraId="22AF77C5" w14:textId="77777777" w:rsidR="00D83772" w:rsidRDefault="00D83772">
      <w:pPr>
        <w:pStyle w:val="a6"/>
      </w:pPr>
      <w:r>
        <w:rPr>
          <w:rStyle w:val="afb"/>
        </w:rPr>
        <w:annotationRef/>
      </w:r>
    </w:p>
  </w:comment>
  <w:comment w:id="528" w:author="Google (EricChen)" w:date="2024-04-04T14:15:00Z" w:initials="TC">
    <w:p w14:paraId="419A9A10" w14:textId="77777777" w:rsidR="001322FE" w:rsidRDefault="001322FE">
      <w:pPr>
        <w:pStyle w:val="a6"/>
      </w:pPr>
      <w:r>
        <w:rPr>
          <w:b/>
          <w:bCs/>
        </w:rPr>
        <w:t>[RIL</w:t>
      </w:r>
      <w:r>
        <w:rPr>
          <w:b/>
          <w:bCs/>
        </w:rPr>
        <w:t>]</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a6"/>
        <w:ind w:leftChars="180" w:left="360"/>
      </w:pPr>
      <w:r>
        <w:rPr>
          <w:b/>
          <w:bCs/>
        </w:rPr>
        <w:t>[Description]</w:t>
      </w:r>
      <w:r>
        <w:t>: Same as G118</w:t>
      </w:r>
    </w:p>
    <w:p w14:paraId="40E1F109" w14:textId="77777777" w:rsidR="001322FE" w:rsidRDefault="001322FE">
      <w:pPr>
        <w:pStyle w:val="a6"/>
        <w:ind w:leftChars="180" w:left="360"/>
      </w:pPr>
      <w:r>
        <w:rPr>
          <w:b/>
          <w:bCs/>
        </w:rPr>
        <w:t>[Proposed Change]</w:t>
      </w:r>
      <w:r>
        <w:t>:</w:t>
      </w:r>
    </w:p>
    <w:p w14:paraId="36E8C4D4" w14:textId="77777777" w:rsidR="001322FE" w:rsidRDefault="001322FE">
      <w:pPr>
        <w:pStyle w:val="a6"/>
        <w:ind w:leftChars="180" w:left="360"/>
      </w:pPr>
      <w:r>
        <w:t>Change the procedure text according to guidline in 6.3.0:</w:t>
      </w:r>
    </w:p>
    <w:p w14:paraId="1AD3DBB3" w14:textId="77777777" w:rsidR="001322FE" w:rsidRDefault="001322FE">
      <w:pPr>
        <w:pStyle w:val="a6"/>
        <w:ind w:leftChars="460" w:left="920"/>
      </w:pPr>
      <w:r>
        <w:t xml:space="preserve"> 1&gt; if </w:t>
      </w:r>
      <w:r>
        <w:rPr>
          <w:i/>
          <w:iCs/>
        </w:rPr>
        <w:t>field-rX</w:t>
      </w:r>
      <w:r>
        <w:t xml:space="preserve"> is set to "setup":</w:t>
      </w:r>
    </w:p>
    <w:p w14:paraId="4CA01DF8" w14:textId="77777777" w:rsidR="001322FE" w:rsidRDefault="001322FE">
      <w:pPr>
        <w:pStyle w:val="a6"/>
        <w:ind w:leftChars="600" w:left="1200"/>
      </w:pPr>
      <w:r>
        <w:t>2&gt; do something;</w:t>
      </w:r>
    </w:p>
    <w:p w14:paraId="35AA98EC" w14:textId="77777777" w:rsidR="001322FE" w:rsidRDefault="001322FE">
      <w:pPr>
        <w:pStyle w:val="a6"/>
        <w:ind w:leftChars="460" w:left="920"/>
      </w:pPr>
      <w:r>
        <w:t>1&gt; else (</w:t>
      </w:r>
      <w:r>
        <w:rPr>
          <w:i/>
          <w:iCs/>
        </w:rPr>
        <w:t>field-rX</w:t>
      </w:r>
      <w:r>
        <w:t xml:space="preserve"> is set to "release"):</w:t>
      </w:r>
    </w:p>
    <w:p w14:paraId="6CB969CD" w14:textId="77777777" w:rsidR="001322FE" w:rsidRDefault="001322FE">
      <w:pPr>
        <w:pStyle w:val="a6"/>
        <w:ind w:leftChars="600" w:left="1200"/>
      </w:pPr>
      <w:r>
        <w:t xml:space="preserve">2&gt; release </w:t>
      </w:r>
      <w:r>
        <w:rPr>
          <w:i/>
          <w:iCs/>
        </w:rPr>
        <w:t>field-rX</w:t>
      </w:r>
      <w:r>
        <w:t xml:space="preserve"> (if appropriate).</w:t>
      </w:r>
    </w:p>
    <w:p w14:paraId="5E7F62C9"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29" w:author="Google (EricChen)" w:date="2024-04-04T14:16:00Z" w:initials="TC">
    <w:p w14:paraId="21B2C8BF" w14:textId="77777777" w:rsidR="001322FE" w:rsidRDefault="001322FE">
      <w:pPr>
        <w:pStyle w:val="a6"/>
      </w:pPr>
      <w:r>
        <w:rPr>
          <w:b/>
          <w:bCs/>
        </w:rPr>
        <w:t>[RIL</w:t>
      </w:r>
      <w:r>
        <w:rPr>
          <w:b/>
          <w:bCs/>
        </w:rPr>
        <w:t>]</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a6"/>
        <w:ind w:leftChars="180" w:left="360"/>
      </w:pPr>
      <w:r>
        <w:rPr>
          <w:b/>
          <w:bCs/>
        </w:rPr>
        <w:t>[Description]</w:t>
      </w:r>
      <w:r>
        <w:t>: Same as G118</w:t>
      </w:r>
    </w:p>
    <w:p w14:paraId="4ABC2FE8" w14:textId="77777777" w:rsidR="001322FE" w:rsidRDefault="001322FE">
      <w:pPr>
        <w:pStyle w:val="a6"/>
        <w:ind w:leftChars="180" w:left="360"/>
      </w:pPr>
      <w:r>
        <w:rPr>
          <w:b/>
          <w:bCs/>
        </w:rPr>
        <w:t>[Proposed Change]</w:t>
      </w:r>
      <w:r>
        <w:t>:</w:t>
      </w:r>
    </w:p>
    <w:p w14:paraId="3086C115" w14:textId="77777777" w:rsidR="001322FE" w:rsidRDefault="001322FE">
      <w:pPr>
        <w:pStyle w:val="a6"/>
        <w:ind w:leftChars="180" w:left="360"/>
      </w:pPr>
      <w:r>
        <w:t>Change the procedure text according to guidline in 6.3.0:</w:t>
      </w:r>
    </w:p>
    <w:p w14:paraId="3CAA0863" w14:textId="77777777" w:rsidR="001322FE" w:rsidRDefault="001322FE">
      <w:pPr>
        <w:pStyle w:val="a6"/>
        <w:ind w:leftChars="460" w:left="920"/>
      </w:pPr>
      <w:r>
        <w:t xml:space="preserve"> 1&gt; if </w:t>
      </w:r>
      <w:r>
        <w:rPr>
          <w:i/>
          <w:iCs/>
        </w:rPr>
        <w:t>field-rX</w:t>
      </w:r>
      <w:r>
        <w:t xml:space="preserve"> is set to "setup":</w:t>
      </w:r>
    </w:p>
    <w:p w14:paraId="62109BEC" w14:textId="77777777" w:rsidR="001322FE" w:rsidRDefault="001322FE">
      <w:pPr>
        <w:pStyle w:val="a6"/>
        <w:ind w:leftChars="600" w:left="1200"/>
      </w:pPr>
      <w:r>
        <w:t>2&gt; do something;</w:t>
      </w:r>
    </w:p>
    <w:p w14:paraId="323AA465" w14:textId="77777777" w:rsidR="001322FE" w:rsidRDefault="001322FE">
      <w:pPr>
        <w:pStyle w:val="a6"/>
        <w:ind w:leftChars="460" w:left="920"/>
      </w:pPr>
      <w:r>
        <w:t>1&gt; else (</w:t>
      </w:r>
      <w:r>
        <w:rPr>
          <w:i/>
          <w:iCs/>
        </w:rPr>
        <w:t>field-rX</w:t>
      </w:r>
      <w:r>
        <w:t xml:space="preserve"> is set to "release"):</w:t>
      </w:r>
    </w:p>
    <w:p w14:paraId="0EC1939B" w14:textId="77777777" w:rsidR="001322FE" w:rsidRDefault="001322FE">
      <w:pPr>
        <w:pStyle w:val="a6"/>
        <w:ind w:leftChars="600" w:left="1200"/>
      </w:pPr>
      <w:r>
        <w:t xml:space="preserve">2&gt; release </w:t>
      </w:r>
      <w:r>
        <w:rPr>
          <w:i/>
          <w:iCs/>
        </w:rPr>
        <w:t>field-rX</w:t>
      </w:r>
      <w:r>
        <w:t xml:space="preserve"> (if appropriate).</w:t>
      </w:r>
    </w:p>
    <w:p w14:paraId="74217BF1"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30" w:author="Jarkko(Nokia)_update" w:date="2024-04-03T14:26:00Z" w:initials="JTK">
    <w:p w14:paraId="624813CC" w14:textId="77777777" w:rsidR="00D83772" w:rsidRDefault="00D83772">
      <w:pPr>
        <w:pStyle w:val="a6"/>
      </w:pPr>
      <w:r>
        <w:rPr>
          <w:b/>
        </w:rPr>
        <w:t>[RIL]</w:t>
      </w:r>
      <w:r>
        <w:t xml:space="preserve">: N111 </w:t>
      </w:r>
      <w:r>
        <w:rPr>
          <w:b/>
        </w:rPr>
        <w:t>[Delegate]</w:t>
      </w:r>
      <w:r>
        <w:t xml:space="preserve">: </w:t>
      </w:r>
      <w:r>
        <w:t xml:space="preserve">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a6"/>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a6"/>
        <w:ind w:leftChars="180" w:left="360"/>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a6"/>
        <w:ind w:leftChars="180" w:left="360"/>
      </w:pPr>
      <w:r>
        <w:rPr>
          <w:b/>
        </w:rPr>
        <w:t>[Comments]</w:t>
      </w:r>
      <w:r>
        <w:t xml:space="preserve">: </w:t>
      </w:r>
    </w:p>
    <w:p w14:paraId="72305B5B" w14:textId="77777777" w:rsidR="00D83772" w:rsidRDefault="00D83772">
      <w:pPr>
        <w:pStyle w:val="a6"/>
        <w:ind w:leftChars="180" w:left="360"/>
      </w:pPr>
    </w:p>
  </w:comment>
  <w:comment w:id="531"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a6"/>
        <w:ind w:leftChars="180" w:left="360"/>
      </w:pPr>
      <w:r>
        <w:rPr>
          <w:b/>
        </w:rPr>
        <w:t>[Description]</w:t>
      </w:r>
      <w:r>
        <w:t>: This is NBC and should be removed.</w:t>
      </w:r>
    </w:p>
    <w:p w14:paraId="724844C8" w14:textId="77777777" w:rsidR="00D83772" w:rsidRDefault="00D83772">
      <w:pPr>
        <w:pStyle w:val="a6"/>
        <w:ind w:leftChars="180" w:left="360"/>
      </w:pPr>
      <w:r>
        <w:rPr>
          <w:b/>
        </w:rPr>
        <w:t>[Proposed Change]</w:t>
      </w:r>
      <w:r>
        <w:t>: Remove this.</w:t>
      </w:r>
    </w:p>
    <w:p w14:paraId="3CE6184D" w14:textId="77777777" w:rsidR="00D83772" w:rsidRDefault="00D83772">
      <w:pPr>
        <w:pStyle w:val="a6"/>
        <w:ind w:leftChars="180" w:left="360"/>
      </w:pPr>
      <w:r>
        <w:rPr>
          <w:b/>
        </w:rPr>
        <w:t>[Comments]</w:t>
      </w:r>
      <w:r>
        <w:t xml:space="preserve">: </w:t>
      </w:r>
    </w:p>
    <w:p w14:paraId="60CD6494" w14:textId="77777777" w:rsidR="00D83772" w:rsidRDefault="00D83772">
      <w:pPr>
        <w:pStyle w:val="a6"/>
        <w:ind w:leftChars="180" w:left="360"/>
      </w:pPr>
    </w:p>
    <w:p w14:paraId="23A23746" w14:textId="77777777" w:rsidR="00D83772" w:rsidRDefault="00D83772">
      <w:pPr>
        <w:pStyle w:val="a6"/>
        <w:ind w:leftChars="180" w:left="360"/>
      </w:pPr>
    </w:p>
  </w:comment>
  <w:comment w:id="532" w:author="Ericsson (Cecilia)" w:date="2024-04-06T16:53:00Z" w:initials="Ericsson">
    <w:p w14:paraId="24C0916C" w14:textId="77777777" w:rsidR="008D4A69" w:rsidRDefault="008D4A69">
      <w:pPr>
        <w:pStyle w:val="a6"/>
      </w:pPr>
      <w:r>
        <w:rPr>
          <w:rStyle w:val="afb"/>
        </w:rPr>
        <w:annotationRef/>
      </w:r>
      <w:r>
        <w:rPr>
          <w:b/>
          <w:bCs/>
        </w:rPr>
        <w:t>[RIL</w:t>
      </w:r>
      <w:r>
        <w:rPr>
          <w:b/>
          <w:bCs/>
        </w:rPr>
        <w:t>]</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a6"/>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a6"/>
        <w:ind w:leftChars="180" w:left="360"/>
      </w:pPr>
      <w:r>
        <w:rPr>
          <w:b/>
          <w:bCs/>
        </w:rPr>
        <w:t>[Comments]</w:t>
      </w:r>
      <w:r>
        <w:t xml:space="preserve">: </w:t>
      </w:r>
    </w:p>
  </w:comment>
  <w:comment w:id="533" w:author="Huawei (David L)" w:date="2024-04-04T20:30:00Z" w:initials="DL">
    <w:p w14:paraId="170C5BA4" w14:textId="07C565FF"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a6"/>
        <w:ind w:leftChars="180" w:left="360"/>
      </w:pPr>
      <w:r>
        <w:rPr>
          <w:b/>
        </w:rPr>
        <w:t>[Proposed Change]</w:t>
      </w:r>
      <w:r>
        <w:t>: See TP in Tdoc.</w:t>
      </w:r>
    </w:p>
    <w:p w14:paraId="4E7249CE" w14:textId="77777777" w:rsidR="00D83772" w:rsidRDefault="00D83772">
      <w:pPr>
        <w:pStyle w:val="a6"/>
        <w:ind w:leftChars="180" w:left="360"/>
      </w:pPr>
      <w:r>
        <w:rPr>
          <w:b/>
        </w:rPr>
        <w:t>[Comments]</w:t>
      </w:r>
      <w:r>
        <w:t xml:space="preserve">: </w:t>
      </w:r>
    </w:p>
    <w:p w14:paraId="37293C7D" w14:textId="77777777" w:rsidR="00D83772" w:rsidRDefault="00D83772">
      <w:pPr>
        <w:pStyle w:val="a6"/>
        <w:ind w:leftChars="180" w:left="360"/>
      </w:pPr>
    </w:p>
  </w:comment>
  <w:comment w:id="534" w:author="Xiaomi (Yi)" w:date="2024-04-07T17:57:00Z" w:initials="X">
    <w:p w14:paraId="38ED30FE" w14:textId="590B1A30" w:rsidR="003473A7" w:rsidRPr="003473A7" w:rsidRDefault="003473A7" w:rsidP="003473A7">
      <w:pPr>
        <w:pStyle w:val="a6"/>
      </w:pPr>
      <w:r>
        <w:rPr>
          <w:rStyle w:val="afb"/>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DC5D42E" w14:textId="77777777" w:rsidR="003473A7" w:rsidRPr="003473A7" w:rsidRDefault="003473A7" w:rsidP="003473A7"/>
    <w:p w14:paraId="76E19057" w14:textId="4969B6DC" w:rsidR="003473A7" w:rsidRDefault="003473A7" w:rsidP="003473A7">
      <w:pPr>
        <w:pStyle w:val="a6"/>
      </w:pPr>
      <w:r w:rsidRPr="003473A7">
        <w:rPr>
          <w:b/>
        </w:rPr>
        <w:t>[Comments]</w:t>
      </w:r>
      <w:r w:rsidRPr="003473A7">
        <w:t>:</w:t>
      </w:r>
    </w:p>
  </w:comment>
  <w:comment w:id="537" w:author="CATT (Haocheng)" w:date="2024-04-03T12:25:00Z" w:initials="C">
    <w:p w14:paraId="2FAF0E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CATT (</w:t>
      </w:r>
      <w:r>
        <w:t xml:space="preserve">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270" w:left="540"/>
        <w:rPr>
          <w:rFonts w:eastAsiaTheme="minorEastAsia"/>
          <w:lang w:eastAsia="zh-CN"/>
        </w:rPr>
      </w:pPr>
      <w:r>
        <w:t xml:space="preserve">[Proposed Change]: </w:t>
      </w:r>
    </w:p>
    <w:p w14:paraId="6EC7361D" w14:textId="77777777" w:rsidR="00D83772" w:rsidRDefault="00D83772">
      <w:pPr>
        <w:pStyle w:val="a6"/>
        <w:ind w:leftChars="270" w:left="540"/>
      </w:pPr>
      <w:r>
        <w:rPr>
          <w:rFonts w:hint="eastAsia"/>
        </w:rPr>
        <w:t>Similar changes as section 5.3.3.7 (T300 expire).</w:t>
      </w:r>
    </w:p>
    <w:p w14:paraId="348816DE" w14:textId="77777777" w:rsidR="00D83772" w:rsidRDefault="00D83772">
      <w:pPr>
        <w:pStyle w:val="a6"/>
        <w:ind w:leftChars="270" w:left="540"/>
      </w:pPr>
      <w:r>
        <w:t xml:space="preserve">[Comments]: </w:t>
      </w:r>
    </w:p>
    <w:p w14:paraId="141A3528" w14:textId="77777777" w:rsidR="00D83772" w:rsidRDefault="00D83772">
      <w:pPr>
        <w:pStyle w:val="a6"/>
        <w:ind w:leftChars="270" w:left="540"/>
      </w:pPr>
    </w:p>
  </w:comment>
  <w:comment w:id="539"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a6"/>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a6"/>
        <w:ind w:leftChars="180" w:left="360"/>
      </w:pPr>
      <w:r>
        <w:rPr>
          <w:b/>
        </w:rPr>
        <w:t>[Comments]</w:t>
      </w:r>
      <w:r>
        <w:t>:</w:t>
      </w:r>
    </w:p>
  </w:comment>
  <w:comment w:id="543" w:author="Huawei-YinghaoGuo" w:date="2024-04-07T09:24:00Z" w:initials="YG">
    <w:p w14:paraId="226505A1" w14:textId="77777777" w:rsidR="00B910C0" w:rsidRPr="00BE384D" w:rsidRDefault="00B910C0" w:rsidP="00B910C0">
      <w:pPr>
        <w:pStyle w:val="a6"/>
      </w:pPr>
      <w:r>
        <w:rPr>
          <w:rStyle w:val="afb"/>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The field name needs to be updated</w:t>
      </w:r>
    </w:p>
    <w:p w14:paraId="446FB528" w14:textId="77777777" w:rsidR="00B910C0" w:rsidRPr="00BE384D" w:rsidRDefault="00B910C0" w:rsidP="00B910C0">
      <w:pPr>
        <w:pStyle w:val="a6"/>
        <w:ind w:leftChars="180" w:left="360"/>
        <w:rPr>
          <w:rFonts w:eastAsia="等线"/>
          <w:lang w:eastAsia="zh-CN"/>
        </w:rPr>
      </w:pPr>
      <w:r>
        <w:rPr>
          <w:rFonts w:eastAsia="等线"/>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a6"/>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a6"/>
        <w:ind w:leftChars="180" w:left="360"/>
      </w:pPr>
      <w:r w:rsidRPr="00BE384D">
        <w:rPr>
          <w:b/>
        </w:rPr>
        <w:t>[Comments]</w:t>
      </w:r>
      <w:r w:rsidRPr="00BE384D">
        <w:t>:</w:t>
      </w:r>
    </w:p>
  </w:comment>
  <w:comment w:id="544" w:author="Huawei-YinghaoGuo" w:date="2024-04-07T09:24:00Z" w:initials="YG">
    <w:p w14:paraId="1746E688" w14:textId="77777777" w:rsidR="00B910C0" w:rsidRDefault="00B910C0" w:rsidP="00B910C0">
      <w:pPr>
        <w:pStyle w:val="a6"/>
      </w:pPr>
      <w:r>
        <w:rPr>
          <w:rStyle w:val="afb"/>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a6"/>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a6"/>
        <w:ind w:leftChars="180" w:left="360"/>
      </w:pPr>
      <w:r w:rsidRPr="00BE384D">
        <w:rPr>
          <w:b/>
        </w:rPr>
        <w:t>[Comments]</w:t>
      </w:r>
      <w:r w:rsidRPr="00BE384D">
        <w:t>:</w:t>
      </w:r>
    </w:p>
  </w:comment>
  <w:comment w:id="545" w:author="Samsung (Taeseop)" w:date="2024-04-04T09:32:00Z" w:initials="S">
    <w:p w14:paraId="5B3A0906" w14:textId="77777777" w:rsidR="00D83772" w:rsidRDefault="00D83772">
      <w:pPr>
        <w:pStyle w:val="a6"/>
      </w:pPr>
      <w:r>
        <w:rPr>
          <w:b/>
        </w:rPr>
        <w:t>[RIL]</w:t>
      </w:r>
      <w:r>
        <w:t xml:space="preserve">: S208 </w:t>
      </w:r>
      <w:r>
        <w:rPr>
          <w:b/>
        </w:rPr>
        <w:t>[Delegate]</w:t>
      </w:r>
      <w:r>
        <w:t>: Samsung (</w:t>
      </w:r>
      <w:r>
        <w:t xml:space="preserve">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a6"/>
        <w:ind w:leftChars="180" w:left="360"/>
      </w:pPr>
      <w:r>
        <w:rPr>
          <w:b/>
        </w:rPr>
        <w:t>[Description]</w:t>
      </w:r>
      <w:r>
        <w:t>: The UE should apply the SRS pre-configuration after receiving RRCRelease message.</w:t>
      </w:r>
    </w:p>
    <w:p w14:paraId="4C304909" w14:textId="77777777" w:rsidR="00D83772" w:rsidRDefault="00D83772">
      <w:pPr>
        <w:pStyle w:val="a6"/>
        <w:ind w:leftChars="180" w:left="360"/>
      </w:pPr>
    </w:p>
    <w:p w14:paraId="2ED254B9" w14:textId="77777777" w:rsidR="00D83772" w:rsidRDefault="00D83772">
      <w:pPr>
        <w:pStyle w:val="a6"/>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a6"/>
        <w:ind w:leftChars="180" w:left="360"/>
      </w:pPr>
    </w:p>
    <w:p w14:paraId="160E3D7F" w14:textId="77777777" w:rsidR="00D83772" w:rsidRDefault="00D83772">
      <w:pPr>
        <w:pStyle w:val="a6"/>
        <w:ind w:leftChars="180" w:left="360"/>
      </w:pPr>
    </w:p>
    <w:p w14:paraId="065B1E3B" w14:textId="77777777" w:rsidR="00D83772" w:rsidRDefault="00D83772">
      <w:pPr>
        <w:pStyle w:val="a6"/>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a6"/>
        <w:ind w:leftChars="180" w:left="360"/>
      </w:pPr>
    </w:p>
    <w:p w14:paraId="15D45A5F" w14:textId="77777777" w:rsidR="00D83772" w:rsidRDefault="00D83772">
      <w:pPr>
        <w:pStyle w:val="a6"/>
        <w:ind w:leftChars="180" w:left="360"/>
      </w:pPr>
      <w:r>
        <w:rPr>
          <w:b/>
        </w:rPr>
        <w:t>[Comments]</w:t>
      </w:r>
      <w:r>
        <w:t>:</w:t>
      </w:r>
    </w:p>
  </w:comment>
  <w:comment w:id="546" w:author="Huawei-YinghaoGuo" w:date="2024-04-07T09:24:00Z" w:initials="YG">
    <w:p w14:paraId="151D5FE3" w14:textId="77777777" w:rsidR="00FC37FF" w:rsidRPr="00BE384D" w:rsidRDefault="00FC37FF" w:rsidP="00FC37FF">
      <w:pPr>
        <w:pStyle w:val="a6"/>
      </w:pPr>
      <w:r>
        <w:rPr>
          <w:rStyle w:val="afb"/>
        </w:rPr>
        <w:annotationRef/>
      </w:r>
      <w:r>
        <w:rPr>
          <w:rStyle w:val="afb"/>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Should be Positioning SRS transmission</w:t>
      </w:r>
    </w:p>
    <w:p w14:paraId="0F5D9787" w14:textId="77777777" w:rsidR="00FC37FF" w:rsidRPr="00BE384D" w:rsidRDefault="00FC37FF" w:rsidP="00FC37FF">
      <w:pPr>
        <w:pStyle w:val="a6"/>
        <w:ind w:leftChars="180" w:left="360"/>
      </w:pPr>
      <w:r w:rsidRPr="00BE384D">
        <w:rPr>
          <w:b/>
        </w:rPr>
        <w:t>[Proposed Change]</w:t>
      </w:r>
      <w:r w:rsidRPr="00BE384D">
        <w:t xml:space="preserve">: </w:t>
      </w:r>
      <w:r>
        <w:rPr>
          <w:rFonts w:eastAsia="等线"/>
          <w:lang w:eastAsia="zh-CN"/>
        </w:rPr>
        <w:t>Should be Positioning SRS transmission</w:t>
      </w:r>
    </w:p>
    <w:p w14:paraId="148AC6E6" w14:textId="77777777" w:rsidR="00FC37FF" w:rsidRDefault="00FC37FF" w:rsidP="00FC37FF">
      <w:pPr>
        <w:pStyle w:val="a6"/>
        <w:ind w:leftChars="180" w:left="360"/>
      </w:pPr>
      <w:r w:rsidRPr="00BE384D">
        <w:rPr>
          <w:b/>
        </w:rPr>
        <w:t>[Comments]</w:t>
      </w:r>
      <w:r w:rsidRPr="00BE384D">
        <w:t>:</w:t>
      </w:r>
    </w:p>
    <w:p w14:paraId="7196AC2B" w14:textId="2AFD2984" w:rsidR="00FC37FF" w:rsidRDefault="00FC37FF">
      <w:pPr>
        <w:pStyle w:val="a6"/>
        <w:ind w:leftChars="180" w:left="360"/>
      </w:pPr>
    </w:p>
  </w:comment>
  <w:comment w:id="556" w:author="Nokia" w:date="2024-04-06T10:09:00Z" w:initials="Nokia-SS">
    <w:p w14:paraId="32E4891F" w14:textId="77777777" w:rsidR="00CC6E14" w:rsidRDefault="00732706" w:rsidP="00CC6E14">
      <w:pPr>
        <w:pStyle w:val="a6"/>
      </w:pPr>
      <w:r>
        <w:rPr>
          <w:rStyle w:val="afb"/>
        </w:rPr>
        <w:annotationRef/>
      </w:r>
      <w:r w:rsidR="00CC6E14">
        <w:rPr>
          <w:b/>
          <w:bCs/>
        </w:rPr>
        <w:t>[RIL]</w:t>
      </w:r>
      <w:r w:rsidR="00CC6E14">
        <w:t xml:space="preserve">: N095 </w:t>
      </w:r>
      <w:r w:rsidR="00CC6E14">
        <w:rPr>
          <w:b/>
          <w:bCs/>
        </w:rPr>
        <w:t>[Delegate</w:t>
      </w:r>
      <w:r w:rsidR="00CC6E14">
        <w:rPr>
          <w:b/>
          <w:bCs/>
        </w:rPr>
        <w:t>]</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a6"/>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a6"/>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a6"/>
        <w:ind w:leftChars="180" w:left="360"/>
      </w:pPr>
      <w:r>
        <w:t xml:space="preserve"> </w:t>
      </w:r>
    </w:p>
  </w:comment>
  <w:comment w:id="597" w:author="Google (EricChen)" w:date="2024-04-03T12:25:00Z" w:initials="TC">
    <w:p w14:paraId="0E8B559A" w14:textId="73850D87" w:rsidR="00D83772" w:rsidRDefault="00D83772">
      <w:pPr>
        <w:pStyle w:val="a6"/>
        <w:rPr>
          <w:lang w:eastAsia="en-GB"/>
        </w:rPr>
      </w:pPr>
      <w:r>
        <w:rPr>
          <w:b/>
        </w:rPr>
        <w:t>[RIL]</w:t>
      </w:r>
      <w:r>
        <w:t xml:space="preserve">: G102 </w:t>
      </w:r>
      <w:r>
        <w:rPr>
          <w:b/>
        </w:rPr>
        <w:t>[Delegate]</w:t>
      </w:r>
      <w:r>
        <w:t>: Google (</w:t>
      </w:r>
      <w:r>
        <w:t xml:space="preserve">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a6"/>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270" w:left="540"/>
      </w:pPr>
      <w:r>
        <w:rPr>
          <w:b/>
        </w:rPr>
        <w:t>[Proposed Change]</w:t>
      </w:r>
      <w:r>
        <w:t>: Remove these bullets.</w:t>
      </w:r>
    </w:p>
    <w:p w14:paraId="08427145" w14:textId="77777777" w:rsidR="00D83772" w:rsidRDefault="00D83772">
      <w:pPr>
        <w:pStyle w:val="a6"/>
        <w:ind w:leftChars="270" w:left="540"/>
      </w:pPr>
      <w:r>
        <w:t>[Comments]:</w:t>
      </w:r>
    </w:p>
    <w:p w14:paraId="482B4170" w14:textId="77777777" w:rsidR="00D83772" w:rsidRDefault="00D83772">
      <w:pPr>
        <w:pStyle w:val="a6"/>
        <w:ind w:leftChars="270" w:left="540"/>
      </w:pPr>
    </w:p>
  </w:comment>
  <w:comment w:id="598"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a6"/>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a6"/>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270" w:left="540"/>
      </w:pPr>
    </w:p>
    <w:p w14:paraId="460E1AF2" w14:textId="77777777" w:rsidR="00D83772" w:rsidRDefault="00D83772">
      <w:pPr>
        <w:pStyle w:val="a6"/>
        <w:ind w:leftChars="270" w:left="540"/>
      </w:pPr>
      <w:r>
        <w:t xml:space="preserve">[Comments]: </w:t>
      </w:r>
    </w:p>
    <w:p w14:paraId="645C6B6F" w14:textId="77777777" w:rsidR="00D83772" w:rsidRDefault="00D83772">
      <w:pPr>
        <w:pStyle w:val="a6"/>
        <w:ind w:leftChars="270" w:left="540"/>
      </w:pPr>
    </w:p>
  </w:comment>
  <w:comment w:id="653" w:author="vivo (Xiang Pan)" w:date="2024-04-03T12:25:00Z" w:initials="vivo">
    <w:p w14:paraId="5E4E66D8" w14:textId="77777777" w:rsidR="00D83772" w:rsidRDefault="00D83772">
      <w:pPr>
        <w:pStyle w:val="a6"/>
      </w:pPr>
      <w:r>
        <w:t xml:space="preserve">[RIL]: V823 [Delegate]: </w:t>
      </w:r>
      <w:r>
        <w:t xml:space="preserve">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a6"/>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a6"/>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a6"/>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270" w:left="540"/>
      </w:pPr>
    </w:p>
  </w:comment>
  <w:comment w:id="654"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Malgun Gothic"/>
          <w:lang w:eastAsia="en-GB"/>
        </w:rPr>
        <w:t>]:</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B7831B1" w14:textId="77777777" w:rsidR="00D83772" w:rsidRDefault="00D83772">
      <w:pPr>
        <w:ind w:leftChars="270" w:left="54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991F7B" w14:textId="77777777" w:rsidR="00D83772" w:rsidRDefault="00D83772">
      <w:pPr>
        <w:ind w:leftChars="270" w:left="54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B130A3C" w14:textId="77777777" w:rsidR="00D83772" w:rsidRDefault="00D83772">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270" w:left="540"/>
        <w:rPr>
          <w:rFonts w:eastAsia="宋体"/>
        </w:rPr>
      </w:pPr>
      <w:r>
        <w:rPr>
          <w:rFonts w:eastAsia="宋体"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55" w:author="NEC (Hisashi)" w:date="2024-04-03T12:25:00Z" w:initials="w">
    <w:p w14:paraId="51FA309D" w14:textId="77777777" w:rsidR="00D83772" w:rsidRDefault="00D83772">
      <w:pPr>
        <w:pStyle w:val="a6"/>
      </w:pPr>
      <w:r>
        <w:t xml:space="preserve">[RIL]: W015 [Delegate]: NEC (Zonghui </w:t>
      </w:r>
      <w:r>
        <w:t xml:space="preserve">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a6"/>
        <w:ind w:leftChars="180" w:left="360"/>
      </w:pPr>
      <w:r>
        <w:rPr>
          <w:b/>
        </w:rPr>
        <w:t>[Description]</w:t>
      </w:r>
      <w:r>
        <w:t>: Describe the procedure from “each measId” aspect.</w:t>
      </w:r>
    </w:p>
    <w:p w14:paraId="435E407A" w14:textId="77777777" w:rsidR="00D83772" w:rsidRDefault="00D83772">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4&gt; else if the eventA3H1 or eventA3H2 or eventA4H1 or eventA4H2 or eventA5H1 or eventA5H2 is configured in the corresponding reportConfig:</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6&gt; if this is the only event for this event type associated with the same measObjectNR, or</w:t>
      </w:r>
    </w:p>
    <w:p w14:paraId="571333C8" w14:textId="77777777" w:rsidR="00D83772" w:rsidRDefault="00D83772">
      <w:pPr>
        <w:pStyle w:val="a6"/>
        <w:ind w:leftChars="180" w:left="360"/>
      </w:pPr>
      <w:r>
        <w:t xml:space="preserve">6&gt; if simulMultiTriggerSingleMeasReport for this event is not set to true, or </w:t>
      </w:r>
    </w:p>
    <w:p w14:paraId="29D157F0" w14:textId="77777777" w:rsidR="00D83772" w:rsidRDefault="00D83772">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84" w:author="CATT (Xiao)" w:date="2024-04-03T22:17:00Z" w:initials="CATT_Xiao">
    <w:p w14:paraId="3AD017A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CATT (</w:t>
      </w:r>
      <w:r>
        <w:t xml:space="preserve">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727" w:author="vivo (Xiang Pan)" w:date="2024-04-03T12:25:00Z" w:initials="vivo">
    <w:p w14:paraId="67A35C63" w14:textId="77777777" w:rsidR="00D83772" w:rsidRDefault="00D83772">
      <w:pPr>
        <w:pStyle w:val="a6"/>
      </w:pPr>
      <w:r>
        <w:t>[RIL]: V824 [Delegate]: vivo (Yuan LI) [WI</w:t>
      </w:r>
      <w:r>
        <w:t xml:space="preserve">]: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51"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a6"/>
        <w:ind w:leftChars="180" w:left="360"/>
      </w:pPr>
      <w:r>
        <w:t>[Comments]:</w:t>
      </w:r>
    </w:p>
  </w:comment>
  <w:comment w:id="752" w:author="Ericsson - Ali" w:date="2024-04-06T20:46:00Z" w:initials="E">
    <w:p w14:paraId="01EE09FC" w14:textId="44E28F58" w:rsidR="0096724A" w:rsidRDefault="0096724A" w:rsidP="0096724A">
      <w:pPr>
        <w:pStyle w:val="a6"/>
      </w:pPr>
      <w:r>
        <w:rPr>
          <w:rStyle w:val="afb"/>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a6"/>
        <w:ind w:leftChars="180" w:left="360"/>
      </w:pPr>
      <w:r>
        <w:rPr>
          <w:b/>
        </w:rPr>
        <w:t>[Description]</w:t>
      </w:r>
      <w:r>
        <w:t xml:space="preserve">: </w:t>
      </w:r>
    </w:p>
    <w:p w14:paraId="7B9B3B77" w14:textId="77777777" w:rsidR="0096724A" w:rsidRDefault="0096724A" w:rsidP="0096724A">
      <w:pPr>
        <w:pStyle w:val="a6"/>
        <w:ind w:leftChars="180" w:left="360"/>
      </w:pPr>
    </w:p>
    <w:p w14:paraId="0F558E13" w14:textId="60EC418C" w:rsidR="0096724A" w:rsidRDefault="0096724A" w:rsidP="0096724A">
      <w:pPr>
        <w:pStyle w:val="a6"/>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a6"/>
        <w:ind w:leftChars="180" w:left="360"/>
      </w:pPr>
    </w:p>
    <w:p w14:paraId="5BF82CC7" w14:textId="74E85DF9" w:rsidR="0096724A" w:rsidRDefault="0096724A" w:rsidP="0096724A">
      <w:pPr>
        <w:pStyle w:val="a6"/>
        <w:ind w:leftChars="180" w:left="360"/>
      </w:pPr>
      <w:r>
        <w:t>Therefore we propose to enable the PLMN-wide logging when UE is registered in SNPN network (similar to legacy MDT).</w:t>
      </w:r>
    </w:p>
    <w:p w14:paraId="0AAB30C9" w14:textId="77777777" w:rsidR="0096724A" w:rsidRDefault="0096724A" w:rsidP="0096724A">
      <w:pPr>
        <w:pStyle w:val="a6"/>
        <w:ind w:leftChars="180" w:left="360"/>
      </w:pPr>
    </w:p>
    <w:p w14:paraId="6FAE59D6" w14:textId="77777777" w:rsidR="0096724A" w:rsidRPr="0096724A" w:rsidRDefault="0096724A" w:rsidP="0096724A">
      <w:pPr>
        <w:pStyle w:val="a6"/>
        <w:rPr>
          <w:b/>
          <w:bCs/>
        </w:rPr>
      </w:pPr>
      <w:r w:rsidRPr="0096724A">
        <w:rPr>
          <w:b/>
          <w:bCs/>
        </w:rPr>
        <w:t xml:space="preserve">[Proposed Change]: </w:t>
      </w:r>
    </w:p>
    <w:p w14:paraId="0EB9612E" w14:textId="116A1A0A" w:rsidR="0096724A" w:rsidRDefault="0096724A" w:rsidP="0096724A">
      <w:pPr>
        <w:pStyle w:val="a6"/>
        <w:ind w:leftChars="180" w:left="360"/>
      </w:pPr>
    </w:p>
    <w:p w14:paraId="46A8B3ED" w14:textId="77777777" w:rsidR="00345109" w:rsidRDefault="00345109" w:rsidP="00345109">
      <w:pPr>
        <w:pStyle w:val="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a6"/>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等线"/>
        </w:rPr>
      </w:pPr>
      <w:r w:rsidRPr="0095250E">
        <w:rPr>
          <w:rFonts w:eastAsia="等线"/>
        </w:rPr>
        <w:t>2&gt;</w:t>
      </w:r>
      <w:r w:rsidRPr="0095250E">
        <w:rPr>
          <w:rFonts w:eastAsia="等线"/>
        </w:rPr>
        <w:tab/>
        <w:t>else:</w:t>
      </w:r>
    </w:p>
    <w:p w14:paraId="0B35EC5F" w14:textId="77777777" w:rsidR="0096724A" w:rsidRDefault="0096724A" w:rsidP="0096724A">
      <w:pPr>
        <w:pStyle w:val="B3"/>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4"/>
        <w:ind w:left="0" w:firstLine="0"/>
      </w:pPr>
    </w:p>
    <w:p w14:paraId="2BBBB533" w14:textId="5C82C055" w:rsidR="00381FD8" w:rsidRPr="00345109" w:rsidRDefault="00381FD8" w:rsidP="00345109">
      <w:pPr>
        <w:pStyle w:val="4"/>
        <w:ind w:left="0" w:firstLine="0"/>
      </w:pPr>
      <w:r w:rsidRPr="00345109">
        <w:t>5.5a.3</w:t>
      </w:r>
      <w:r w:rsidRPr="00345109">
        <w:tab/>
        <w:t>Measurements logging</w:t>
      </w:r>
    </w:p>
    <w:p w14:paraId="5B232B6F" w14:textId="77777777" w:rsidR="00381FD8" w:rsidRPr="00EC6020" w:rsidRDefault="00381FD8" w:rsidP="00345109">
      <w:pPr>
        <w:pStyle w:val="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a6"/>
      </w:pPr>
    </w:p>
    <w:p w14:paraId="708B8904" w14:textId="77777777" w:rsidR="0096724A" w:rsidRDefault="0096724A" w:rsidP="0096724A">
      <w:pPr>
        <w:pStyle w:val="a6"/>
        <w:ind w:leftChars="180" w:left="360"/>
        <w:rPr>
          <w:rFonts w:eastAsiaTheme="minorEastAsia"/>
          <w:lang w:eastAsia="zh-CN"/>
        </w:rPr>
      </w:pPr>
    </w:p>
    <w:p w14:paraId="274325B9" w14:textId="78D1CD8A" w:rsidR="0096724A" w:rsidRPr="0096724A" w:rsidRDefault="0096724A" w:rsidP="0096724A">
      <w:pPr>
        <w:pStyle w:val="a6"/>
        <w:rPr>
          <w:b/>
          <w:bCs/>
        </w:rPr>
      </w:pPr>
      <w:r w:rsidRPr="0096724A">
        <w:rPr>
          <w:b/>
          <w:bCs/>
        </w:rPr>
        <w:t>[Comments]:</w:t>
      </w:r>
    </w:p>
  </w:comment>
  <w:comment w:id="773" w:author="Huawei - Jun Chen" w:date="2024-04-04T23:11:00Z" w:initials="hw">
    <w:p w14:paraId="07DFC765" w14:textId="77777777" w:rsidR="001322FE" w:rsidRDefault="001322FE">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a6"/>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a6"/>
        <w:ind w:left="360"/>
      </w:pPr>
      <w:r>
        <w:rPr>
          <w:b/>
          <w:bCs/>
        </w:rPr>
        <w:t>[Proposed Change</w:t>
      </w:r>
      <w:r>
        <w:rPr>
          <w:b/>
          <w:bCs/>
        </w:rPr>
        <w:t>]</w:t>
      </w:r>
      <w:r>
        <w:t>:Clarify this step is executed for each QoE configuration separately. We will have a TP to fix this.</w:t>
      </w:r>
    </w:p>
    <w:p w14:paraId="37476242" w14:textId="77777777" w:rsidR="001322FE" w:rsidRDefault="001322FE" w:rsidP="00600B87">
      <w:pPr>
        <w:pStyle w:val="a6"/>
      </w:pPr>
      <w:r>
        <w:rPr>
          <w:b/>
          <w:bCs/>
        </w:rPr>
        <w:t>[Comments]</w:t>
      </w:r>
      <w:r>
        <w:t>: This procedure is always triggered for each QoE configuration, so no need to add that here also.</w:t>
      </w:r>
    </w:p>
  </w:comment>
  <w:comment w:id="774" w:author="Huawei - Jun Chen" w:date="2024-04-04T23:11:00Z" w:initials="hw">
    <w:p w14:paraId="6721DA01" w14:textId="77777777" w:rsidR="001322FE" w:rsidRDefault="001322FE">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a6"/>
        <w:ind w:left="360"/>
      </w:pPr>
      <w:r>
        <w:rPr>
          <w:b/>
          <w:bCs/>
        </w:rPr>
        <w:t>[Proposed Change</w:t>
      </w:r>
      <w:r>
        <w:rPr>
          <w:b/>
          <w:bCs/>
        </w:rPr>
        <w:t>]</w:t>
      </w:r>
      <w:r>
        <w:t>:We should refer to a cell where the UE receives an MBS service, not to a reselected cell. We will propose a detailed TP in the Tdoc.</w:t>
      </w:r>
    </w:p>
    <w:p w14:paraId="7F877626" w14:textId="77777777" w:rsidR="001322FE" w:rsidRDefault="001322FE" w:rsidP="00600B87">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42" w:author="Ericsson - Ali" w:date="2024-04-06T21:09:00Z" w:initials="E">
    <w:p w14:paraId="2DA1181F" w14:textId="6B066775" w:rsidR="00A75F59" w:rsidRDefault="00A75F59" w:rsidP="00A75F59">
      <w:pPr>
        <w:pStyle w:val="a6"/>
      </w:pPr>
      <w:r>
        <w:rPr>
          <w:rStyle w:val="afb"/>
        </w:rPr>
        <w:annotationRef/>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a6"/>
        <w:ind w:leftChars="180" w:left="360"/>
      </w:pPr>
      <w:r>
        <w:rPr>
          <w:b/>
        </w:rPr>
        <w:t>[Description]</w:t>
      </w:r>
      <w:r>
        <w:t>:</w:t>
      </w:r>
    </w:p>
    <w:p w14:paraId="399A2059" w14:textId="3001E469" w:rsidR="00A75F59" w:rsidRPr="00A75F59" w:rsidRDefault="00A75F59" w:rsidP="00A75F59">
      <w:pPr>
        <w:pStyle w:val="a6"/>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w:t>
      </w:r>
      <w:r>
        <w:rPr>
          <w:bCs/>
        </w:rPr>
        <w:t>Therefore we propose to add such CPAC execution event information in the measResultSCG-Failure.</w:t>
      </w:r>
    </w:p>
    <w:p w14:paraId="3094137C" w14:textId="77777777" w:rsidR="00A75F59" w:rsidRDefault="00A75F59" w:rsidP="00A75F59">
      <w:pPr>
        <w:pStyle w:val="a6"/>
        <w:ind w:leftChars="180" w:left="360"/>
        <w:rPr>
          <w:b/>
          <w:bCs/>
        </w:rPr>
      </w:pPr>
      <w:r w:rsidRPr="00A75F59">
        <w:rPr>
          <w:b/>
          <w:bCs/>
        </w:rPr>
        <w:t xml:space="preserve">[Proposed Change]: </w:t>
      </w:r>
    </w:p>
    <w:p w14:paraId="50360920" w14:textId="0C7E7832" w:rsidR="00A75F59" w:rsidRPr="00A75F59" w:rsidRDefault="00A75F59" w:rsidP="00A75F59">
      <w:pPr>
        <w:pStyle w:val="a6"/>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a6"/>
        <w:rPr>
          <w:b/>
          <w:bCs/>
        </w:rPr>
      </w:pPr>
      <w:r w:rsidRPr="00A75F59">
        <w:rPr>
          <w:b/>
          <w:bCs/>
        </w:rPr>
        <w:t>[Comments]:</w:t>
      </w:r>
    </w:p>
  </w:comment>
  <w:comment w:id="845" w:author="CATT (Haocheng)" w:date="2024-04-03T12:25:00Z" w:initials="C">
    <w:p w14:paraId="5E454A8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CATT (</w:t>
      </w:r>
      <w:r>
        <w:t xml:space="preserve">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69" w:author="Lenovo_Lianhai" w:date="2024-04-05T13:11:00Z" w:initials="Lenovo">
    <w:p w14:paraId="00FC5D03" w14:textId="77777777" w:rsidR="00D83772" w:rsidRDefault="00D83772">
      <w:pPr>
        <w:pStyle w:val="a6"/>
      </w:pPr>
      <w:r>
        <w:rPr>
          <w:b/>
          <w:bCs/>
        </w:rPr>
        <w:t>[RIL</w:t>
      </w:r>
      <w:r>
        <w:rPr>
          <w:b/>
          <w:bCs/>
        </w:rPr>
        <w:t>]</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a6"/>
      </w:pPr>
      <w:r w:rsidRPr="009D0980">
        <w:rPr>
          <w:b/>
          <w:bCs/>
          <w:lang w:val="en-US"/>
        </w:rPr>
        <w:t>[Comments]</w:t>
      </w:r>
      <w:r w:rsidRPr="009D0980">
        <w:rPr>
          <w:lang w:val="en-US"/>
        </w:rPr>
        <w:t>:</w:t>
      </w:r>
    </w:p>
  </w:comment>
  <w:comment w:id="882"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a6"/>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a6"/>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83" w:author="Samsung (Sangyeob Jung)" w:date="2024-04-05T15:01:00Z" w:initials="S">
    <w:p w14:paraId="56874BE3" w14:textId="77777777" w:rsidR="00D83772" w:rsidRDefault="00D83772" w:rsidP="00C44368">
      <w:pPr>
        <w:pStyle w:val="a6"/>
        <w:spacing w:after="0"/>
      </w:pPr>
      <w:r>
        <w:rPr>
          <w:rStyle w:val="afb"/>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afb"/>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84" w:author="Samsung (Aby)" w:date="2024-04-08T01:00:00Z" w:initials="a">
    <w:p w14:paraId="4EF7A644" w14:textId="7EA2F573" w:rsidR="00A30CDB" w:rsidRDefault="00A30CDB" w:rsidP="00A30CDB">
      <w:pPr>
        <w:pStyle w:val="a6"/>
      </w:pPr>
      <w:r>
        <w:rPr>
          <w:rStyle w:val="afb"/>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B26C8D" w14:textId="21DEA1BE" w:rsidR="00A30CDB" w:rsidRDefault="00A30CDB" w:rsidP="00A30CDB">
      <w:pPr>
        <w:pStyle w:val="a6"/>
      </w:pPr>
      <w:r>
        <w:rPr>
          <w:b/>
        </w:rPr>
        <w:t>[Description]</w:t>
      </w:r>
      <w:r>
        <w:t xml:space="preserve">: </w:t>
      </w:r>
    </w:p>
    <w:p w14:paraId="74EFBC87" w14:textId="77777777" w:rsidR="00285C92" w:rsidRDefault="00285C92" w:rsidP="00A30CDB">
      <w:pPr>
        <w:pStyle w:val="a6"/>
      </w:pPr>
    </w:p>
    <w:p w14:paraId="10FB1BA4" w14:textId="5B282EF8" w:rsidR="00A30CDB" w:rsidRDefault="00A30CDB" w:rsidP="00A30CDB">
      <w:pPr>
        <w:pStyle w:val="a6"/>
      </w:pPr>
      <w:r>
        <w:t>Prohibit timer handling</w:t>
      </w:r>
      <w:r w:rsidR="00285C92">
        <w:t xml:space="preserve"> for bands and Max_CC</w:t>
      </w:r>
    </w:p>
    <w:p w14:paraId="0C6021D2" w14:textId="77777777" w:rsidR="00A30CDB" w:rsidRDefault="00A30CDB" w:rsidP="00A30CDB">
      <w:pPr>
        <w:pStyle w:val="a6"/>
        <w:rPr>
          <w:b/>
        </w:rPr>
      </w:pPr>
    </w:p>
    <w:p w14:paraId="5EFE3474" w14:textId="77777777" w:rsidR="00A30CDB" w:rsidRDefault="00A30CDB" w:rsidP="00A30CDB">
      <w:pPr>
        <w:pStyle w:val="a6"/>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a6"/>
      </w:pPr>
      <w:r>
        <w:t>Consider that UE has initiated UAI for reporting max-cc information and started prohibit timer.</w:t>
      </w:r>
    </w:p>
    <w:p w14:paraId="309C8F3D" w14:textId="77777777" w:rsidR="00FC1631" w:rsidRDefault="00FC1631" w:rsidP="00FC1631">
      <w:pPr>
        <w:pStyle w:val="a6"/>
      </w:pPr>
      <w:r>
        <w:t>UE need not initiate UAI report to report max-cc even for the first time, while T346n is running.</w:t>
      </w:r>
    </w:p>
    <w:p w14:paraId="012FDBCC" w14:textId="77777777" w:rsidR="00FC1631" w:rsidRDefault="00FC1631" w:rsidP="00FC1631">
      <w:pPr>
        <w:pStyle w:val="a6"/>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rStyle w:val="afb"/>
        </w:rPr>
        <w:annotationRef/>
      </w:r>
      <w:r w:rsidRPr="00FC1631">
        <w:rPr>
          <w:iCs/>
          <w:color w:val="FF0000"/>
        </w:rPr>
        <w:t>and timer T346n</w:t>
      </w:r>
      <w:r w:rsidRPr="00FC1631">
        <w:rPr>
          <w:rFonts w:eastAsia="等线"/>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95695D2" w14:textId="6C437625"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702D2747" w14:textId="148AAD95" w:rsidR="00FC1631" w:rsidRDefault="00FC1631" w:rsidP="00FC1631">
      <w:pPr>
        <w:pStyle w:val="B2"/>
      </w:pPr>
      <w:r>
        <w:t>2&gt;if</w:t>
      </w:r>
      <w:r>
        <w:rPr>
          <w:rStyle w:val="afb"/>
        </w:rPr>
        <w:annotationRef/>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0F48CFD3" w14:textId="641B16A7"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2D3EFEA4" w14:textId="77777777" w:rsidR="00A30CDB" w:rsidRDefault="00A30CDB" w:rsidP="00A30CDB">
      <w:pPr>
        <w:pStyle w:val="a6"/>
      </w:pPr>
    </w:p>
    <w:p w14:paraId="64BBA76E" w14:textId="77777777" w:rsidR="00A30CDB" w:rsidRDefault="00A30CDB" w:rsidP="00A30CDB">
      <w:pPr>
        <w:pStyle w:val="a6"/>
      </w:pPr>
      <w:r>
        <w:rPr>
          <w:b/>
        </w:rPr>
        <w:t>[Comments]</w:t>
      </w:r>
      <w:r>
        <w:t xml:space="preserve">: </w:t>
      </w:r>
    </w:p>
    <w:p w14:paraId="082EB2C2" w14:textId="028C7F18" w:rsidR="00A30CDB" w:rsidRDefault="00A30CDB">
      <w:pPr>
        <w:pStyle w:val="a6"/>
      </w:pPr>
    </w:p>
  </w:comment>
  <w:comment w:id="885"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a6"/>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695A4AB1" w14:textId="77777777" w:rsidR="00D83772" w:rsidRDefault="00D83772">
      <w:pPr>
        <w:pStyle w:val="a6"/>
        <w:ind w:leftChars="180" w:left="360"/>
      </w:pPr>
    </w:p>
  </w:comment>
  <w:comment w:id="886"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a6"/>
        <w:ind w:leftChars="180" w:left="360"/>
      </w:pPr>
    </w:p>
  </w:comment>
  <w:comment w:id="888"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r>
        <w:rPr>
          <w:b/>
        </w:rPr>
        <w:t>]</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等线"/>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等线"/>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89" w:author="Huawei (Rama Kumar)" w:date="2024-04-04T10:05:00Z" w:initials="HW">
    <w:p w14:paraId="29955BEA" w14:textId="77777777" w:rsidR="00D83772" w:rsidRDefault="00D8377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a6"/>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890"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91"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92"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a6"/>
        <w:ind w:leftChars="180" w:left="360"/>
      </w:pPr>
    </w:p>
  </w:comment>
  <w:comment w:id="893" w:author="CATT(Hao)" w:date="2024-04-04T18:34:00Z" w:initials="C">
    <w:p w14:paraId="6C8B5DFA" w14:textId="77777777" w:rsidR="00D83772" w:rsidRDefault="00D83772">
      <w:pPr>
        <w:pStyle w:val="a6"/>
      </w:pPr>
      <w:r>
        <w:rPr>
          <w:b/>
          <w:bCs/>
        </w:rPr>
        <w:t>[RIL]</w:t>
      </w:r>
      <w:r>
        <w:t xml:space="preserve">: C260 </w:t>
      </w:r>
      <w:r>
        <w:rPr>
          <w:b/>
          <w:bCs/>
        </w:rPr>
        <w:t>[Delegate]</w:t>
      </w:r>
      <w:r>
        <w:t>: CATT(</w:t>
      </w:r>
      <w:r>
        <w:t xml:space="preserve">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a6"/>
      </w:pPr>
      <w:r>
        <w:rPr>
          <w:b/>
          <w:bCs/>
        </w:rPr>
        <w:t>[Comments]</w:t>
      </w:r>
      <w:r>
        <w:t xml:space="preserve">: </w:t>
      </w:r>
    </w:p>
  </w:comment>
  <w:comment w:id="930" w:author="Jarkko(Nokia)_update" w:date="2024-04-03T14:33:00Z" w:initials="JTK">
    <w:p w14:paraId="77382BCB" w14:textId="77777777" w:rsidR="00D83772" w:rsidRDefault="00D83772">
      <w:pPr>
        <w:pStyle w:val="a6"/>
      </w:pPr>
      <w:r>
        <w:rPr>
          <w:b/>
        </w:rPr>
        <w:t>[RIL]</w:t>
      </w:r>
      <w:r>
        <w:t xml:space="preserve">: N112 </w:t>
      </w:r>
      <w:r>
        <w:rPr>
          <w:b/>
        </w:rPr>
        <w:t>[Delegate]</w:t>
      </w:r>
      <w:r>
        <w:t xml:space="preserve">: </w:t>
      </w:r>
      <w:r>
        <w:t xml:space="preserve">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The condition of T331 runing should not be applied to reselection measurements.</w:t>
      </w:r>
    </w:p>
    <w:p w14:paraId="531C3A1E" w14:textId="77777777" w:rsidR="00D83772" w:rsidRDefault="00D83772">
      <w:pPr>
        <w:pStyle w:val="a6"/>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931"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See TP in Tdoc.</w:t>
      </w:r>
    </w:p>
    <w:p w14:paraId="16206B9D" w14:textId="77777777" w:rsidR="00D83772" w:rsidRDefault="00D83772">
      <w:pPr>
        <w:pStyle w:val="a6"/>
      </w:pPr>
      <w:r>
        <w:rPr>
          <w:b/>
        </w:rPr>
        <w:t>[Comments]</w:t>
      </w:r>
      <w:r>
        <w:t xml:space="preserve">: </w:t>
      </w:r>
    </w:p>
  </w:comment>
  <w:comment w:id="932"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xml:space="preserve">: Action for the validity timer </w:t>
      </w:r>
      <w:r>
        <w:t>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See TP in Tdoc.</w:t>
      </w:r>
    </w:p>
    <w:p w14:paraId="12FD3867" w14:textId="77777777" w:rsidR="00D83772" w:rsidRDefault="00D83772">
      <w:pPr>
        <w:pStyle w:val="a6"/>
      </w:pPr>
      <w:r>
        <w:rPr>
          <w:b/>
        </w:rPr>
        <w:t>[Comments]</w:t>
      </w:r>
      <w:r>
        <w:t xml:space="preserve">: </w:t>
      </w:r>
    </w:p>
  </w:comment>
  <w:comment w:id="933"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See TP in Tdoc.</w:t>
      </w:r>
    </w:p>
    <w:p w14:paraId="08522FF0" w14:textId="77777777" w:rsidR="00D83772" w:rsidRDefault="00D83772">
      <w:pPr>
        <w:pStyle w:val="a6"/>
      </w:pPr>
      <w:r>
        <w:rPr>
          <w:b/>
        </w:rPr>
        <w:t>[Comments]</w:t>
      </w:r>
      <w:r>
        <w:t xml:space="preserve">: </w:t>
      </w:r>
    </w:p>
  </w:comment>
  <w:comment w:id="957" w:author="Xiaomi (Yi)" w:date="2024-04-07T18:00:00Z" w:initials="X">
    <w:p w14:paraId="67C8AC93" w14:textId="57C16E5A" w:rsidR="003473A7" w:rsidRPr="003473A7" w:rsidRDefault="003473A7" w:rsidP="003473A7">
      <w:pPr>
        <w:pStyle w:val="a6"/>
      </w:pPr>
      <w:r>
        <w:rPr>
          <w:rStyle w:val="afb"/>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2DA5386D" w14:textId="77777777" w:rsidR="003473A7" w:rsidRPr="003473A7" w:rsidRDefault="003473A7" w:rsidP="003473A7"/>
    <w:p w14:paraId="36AF5B61" w14:textId="367277A1" w:rsidR="003473A7" w:rsidRDefault="003473A7" w:rsidP="003473A7">
      <w:pPr>
        <w:pStyle w:val="a6"/>
      </w:pPr>
      <w:r w:rsidRPr="003473A7">
        <w:rPr>
          <w:b/>
        </w:rPr>
        <w:t>[Comments]</w:t>
      </w:r>
      <w:r w:rsidRPr="003473A7">
        <w:t>:</w:t>
      </w:r>
    </w:p>
  </w:comment>
  <w:comment w:id="963" w:author="Sharp(Fangying Xiao)" w:date="2024-04-03T15:37:00Z" w:initials="XFY">
    <w:p w14:paraId="0FE66F0E" w14:textId="77777777" w:rsidR="00D83772" w:rsidRDefault="00D83772">
      <w:pPr>
        <w:pStyle w:val="a6"/>
        <w:rPr>
          <w:rFonts w:eastAsia="等线"/>
          <w:lang w:eastAsia="zh-CN"/>
        </w:rPr>
      </w:pPr>
      <w:r>
        <w:t>[RIL]: J04</w:t>
      </w:r>
      <w:r>
        <w:rPr>
          <w:rFonts w:eastAsia="等线" w:hint="eastAsia"/>
          <w:lang w:eastAsia="zh-CN"/>
        </w:rPr>
        <w:t>6</w:t>
      </w:r>
      <w:r>
        <w:t xml:space="preserve"> [Delegate]: Sharp (Chang) [WI</w:t>
      </w:r>
      <w:r>
        <w:t xml:space="preserve">]: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125002B"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a6"/>
        <w:rPr>
          <w:rFonts w:eastAsia="等线"/>
          <w:b/>
          <w:lang w:eastAsia="zh-CN"/>
        </w:rPr>
      </w:pPr>
      <w:r>
        <w:rPr>
          <w:b/>
        </w:rPr>
        <w:t>[Proposed Change]</w:t>
      </w:r>
    </w:p>
    <w:p w14:paraId="5C5C00B4" w14:textId="5093DC38" w:rsidR="00D83772" w:rsidRDefault="00D83772" w:rsidP="009D0980">
      <w:pPr>
        <w:pStyle w:val="a6"/>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a6"/>
        <w:rPr>
          <w:lang w:eastAsia="zh-CN"/>
        </w:rPr>
      </w:pPr>
    </w:p>
    <w:p w14:paraId="313FAC3C" w14:textId="4E54EFA4" w:rsidR="009D0980" w:rsidRPr="00A01E6D" w:rsidRDefault="009D0980" w:rsidP="009D0980">
      <w:pPr>
        <w:pStyle w:val="a6"/>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a6"/>
        <w:rPr>
          <w:lang w:eastAsia="zh-CN"/>
        </w:rPr>
      </w:pPr>
    </w:p>
    <w:p w14:paraId="02C1CF17" w14:textId="14FCA4D2" w:rsidR="00A01E6D" w:rsidRDefault="00A01E6D" w:rsidP="009D0980">
      <w:pPr>
        <w:pStyle w:val="a6"/>
        <w:rPr>
          <w:lang w:eastAsia="zh-CN"/>
        </w:rPr>
      </w:pPr>
      <w:r>
        <w:rPr>
          <w:lang w:eastAsia="zh-CN"/>
        </w:rPr>
        <w:t>SON rapporteur:</w:t>
      </w:r>
    </w:p>
    <w:p w14:paraId="30D9E008" w14:textId="797E70FF" w:rsidR="009D0980" w:rsidRDefault="009D0980" w:rsidP="009D0980">
      <w:pPr>
        <w:pStyle w:val="a6"/>
        <w:rPr>
          <w:lang w:eastAsia="zh-CN"/>
        </w:rPr>
      </w:pPr>
      <w:r>
        <w:rPr>
          <w:lang w:eastAsia="zh-CN"/>
        </w:rPr>
        <w:t>The agreement from RAN2#123bis refers to the SDT failure</w:t>
      </w:r>
    </w:p>
    <w:p w14:paraId="565ADCA6" w14:textId="77777777" w:rsidR="009D0980" w:rsidRDefault="009D0980" w:rsidP="009D0980">
      <w:pPr>
        <w:pStyle w:val="a6"/>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a6"/>
        <w:rPr>
          <w:lang w:val="en-US"/>
        </w:rPr>
      </w:pPr>
    </w:p>
    <w:p w14:paraId="2C5C66A2" w14:textId="45BE5A7C" w:rsidR="009D0980" w:rsidRDefault="009D0980" w:rsidP="009D0980">
      <w:pPr>
        <w:pStyle w:val="a6"/>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a6"/>
        <w:rPr>
          <w:lang w:val="en-US"/>
        </w:rPr>
      </w:pPr>
    </w:p>
    <w:p w14:paraId="7E43B4C0" w14:textId="067A1AD2" w:rsidR="009D0980" w:rsidRDefault="009D0980" w:rsidP="009D0980">
      <w:pPr>
        <w:pStyle w:val="a6"/>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a6"/>
      </w:pPr>
    </w:p>
    <w:p w14:paraId="24B9C590" w14:textId="402A076B" w:rsidR="009D0980" w:rsidRDefault="009D0980" w:rsidP="009D0980">
      <w:pPr>
        <w:pStyle w:val="a6"/>
      </w:pPr>
      <w:r>
        <w:t>Hence rapporteur proposes the following resolution</w:t>
      </w:r>
    </w:p>
    <w:p w14:paraId="5EBE97E7" w14:textId="77777777" w:rsidR="009D0980" w:rsidRDefault="009D0980" w:rsidP="009D0980">
      <w:pPr>
        <w:pStyle w:val="a6"/>
      </w:pPr>
    </w:p>
    <w:p w14:paraId="48995501" w14:textId="77777777" w:rsidR="009D0980" w:rsidRDefault="009D0980" w:rsidP="009D0980">
      <w:pPr>
        <w:pStyle w:val="a6"/>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afb"/>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0636C4B" w14:textId="77777777" w:rsidR="009D0980" w:rsidRDefault="009D0980" w:rsidP="009D0980">
      <w:pPr>
        <w:pStyle w:val="a6"/>
        <w:rPr>
          <w:lang w:val="en-US"/>
        </w:rPr>
      </w:pPr>
    </w:p>
    <w:p w14:paraId="26DA18CF" w14:textId="0FFD9A4A" w:rsidR="009D0980" w:rsidRPr="009D0980" w:rsidRDefault="009D0980" w:rsidP="009D0980">
      <w:pPr>
        <w:pStyle w:val="a6"/>
        <w:rPr>
          <w:lang w:val="en-US"/>
        </w:rPr>
      </w:pPr>
    </w:p>
  </w:comment>
  <w:comment w:id="966"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a6"/>
        <w:ind w:leftChars="180" w:left="360"/>
      </w:pPr>
      <w:r>
        <w:rPr>
          <w:b/>
        </w:rPr>
        <w:t>[Comments]</w:t>
      </w:r>
      <w:r>
        <w:t>:</w:t>
      </w:r>
    </w:p>
  </w:comment>
  <w:comment w:id="968" w:author="Samsung (Aby)" w:date="2024-04-08T00:33:00Z" w:initials="a">
    <w:p w14:paraId="7D525C2C" w14:textId="77777777" w:rsidR="00F07CA2" w:rsidRDefault="00F07CA2" w:rsidP="00F07CA2">
      <w:pPr>
        <w:pStyle w:val="a6"/>
      </w:pPr>
      <w:r>
        <w:rPr>
          <w:rStyle w:val="afb"/>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BA708E8" w14:textId="77777777" w:rsidR="00F07CA2" w:rsidRDefault="00F07CA2" w:rsidP="00F07CA2">
      <w:pPr>
        <w:pStyle w:val="a6"/>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a6"/>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1.If the ReconfigurationWithSync is SN initiated without MN involvement, snInitiatedPSCellChange is not included in the “</w:t>
      </w:r>
      <w:r w:rsidRPr="008626CC">
        <w:rPr>
          <w:i/>
          <w:iCs/>
          <w:color w:val="4472C4" w:themeColor="accent1"/>
        </w:rPr>
        <w:t>RRCReconfiguration</w:t>
      </w:r>
      <w:r w:rsidRPr="008626CC">
        <w:rPr>
          <w:color w:val="4472C4" w:themeColor="accent1"/>
        </w:rPr>
        <w:t xml:space="preserve"> including </w:t>
      </w:r>
      <w:r w:rsidRPr="0095250E">
        <w:t>the last</w:t>
      </w:r>
      <w:r>
        <w:rPr>
          <w:rStyle w:val="afb"/>
        </w:rPr>
        <w:annotationRef/>
      </w:r>
      <w:r>
        <w:rPr>
          <w:rStyle w:val="afb"/>
        </w:rPr>
        <w:annotationRef/>
      </w:r>
      <w:r w:rsidRPr="0095250E">
        <w:t xml:space="preserve"> applied </w:t>
      </w:r>
      <w:r w:rsidRPr="0095250E">
        <w:rPr>
          <w:i/>
          <w:iCs/>
        </w:rPr>
        <w:t>RRCReconfiguration</w:t>
      </w:r>
      <w:r w:rsidRPr="0095250E">
        <w:t xml:space="preserve"> with </w:t>
      </w:r>
      <w:r w:rsidRPr="0095250E">
        <w:rPr>
          <w:i/>
          <w:iCs/>
        </w:rPr>
        <w:t>reconfigurationWithSync</w:t>
      </w:r>
      <w:r w:rsidRPr="0095250E">
        <w:t xml:space="preserve"> for the SCG</w:t>
      </w:r>
      <w:r>
        <w:t>”, but it is included in “</w:t>
      </w:r>
      <w:r w:rsidRPr="0095250E">
        <w:t xml:space="preserve">the last applied </w:t>
      </w:r>
      <w:r w:rsidRPr="0095250E">
        <w:rPr>
          <w:i/>
          <w:iCs/>
        </w:rPr>
        <w:t>RRCReconfiguration</w:t>
      </w:r>
      <w:r w:rsidRPr="0095250E">
        <w:t xml:space="preserve"> with </w:t>
      </w:r>
      <w:r w:rsidRPr="0095250E">
        <w:rPr>
          <w:i/>
          <w:iCs/>
        </w:rPr>
        <w:t>reconfigurationWithSync</w:t>
      </w:r>
      <w:r w:rsidRPr="0095250E">
        <w:t xml:space="preserve"> for the SCG</w:t>
      </w:r>
      <w:r>
        <w:t>” (i.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r>
        <w:t xml:space="preserve">snInitiatedPSCellChange is Need R now, so it will </w:t>
      </w:r>
      <w:r>
        <w:t>be  received at the time of PSCellChange only and if it is not included, the old value will be released. So we can just say “</w:t>
      </w:r>
      <w:r w:rsidRPr="004401B4">
        <w:t xml:space="preserve">if </w:t>
      </w:r>
      <w:r w:rsidRPr="004401B4">
        <w:rPr>
          <w:i/>
          <w:iCs/>
        </w:rPr>
        <w:t>sn-InitiatedPSCellChange</w:t>
      </w:r>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r w:rsidRPr="004401B4">
        <w:rPr>
          <w:i/>
          <w:iCs/>
          <w:color w:val="FF0000"/>
        </w:rPr>
        <w:t>sn-InitiatedPSCellChange</w:t>
      </w:r>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p>
    <w:p w14:paraId="4567A3E1" w14:textId="77777777" w:rsidR="00F07CA2" w:rsidRDefault="00F07CA2" w:rsidP="00F07CA2">
      <w:pPr>
        <w:pStyle w:val="a6"/>
      </w:pPr>
    </w:p>
    <w:p w14:paraId="3406BB3E" w14:textId="77777777" w:rsidR="00F07CA2" w:rsidRDefault="00F07CA2" w:rsidP="00F07CA2">
      <w:pPr>
        <w:pStyle w:val="a6"/>
      </w:pPr>
      <w:r>
        <w:rPr>
          <w:b/>
        </w:rPr>
        <w:t>[Comments]</w:t>
      </w:r>
      <w:r>
        <w:t>:</w:t>
      </w:r>
    </w:p>
    <w:p w14:paraId="715924A9" w14:textId="0149FE76" w:rsidR="00F07CA2" w:rsidRDefault="00F07CA2" w:rsidP="00F07CA2">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rStyle w:val="afb"/>
        </w:rPr>
        <w:annotationRef/>
      </w:r>
      <w:r>
        <w:rPr>
          <w:b/>
        </w:rPr>
        <w:t>[</w:t>
      </w:r>
    </w:p>
  </w:comment>
  <w:comment w:id="969" w:author="CATT (Haocheng)" w:date="2024-04-03T12:25:00Z" w:initials="C">
    <w:p w14:paraId="79437F58"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CATT (</w:t>
      </w:r>
      <w:r>
        <w:t xml:space="preserve">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70" w:author="Ericsson (Ali)" w:date="2024-04-03T12:25:00Z" w:initials="E">
    <w:p w14:paraId="003B6EA3" w14:textId="77777777" w:rsidR="00D83772" w:rsidRDefault="00D83772">
      <w:pPr>
        <w:pStyle w:val="a6"/>
      </w:pPr>
      <w:r>
        <w:t>[RIL]: E017 [Delegate]: Ericsson (</w:t>
      </w:r>
      <w:r>
        <w:t xml:space="preserve">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Same comment is valid for T310 and T312 related spr-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71" w:author="Sharp(Fangying Xiao)" w:date="2024-04-03T12:25:00Z" w:initials="XFY">
    <w:p w14:paraId="5DFA3625" w14:textId="77777777" w:rsidR="00D83772" w:rsidRDefault="00D83772">
      <w:pPr>
        <w:pStyle w:val="a6"/>
      </w:pPr>
      <w:r>
        <w:t>[RIL]: J043 [Delegate]: Sharp (Chang) [WI</w:t>
      </w:r>
      <w:r>
        <w:t xml:space="preserve">]: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a6"/>
        <w:ind w:leftChars="180" w:left="360"/>
      </w:pPr>
      <w:r>
        <w:rPr>
          <w:b/>
        </w:rPr>
        <w:t>[Description]</w:t>
      </w:r>
      <w:r>
        <w:t>: which SPR configuration is used for spr-Cause setting here is missing.</w:t>
      </w:r>
    </w:p>
    <w:p w14:paraId="7F451706"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26E7E28D" w14:textId="77777777" w:rsidR="00F50081" w:rsidRDefault="00F50081">
      <w:pPr>
        <w:pStyle w:val="a6"/>
        <w:ind w:leftChars="180" w:left="360"/>
      </w:pPr>
    </w:p>
    <w:p w14:paraId="0732678D" w14:textId="679004B8" w:rsidR="00F50081" w:rsidRDefault="00F50081" w:rsidP="001D179D">
      <w:pPr>
        <w:pStyle w:val="a6"/>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a6"/>
        <w:ind w:leftChars="180" w:left="360"/>
      </w:pPr>
    </w:p>
  </w:comment>
  <w:comment w:id="972" w:author="Sharp(Fangying Xiao)" w:date="2024-04-03T12:25:00Z" w:initials="XFY">
    <w:p w14:paraId="38E568E0" w14:textId="77777777" w:rsidR="00D83772" w:rsidRDefault="00D83772">
      <w:pPr>
        <w:pStyle w:val="a6"/>
      </w:pPr>
      <w:r>
        <w:t>[RIL]: J044 [Delegate]: Sharp (Chang) [WI</w:t>
      </w:r>
      <w:r>
        <w:t xml:space="preserve">]: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a6"/>
        <w:ind w:leftChars="180" w:left="360"/>
      </w:pPr>
      <w:r>
        <w:rPr>
          <w:b/>
        </w:rPr>
        <w:t>[Description]</w:t>
      </w:r>
      <w:r>
        <w:t>: which SPR configuration is used for spr-Cause setting here is missing.</w:t>
      </w:r>
    </w:p>
    <w:p w14:paraId="77F579A7"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73" w:author="Nokia (GWO1)" w:date="2024-04-03T12:25:00Z" w:initials="N">
    <w:p w14:paraId="29591434" w14:textId="77777777" w:rsidR="00D83772" w:rsidRDefault="00D83772">
      <w:pPr>
        <w:pStyle w:val="a6"/>
      </w:pPr>
      <w:r>
        <w:t>[RIL]: N022 [Delegate]: Nokia (GWO1</w:t>
      </w:r>
      <w:r>
        <w:t xml:space="preserve">)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74" w:author="Nokia (GWO1)" w:date="2024-04-03T12:25:00Z" w:initials="N">
    <w:p w14:paraId="4EC40450" w14:textId="77777777" w:rsidR="00D83772" w:rsidRDefault="00D83772">
      <w:pPr>
        <w:pStyle w:val="a6"/>
      </w:pPr>
      <w:r>
        <w:t>[RIL]: N023 [Delegate]: Nokia (GWO1</w:t>
      </w:r>
      <w:r>
        <w:t xml:space="preserve">)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a6"/>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975" w:author="Samsung (Aby)" w:date="2024-04-08T00:36:00Z" w:initials="a">
    <w:p w14:paraId="2C3CCFFA" w14:textId="77777777" w:rsidR="00560B3E" w:rsidRDefault="00560B3E" w:rsidP="00560B3E">
      <w:pPr>
        <w:pStyle w:val="a6"/>
      </w:pPr>
      <w:r>
        <w:rPr>
          <w:rStyle w:val="afb"/>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40365FD" w14:textId="77777777" w:rsidR="00560B3E" w:rsidRDefault="00560B3E" w:rsidP="00560B3E">
      <w:pPr>
        <w:pStyle w:val="a6"/>
      </w:pPr>
      <w:r>
        <w:rPr>
          <w:b/>
        </w:rPr>
        <w:t>[Description]</w:t>
      </w:r>
      <w:r>
        <w:t xml:space="preserve">: </w:t>
      </w:r>
    </w:p>
    <w:p w14:paraId="016C6F49" w14:textId="5BEC459A" w:rsidR="00560B3E" w:rsidRDefault="00560B3E" w:rsidP="00560B3E">
      <w:pPr>
        <w:pStyle w:val="a6"/>
      </w:pPr>
      <w:r>
        <w:t>UE need to consider the T310/T312 thresholds from target cell for the next handover when it becomes the source. Currently, “consider itself to be configured” only happens at the time of reception of OtherConfig, which is not sufficient for this case.</w:t>
      </w:r>
    </w:p>
    <w:p w14:paraId="37F5E4DD" w14:textId="77777777" w:rsidR="00560B3E" w:rsidRDefault="00560B3E" w:rsidP="00560B3E">
      <w:pPr>
        <w:pStyle w:val="a6"/>
      </w:pPr>
      <w:r>
        <w:rPr>
          <w:b/>
        </w:rPr>
        <w:t>[Proposed Change]</w:t>
      </w:r>
      <w:r>
        <w:t xml:space="preserve">: </w:t>
      </w:r>
    </w:p>
    <w:p w14:paraId="6F59C59B" w14:textId="77777777" w:rsidR="00560B3E" w:rsidRDefault="00560B3E" w:rsidP="00560B3E">
      <w:pPr>
        <w:pStyle w:val="a6"/>
      </w:pPr>
    </w:p>
    <w:p w14:paraId="61FEB003" w14:textId="77777777" w:rsidR="00560B3E" w:rsidRDefault="00560B3E" w:rsidP="00560B3E">
      <w:pPr>
        <w:pStyle w:val="a6"/>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PSCell configuration</w:t>
      </w:r>
    </w:p>
    <w:p w14:paraId="75B792BE" w14:textId="77777777" w:rsidR="00560B3E" w:rsidRDefault="00560B3E" w:rsidP="00560B3E">
      <w:pPr>
        <w:pStyle w:val="B3"/>
      </w:pPr>
      <w:r w:rsidRPr="00594639">
        <w:rPr>
          <w:color w:val="FF0000"/>
        </w:rPr>
        <w:t xml:space="preserve">2&gt;consider itself to be configured by the source PSCell to provide the successful PSCell change or addition information </w:t>
      </w:r>
      <w:r>
        <w:rPr>
          <w:color w:val="FF0000"/>
        </w:rPr>
        <w:t xml:space="preserve">for the next PSCellChange </w:t>
      </w:r>
      <w:r w:rsidRPr="00594639">
        <w:rPr>
          <w:color w:val="FF0000"/>
        </w:rPr>
        <w:t>in accordance with 5.7.10.7;</w:t>
      </w:r>
    </w:p>
    <w:p w14:paraId="021934AA" w14:textId="1E85803B" w:rsidR="00560B3E" w:rsidRDefault="00560B3E" w:rsidP="00560B3E">
      <w:pPr>
        <w:pStyle w:val="a6"/>
      </w:pPr>
      <w:r>
        <w:rPr>
          <w:b/>
        </w:rPr>
        <w:t>[Comments]</w:t>
      </w:r>
      <w:r>
        <w:t>:</w:t>
      </w:r>
    </w:p>
  </w:comment>
  <w:comment w:id="988" w:author="Samsung (Aby)" w:date="2024-04-08T00:16:00Z" w:initials="a">
    <w:p w14:paraId="682BAA9C" w14:textId="77777777" w:rsidR="0001104E" w:rsidRDefault="0001104E" w:rsidP="0001104E">
      <w:pPr>
        <w:pStyle w:val="a6"/>
      </w:pPr>
      <w:r>
        <w:rPr>
          <w:rStyle w:val="afb"/>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D1C0E" w14:textId="77777777" w:rsidR="0001104E" w:rsidRDefault="0001104E" w:rsidP="0001104E">
      <w:pPr>
        <w:pStyle w:val="a6"/>
      </w:pPr>
      <w:r>
        <w:rPr>
          <w:b/>
        </w:rPr>
        <w:t>[Description]</w:t>
      </w:r>
      <w:r>
        <w:t xml:space="preserve">: Reference SS-RSRPref need to consider the RACHless Handover and RACHless LTM as introduced in </w:t>
      </w:r>
      <w:r>
        <w:t>MOB,NTN,IAB and RACHless Handover</w:t>
      </w:r>
    </w:p>
    <w:p w14:paraId="396A28D1" w14:textId="77777777" w:rsidR="0001104E" w:rsidRDefault="0001104E" w:rsidP="0001104E">
      <w:pPr>
        <w:pStyle w:val="a6"/>
      </w:pPr>
      <w:r>
        <w:rPr>
          <w:b/>
        </w:rPr>
        <w:t>[Proposed Change]</w:t>
      </w:r>
      <w:r>
        <w:t xml:space="preserve">: </w:t>
      </w:r>
    </w:p>
    <w:p w14:paraId="38ACAAC6" w14:textId="77777777" w:rsidR="0001104E" w:rsidRDefault="0001104E" w:rsidP="0001104E">
      <w:pPr>
        <w:pStyle w:val="a6"/>
      </w:pPr>
    </w:p>
    <w:p w14:paraId="53204765" w14:textId="77777777" w:rsidR="0001104E" w:rsidRDefault="0001104E" w:rsidP="0001104E">
      <w:pPr>
        <w:pStyle w:val="a6"/>
      </w:pPr>
      <w:r>
        <w:t>Problem:</w:t>
      </w:r>
    </w:p>
    <w:p w14:paraId="185FC2E3" w14:textId="77777777" w:rsidR="0001104E" w:rsidRDefault="0001104E" w:rsidP="0001104E">
      <w:pPr>
        <w:pStyle w:val="a6"/>
      </w:pPr>
      <w:r>
        <w:t>SS-RSRPref keeps the value from source cell after a RACH-less Mobility since it is set only after random access is completed.</w:t>
      </w:r>
    </w:p>
    <w:p w14:paraId="2CC44619" w14:textId="77777777" w:rsidR="0001104E" w:rsidRDefault="0001104E" w:rsidP="0001104E">
      <w:pPr>
        <w:pStyle w:val="a6"/>
      </w:pPr>
    </w:p>
    <w:p w14:paraId="00C1F970" w14:textId="77777777" w:rsidR="0001104E" w:rsidRDefault="0001104E" w:rsidP="0001104E">
      <w:pPr>
        <w:pStyle w:val="a6"/>
      </w:pPr>
      <w:r>
        <w:t>Solution:</w:t>
      </w:r>
    </w:p>
    <w:p w14:paraId="2C8AF4B0" w14:textId="77777777" w:rsidR="0001104E" w:rsidRDefault="0001104E" w:rsidP="0001104E">
      <w:pPr>
        <w:pStyle w:val="a6"/>
      </w:pPr>
      <w:r>
        <w:t>Consider the Rachless also as highlighted in red.</w:t>
      </w:r>
    </w:p>
    <w:p w14:paraId="69D9C3DA" w14:textId="77777777" w:rsidR="0001104E" w:rsidRDefault="0001104E" w:rsidP="0001104E">
      <w:pPr>
        <w:pStyle w:val="a6"/>
      </w:pPr>
    </w:p>
    <w:p w14:paraId="623B6536" w14:textId="77777777" w:rsidR="0001104E" w:rsidRDefault="0001104E" w:rsidP="0001104E">
      <w:pPr>
        <w:pStyle w:val="B1"/>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BA6B710" w14:textId="77777777" w:rsidR="0001104E" w:rsidRDefault="0001104E" w:rsidP="0001104E">
      <w:pPr>
        <w:pStyle w:val="B2"/>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5C9B09C" w14:textId="77777777" w:rsidR="0001104E" w:rsidRDefault="0001104E" w:rsidP="0001104E">
      <w:pPr>
        <w:pStyle w:val="B2"/>
      </w:pPr>
      <w:r>
        <w:rPr>
          <w:rFonts w:eastAsia="等线"/>
          <w:lang w:eastAsia="zh-CN"/>
        </w:rPr>
        <w:t xml:space="preserve">-After </w:t>
      </w:r>
      <w:r>
        <w:t xml:space="preserve">MAC of </w:t>
      </w:r>
      <w:r>
        <w:rPr>
          <w:rFonts w:eastAsia="等线"/>
          <w:lang w:eastAsia="zh-CN"/>
        </w:rPr>
        <w:t xml:space="preserve">the </w:t>
      </w:r>
      <w:r>
        <w:t xml:space="preserve">CG successfully completes a Random </w:t>
      </w:r>
      <w:r>
        <w:rPr>
          <w:rStyle w:val="afb"/>
        </w:rPr>
        <w:annotationRef/>
      </w:r>
      <w:r>
        <w:t xml:space="preserve">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RSRP</w:t>
      </w:r>
      <w:r>
        <w:rPr>
          <w:vertAlign w:val="subscript"/>
        </w:rPr>
        <w:t>Ref</w:t>
      </w:r>
      <w:r>
        <w:t>) &gt; 0, or</w:t>
      </w:r>
    </w:p>
    <w:p w14:paraId="5EA35DB1" w14:textId="77777777" w:rsidR="0001104E" w:rsidRDefault="0001104E" w:rsidP="0001104E">
      <w:pPr>
        <w:pStyle w:val="B2"/>
      </w:pPr>
      <w:r>
        <w:t>-If the relaxed measurement criterion has not been met for T</w:t>
      </w:r>
      <w:r>
        <w:rPr>
          <w:vertAlign w:val="subscript"/>
        </w:rPr>
        <w:t>SearchDeltaP</w:t>
      </w:r>
      <w:r>
        <w:rPr>
          <w:rFonts w:eastAsia="等线"/>
          <w:vertAlign w:val="subscript"/>
          <w:lang w:eastAsia="zh-CN"/>
        </w:rPr>
        <w:t>-Connected</w:t>
      </w:r>
      <w:r>
        <w:t>:</w:t>
      </w:r>
    </w:p>
    <w:p w14:paraId="3C4E26BE" w14:textId="77777777" w:rsidR="0001104E" w:rsidRDefault="0001104E" w:rsidP="0001104E">
      <w:pPr>
        <w:pStyle w:val="B3"/>
        <w:rPr>
          <w:rFonts w:eastAsia="等线"/>
          <w:lang w:eastAsia="zh-CN"/>
        </w:rPr>
      </w:pPr>
      <w:r>
        <w:t>-The UE shall set the value of SS-RSRP</w:t>
      </w:r>
      <w:r>
        <w:rPr>
          <w:vertAlign w:val="subscript"/>
        </w:rPr>
        <w:t>Ref</w:t>
      </w:r>
      <w:r>
        <w:t xml:space="preserve"> to the current SS-RSRP value of the SpCell.</w:t>
      </w:r>
    </w:p>
    <w:p w14:paraId="5A29E0A4" w14:textId="139BDD15" w:rsidR="0001104E" w:rsidRDefault="0001104E">
      <w:pPr>
        <w:pStyle w:val="a6"/>
      </w:pPr>
    </w:p>
  </w:comment>
  <w:comment w:id="1038" w:author="Nokia (Jedrzej)" w:date="2024-04-05T11:01:00Z" w:initials="Nokia">
    <w:p w14:paraId="1F2BE9D5" w14:textId="595D7C83" w:rsidR="007E63F7" w:rsidRDefault="007E63F7">
      <w:pPr>
        <w:pStyle w:val="a6"/>
      </w:pPr>
      <w:r>
        <w:rPr>
          <w:rStyle w:val="afb"/>
        </w:rPr>
        <w:annotationRef/>
      </w:r>
      <w:r>
        <w:rPr>
          <w:b/>
        </w:rPr>
        <w:t>[RIL]</w:t>
      </w:r>
      <w:r>
        <w:t xml:space="preserve">: N132 </w:t>
      </w:r>
      <w:r>
        <w:rPr>
          <w:b/>
        </w:rPr>
        <w:t>[Delegate]</w:t>
      </w:r>
      <w:r>
        <w:t>: Nokia (</w:t>
      </w:r>
      <w:r>
        <w:t xml:space="preserve">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39"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Tdoc.</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52" w:author="Huawei-YinghaoGuo" w:date="2024-04-07T09:25:00Z" w:initials="YG">
    <w:p w14:paraId="64CC062C" w14:textId="77777777" w:rsidR="00FC37FF" w:rsidRPr="00BE384D" w:rsidRDefault="00FC37FF" w:rsidP="00FC37FF">
      <w:pPr>
        <w:pStyle w:val="a6"/>
      </w:pPr>
      <w:r>
        <w:rPr>
          <w:rStyle w:val="afb"/>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erform SL-PRS reception/measurement</w:t>
      </w:r>
    </w:p>
    <w:p w14:paraId="13536B4F" w14:textId="77777777" w:rsidR="00FC37FF" w:rsidRPr="00BE384D" w:rsidRDefault="00FC37FF" w:rsidP="00FC37FF">
      <w:pPr>
        <w:pStyle w:val="a6"/>
      </w:pPr>
      <w:r w:rsidRPr="00BE384D">
        <w:rPr>
          <w:b/>
        </w:rPr>
        <w:t>[Proposed Change]</w:t>
      </w:r>
      <w:r w:rsidRPr="00BE384D">
        <w:t xml:space="preserve">: </w:t>
      </w:r>
      <w:r>
        <w:rPr>
          <w:rFonts w:eastAsia="等线"/>
          <w:lang w:eastAsia="zh-CN"/>
        </w:rPr>
        <w:t>Perform SL-PRS reception/measurement</w:t>
      </w:r>
    </w:p>
    <w:p w14:paraId="6B0C884A" w14:textId="77777777" w:rsidR="00FC37FF" w:rsidRDefault="00FC37FF" w:rsidP="00FC37FF">
      <w:pPr>
        <w:pStyle w:val="a6"/>
      </w:pPr>
      <w:r w:rsidRPr="00BE384D">
        <w:rPr>
          <w:b/>
        </w:rPr>
        <w:t>[Comments]</w:t>
      </w:r>
      <w:r w:rsidRPr="00BE384D">
        <w:t>:</w:t>
      </w:r>
    </w:p>
    <w:p w14:paraId="48E54E25" w14:textId="32EB7B45" w:rsidR="003104BB" w:rsidRPr="003104BB" w:rsidRDefault="003104BB" w:rsidP="00FC37FF">
      <w:pPr>
        <w:pStyle w:val="a6"/>
        <w:rPr>
          <w:rFonts w:eastAsia="等线"/>
          <w:lang w:eastAsia="zh-CN"/>
        </w:rPr>
      </w:pPr>
      <w:r>
        <w:rPr>
          <w:rFonts w:eastAsia="等线" w:hint="eastAsia"/>
          <w:lang w:eastAsia="zh-CN"/>
        </w:rPr>
        <w:t>[</w:t>
      </w:r>
      <w:r>
        <w:rPr>
          <w:rFonts w:eastAsia="等线"/>
          <w:lang w:eastAsia="zh-CN"/>
        </w:rPr>
        <w:t xml:space="preserve">Xiaomi] Perhaps just say “If configured by upper layer to perform SL-PRS </w:t>
      </w:r>
      <w:r w:rsidR="00692D1A">
        <w:rPr>
          <w:rFonts w:eastAsia="等线"/>
          <w:lang w:eastAsia="zh-CN"/>
        </w:rPr>
        <w:t>reception</w:t>
      </w:r>
      <w:r>
        <w:rPr>
          <w:rFonts w:eastAsia="等线"/>
          <w:lang w:eastAsia="zh-CN"/>
        </w:rPr>
        <w:t>”</w:t>
      </w:r>
      <w:r w:rsidR="00692D1A">
        <w:rPr>
          <w:rFonts w:eastAsia="等线"/>
          <w:lang w:eastAsia="zh-CN"/>
        </w:rPr>
        <w:t xml:space="preserve"> to align with other part of the procedure</w:t>
      </w:r>
      <w:r>
        <w:rPr>
          <w:rFonts w:eastAsia="等线"/>
          <w:lang w:eastAsia="zh-CN"/>
        </w:rPr>
        <w:t>.</w:t>
      </w:r>
    </w:p>
  </w:comment>
  <w:comment w:id="1054" w:author="Sharp" w:date="2024-04-05T14:49:00Z" w:initials="Sharp">
    <w:p w14:paraId="3AD55D7C" w14:textId="77777777" w:rsidR="00D83772" w:rsidRDefault="00D83772" w:rsidP="00862DDE">
      <w:pPr>
        <w:pStyle w:val="a6"/>
        <w:spacing w:after="0"/>
      </w:pPr>
      <w:r>
        <w:rPr>
          <w:rStyle w:val="afb"/>
        </w:rPr>
        <w:annotationRef/>
      </w:r>
      <w:r>
        <w:rPr>
          <w:b/>
        </w:rPr>
        <w:t>[RIL]</w:t>
      </w:r>
      <w:r>
        <w:t xml:space="preserve">: J110 </w:t>
      </w:r>
      <w:r>
        <w:rPr>
          <w:b/>
        </w:rPr>
        <w:t>[Delegate]</w:t>
      </w:r>
      <w:r>
        <w:t xml:space="preserve">: </w:t>
      </w:r>
      <w:r>
        <w:t xml:space="preserve">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55" w:author="Sharp(Fangying Xiao)" w:date="2024-04-03T15:38:00Z" w:initials="XFY">
    <w:p w14:paraId="769F783E" w14:textId="77777777" w:rsidR="00D83772" w:rsidRDefault="00D8377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56" w:author="Huawei-YinghaoGuo" w:date="2024-02-02T16:07:00Z" w:initials="YG">
    <w:p w14:paraId="2BDB137E" w14:textId="457B3841" w:rsidR="00410E32" w:rsidRDefault="00410E32" w:rsidP="00410E32">
      <w:pPr>
        <w:pStyle w:val="a6"/>
      </w:pPr>
      <w:r>
        <w:t>[RIL]: H621 [Delegate]: Huawei (CaiTao) [WI]: SL  [Class]: 1 [Status]: ToDo</w:t>
      </w:r>
      <w:r>
        <w:rPr>
          <w:rFonts w:eastAsia="等线" w:hint="eastAsia"/>
          <w:lang w:eastAsia="zh-CN"/>
        </w:rPr>
        <w:t>Old</w:t>
      </w:r>
      <w:r>
        <w:t xml:space="preserve"> [TDoc]:  [Proposed Conclusion]: v015</w:t>
      </w:r>
    </w:p>
    <w:p w14:paraId="0E878EC3" w14:textId="77777777" w:rsidR="00410E32" w:rsidRDefault="00410E32" w:rsidP="00410E32">
      <w:pPr>
        <w:pStyle w:val="a6"/>
      </w:pPr>
      <w:r>
        <w:t>[Description]: For a R18 SL CA capable UE, does it need to do this? Seem duplicated with the following new added handling.</w:t>
      </w:r>
    </w:p>
    <w:p w14:paraId="017C835E" w14:textId="77777777" w:rsidR="00410E32" w:rsidRDefault="00410E32" w:rsidP="00410E32">
      <w:pPr>
        <w:pStyle w:val="a6"/>
      </w:pPr>
      <w:r>
        <w:t>[Proposed Change]: This procedure is not needed if interested frequencies are reported in QoS info list when CA is supported.</w:t>
      </w:r>
    </w:p>
    <w:p w14:paraId="20C86D4A" w14:textId="77777777" w:rsidR="00410E32" w:rsidRDefault="00410E32" w:rsidP="00410E32">
      <w:pPr>
        <w:pStyle w:val="a6"/>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057" w:author="Huawei-YinghaoGuo" w:date="2024-02-02T16:07:00Z" w:initials="YG">
    <w:p w14:paraId="281EC596" w14:textId="7F84962C" w:rsidR="00410E32" w:rsidRDefault="00410E32" w:rsidP="00410E32">
      <w:pPr>
        <w:pStyle w:val="a6"/>
      </w:pPr>
      <w:r>
        <w:t>[RIL]: H622 [Delegate]: Huawei (CaiTao) [WI]: SL  [Class]: 1 [Status]: ToDo</w:t>
      </w:r>
      <w:r>
        <w:rPr>
          <w:rFonts w:eastAsia="等线" w:hint="eastAsia"/>
          <w:lang w:eastAsia="zh-CN"/>
        </w:rPr>
        <w:t>Old</w:t>
      </w:r>
      <w:r>
        <w:t xml:space="preserve"> [TDoc]: R2-24xxxxx [Proposed Conclusion]: v015</w:t>
      </w:r>
    </w:p>
    <w:p w14:paraId="3F8EDF1D" w14:textId="77777777" w:rsidR="00410E32" w:rsidRDefault="00410E32" w:rsidP="00410E32">
      <w:pPr>
        <w:pStyle w:val="a6"/>
      </w:pPr>
      <w:r>
        <w:t>[Description]: Do we need additional condition for this legacy handling? Otherwise, seems R18 SL CA capable UE will also do this?</w:t>
      </w:r>
    </w:p>
    <w:p w14:paraId="67122A48" w14:textId="77777777" w:rsidR="00410E32" w:rsidRDefault="00410E32" w:rsidP="00410E32">
      <w:pPr>
        <w:pStyle w:val="a6"/>
      </w:pPr>
      <w:r>
        <w:t>Another thing is about the inter-operation between this and new added handling. When all the carriers fail, should the UE do this or the new one?</w:t>
      </w:r>
    </w:p>
    <w:p w14:paraId="3EED08B0" w14:textId="77777777" w:rsidR="00410E32" w:rsidRDefault="00410E32" w:rsidP="00410E32">
      <w:pPr>
        <w:pStyle w:val="a6"/>
      </w:pPr>
      <w:r>
        <w:t>Related to comments on 5.8.9.3.</w:t>
      </w:r>
    </w:p>
    <w:p w14:paraId="26731D6F" w14:textId="77777777" w:rsidR="00410E32" w:rsidRDefault="00410E32" w:rsidP="00410E32">
      <w:pPr>
        <w:pStyle w:val="a6"/>
      </w:pPr>
      <w:r>
        <w:t>[Proposed Change]: Exclude the legacy procedure when CA is supported, which use SL carrier failure report.</w:t>
      </w:r>
    </w:p>
    <w:p w14:paraId="293CE878" w14:textId="77777777" w:rsidR="00410E32" w:rsidRDefault="00410E32" w:rsidP="00410E32">
      <w:pPr>
        <w:pStyle w:val="a6"/>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AEFF77" w14:textId="77777777" w:rsidR="00410E32" w:rsidRDefault="00410E32" w:rsidP="00410E32">
      <w:pPr>
        <w:pStyle w:val="a6"/>
      </w:pPr>
    </w:p>
  </w:comment>
  <w:comment w:id="1058"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It is proposed to add a note to clarify that  as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59"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b/>
          <w:color w:val="FF0000"/>
        </w:rPr>
        <w:t>]</w:t>
      </w:r>
      <w:r>
        <w:rPr>
          <w:color w:val="FF0000"/>
        </w:rPr>
        <w:t>:v010</w:t>
      </w:r>
    </w:p>
    <w:p w14:paraId="3E456071" w14:textId="1E8D8C9D" w:rsidR="00D83772" w:rsidRDefault="00D83772">
      <w:pPr>
        <w:pStyle w:val="a6"/>
      </w:pPr>
      <w:r>
        <w:rPr>
          <w:b/>
        </w:rPr>
        <w:t>[Description]</w:t>
      </w:r>
      <w:r>
        <w:t xml:space="preserve">: </w:t>
      </w:r>
      <w:r w:rsidR="00624AA1">
        <w:t>the IE may be wrong. Sl-PerSLRB-QoS-InfoList should be used by U2U relay UE, and this behaviour is performed by U2U remote (source) UE. We understand it was indicated by X024 and rejected. But we think the change is needed.</w:t>
      </w:r>
      <w:r w:rsidR="00624AA1">
        <w:rPr>
          <w:b/>
        </w:rPr>
        <w:t xml:space="preserve"> </w:t>
      </w:r>
      <w:r>
        <w:rPr>
          <w:b/>
        </w:rPr>
        <w:t>[Proposed Change]</w:t>
      </w:r>
      <w:r>
        <w:t>:</w:t>
      </w:r>
    </w:p>
    <w:p w14:paraId="1AFE7FD3" w14:textId="77777777" w:rsidR="00624AA1" w:rsidRDefault="00624AA1" w:rsidP="00624AA1">
      <w:pPr>
        <w:pStyle w:val="a6"/>
        <w:rPr>
          <w:rFonts w:eastAsiaTheme="minorEastAsia"/>
        </w:rPr>
      </w:pPr>
      <w:r>
        <w:rPr>
          <w:rFonts w:eastAsiaTheme="minorEastAsia"/>
        </w:rPr>
        <w:t>Change to “sl-PerHop-QoS-InfoList”</w:t>
      </w:r>
    </w:p>
    <w:p w14:paraId="52A9871F" w14:textId="77777777" w:rsidR="00624AA1" w:rsidRDefault="00624AA1" w:rsidP="00624AA1">
      <w:pPr>
        <w:pStyle w:val="a6"/>
      </w:pPr>
      <w:r>
        <w:rPr>
          <w:rFonts w:eastAsiaTheme="minorEastAsia"/>
        </w:rPr>
        <w:t xml:space="preserve">Otherwise, remove sl-PerHop-QoS-InfoList since it is not used and clarify that U2U remote UE uses </w:t>
      </w:r>
      <w:r>
        <w:t>Sl-PerSLRB-QoS-InfoList to indicate first hop split QoS too.</w:t>
      </w:r>
    </w:p>
    <w:p w14:paraId="028A7611" w14:textId="67C383F0" w:rsidR="00D83772" w:rsidRDefault="00D83772" w:rsidP="00624AA1">
      <w:pPr>
        <w:pStyle w:val="a6"/>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4FDD0A75" w14:textId="77777777" w:rsidR="00D83772" w:rsidRDefault="00D83772">
      <w:pPr>
        <w:pStyle w:val="a6"/>
      </w:pPr>
      <w:r>
        <w:rPr>
          <w:b/>
        </w:rPr>
        <w:t>[Comments]</w:t>
      </w:r>
      <w:r>
        <w:t>:</w:t>
      </w:r>
    </w:p>
  </w:comment>
  <w:comment w:id="1096" w:author="OPPO (Qianxi Lu)" w:date="2024-04-03T12:25:00Z" w:initials="QL">
    <w:p w14:paraId="22397899" w14:textId="1A24AD65" w:rsidR="00D83772" w:rsidRDefault="00D8377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w:t>
      </w:r>
      <w:r>
        <w:t xml:space="preserve">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B7662C">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099" w:author="Nokia (GWO1)" w:date="2024-04-03T19:50:00Z" w:initials="N">
    <w:p w14:paraId="53AC136F" w14:textId="77777777" w:rsidR="00D83772" w:rsidRDefault="00D83772">
      <w:pPr>
        <w:pStyle w:val="a6"/>
      </w:pPr>
      <w:r>
        <w:rPr>
          <w:b/>
        </w:rPr>
        <w:t>[RIL]</w:t>
      </w:r>
      <w:r>
        <w:t xml:space="preserve">: N121 </w:t>
      </w:r>
      <w:r>
        <w:rPr>
          <w:b/>
        </w:rPr>
        <w:t>[Delegate]</w:t>
      </w:r>
      <w:r>
        <w:t>: Nokia (GWO1</w:t>
      </w:r>
      <w:r>
        <w:t xml:space="preserv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119"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xml:space="preserve">: If the UE is a L2 U2U relay UE then there is no PDCP entity involved and this needs to be excluded from the description in the procedural </w:t>
      </w:r>
      <w:r>
        <w:t>text .</w:t>
      </w:r>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It is proposed to exclude per-hop RLF in L2 U2U relay as shown below when the sidelink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a6"/>
      </w:pPr>
      <w:r>
        <w:t>2&gt; release the PDCP entity , RLC entity and the logical channel of the sidelink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126" w:author="ZTE(Weiqiang Du)" w:date="2024-04-05T13:32:00Z" w:initials="ZTE">
    <w:p w14:paraId="25CF00E1" w14:textId="77777777" w:rsidR="00D83772" w:rsidRDefault="00D83772">
      <w:pPr>
        <w:pStyle w:val="a6"/>
      </w:pPr>
      <w:r>
        <w:rPr>
          <w:rFonts w:hint="eastAsia"/>
        </w:rPr>
        <w:t xml:space="preserve">[RIL]: Z711 [Delegate]: </w:t>
      </w:r>
      <w:r>
        <w:rPr>
          <w:rFonts w:hint="eastAsia"/>
        </w:rPr>
        <w:t xml:space="preserve">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a6"/>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a6"/>
      </w:pPr>
      <w:r>
        <w:rPr>
          <w:rFonts w:hint="eastAsia"/>
        </w:rPr>
        <w:t xml:space="preserve">[Comments]: </w:t>
      </w:r>
    </w:p>
  </w:comment>
  <w:comment w:id="1137" w:author="NEC (Hisashi)" w:date="2024-02-02T16:07:00Z" w:initials="w">
    <w:p w14:paraId="2B298621" w14:textId="0ADF0F98" w:rsidR="00410E32" w:rsidRDefault="00410E32" w:rsidP="00410E3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730B7747" w14:textId="77777777" w:rsidR="00410E32" w:rsidRDefault="00410E32" w:rsidP="00410E32">
      <w:pPr>
        <w:pStyle w:val="a6"/>
      </w:pPr>
      <w:r>
        <w:rPr>
          <w:b/>
        </w:rPr>
        <w:t>[Description]</w:t>
      </w:r>
      <w:r>
        <w:t>: Solve the issue in multiple unicast links set up simultaneously</w:t>
      </w:r>
    </w:p>
    <w:p w14:paraId="19EBD016" w14:textId="77777777" w:rsidR="00410E32" w:rsidRDefault="00410E32" w:rsidP="00410E32">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069AA80C" w14:textId="77777777" w:rsidR="00410E32" w:rsidRDefault="00410E32" w:rsidP="00410E32">
      <w:pPr>
        <w:pStyle w:val="a6"/>
      </w:pPr>
      <w:r>
        <w:t>Proposal: for the “1&gt; for unicast”, change it to “1&gt; for the destination identity of the corresponding unicast link”</w:t>
      </w:r>
    </w:p>
    <w:p w14:paraId="762D95D8" w14:textId="77777777" w:rsidR="00410E32" w:rsidRDefault="00410E32" w:rsidP="00410E32">
      <w:pPr>
        <w:pStyle w:val="a6"/>
      </w:pPr>
      <w:r>
        <w:t>[Comments]: CR-Editor (Qianxi): no strong view, but similar wording was used for other clauses of unicast link configuration. Maybe good to have R2 confirmation before doing this change</w:t>
      </w:r>
    </w:p>
    <w:p w14:paraId="4DDA763B" w14:textId="77777777" w:rsidR="00410E32" w:rsidRDefault="00410E32" w:rsidP="00410E32">
      <w:pPr>
        <w:pStyle w:val="a6"/>
      </w:pPr>
    </w:p>
  </w:comment>
  <w:comment w:id="1140" w:author="Huawei-Tao Cai" w:date="2024-04-04T20:08:00Z" w:initials="H">
    <w:p w14:paraId="6C7D2494" w14:textId="27DFA800" w:rsidR="00D83772" w:rsidRDefault="00D8377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2A34295" w14:textId="03FB7B05" w:rsidR="00D83772" w:rsidRPr="008C10D0" w:rsidRDefault="00D83772">
      <w:pPr>
        <w:pStyle w:val="a6"/>
        <w:rPr>
          <w:rFonts w:eastAsia="等线"/>
          <w:lang w:eastAsia="zh-CN"/>
        </w:rPr>
      </w:pPr>
      <w:r>
        <w:rPr>
          <w:b/>
        </w:rPr>
        <w:t>[Comments]</w:t>
      </w:r>
      <w:r>
        <w:t>:</w:t>
      </w:r>
      <w:r w:rsidR="008C10D0">
        <w:rPr>
          <w:rFonts w:eastAsia="等线" w:hint="eastAsia"/>
          <w:lang w:eastAsia="zh-CN"/>
        </w:rPr>
        <w:t xml:space="preserve"> </w:t>
      </w:r>
    </w:p>
  </w:comment>
  <w:comment w:id="1141" w:author="ZTE(Weiqiang Du)" w:date="2024-04-05T13:29:00Z" w:initials="ZTE">
    <w:p w14:paraId="2C437A5A" w14:textId="77777777" w:rsidR="00D83772" w:rsidRDefault="00D83772">
      <w:pPr>
        <w:pStyle w:val="a6"/>
      </w:pPr>
      <w:r>
        <w:rPr>
          <w:rFonts w:hint="eastAsia"/>
        </w:rPr>
        <w:t xml:space="preserve">[RIL]: Z710 [Delegate]: </w:t>
      </w:r>
      <w:r>
        <w:rPr>
          <w:rFonts w:hint="eastAsia"/>
        </w:rPr>
        <w:t>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a6"/>
      </w:pPr>
      <w:r>
        <w:rPr>
          <w:rFonts w:hint="eastAsia"/>
        </w:rPr>
        <w:t>[Description]: carriers for PC5-S message is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43" w:author="NEC (Hisashi)" w:date="2024-02-02T16:07:00Z" w:initials="w">
    <w:p w14:paraId="4E2A69AF" w14:textId="36A2567F" w:rsidR="00E0351A" w:rsidRDefault="00E0351A" w:rsidP="00E0351A">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C253C02" w14:textId="77777777" w:rsidR="00E0351A" w:rsidRDefault="00E0351A" w:rsidP="00E0351A">
      <w:pPr>
        <w:pStyle w:val="a6"/>
      </w:pPr>
      <w:r>
        <w:rPr>
          <w:b/>
        </w:rPr>
        <w:t>[Description]</w:t>
      </w:r>
      <w:r>
        <w:t>: Solve the issue in multiple unicast links set up simultaneously</w:t>
      </w:r>
    </w:p>
    <w:p w14:paraId="4B7C05F9" w14:textId="77777777" w:rsidR="00E0351A" w:rsidRDefault="00E0351A" w:rsidP="00E0351A">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FFDF4DA" w14:textId="77777777" w:rsidR="00E0351A" w:rsidRDefault="00E0351A" w:rsidP="00E0351A">
      <w:pPr>
        <w:pStyle w:val="a6"/>
      </w:pPr>
      <w:r>
        <w:t>Proposal: for the “1&gt; for unicast”, change it to “1&gt; for the destination identity of the corresponding unicast link”</w:t>
      </w:r>
    </w:p>
    <w:p w14:paraId="7CA72F66" w14:textId="77777777" w:rsidR="00E0351A" w:rsidRDefault="00E0351A" w:rsidP="00E0351A">
      <w:pPr>
        <w:pStyle w:val="a6"/>
      </w:pPr>
      <w:r>
        <w:t>[Comments]: CR-Editor (Qianxi): no strong view, but similar wording was used for other clauses of unicast link configuration. Maybe good to have R2 confirmation before doing this change</w:t>
      </w:r>
    </w:p>
    <w:p w14:paraId="34D264F3" w14:textId="77777777" w:rsidR="00E0351A" w:rsidRDefault="00E0351A" w:rsidP="00E0351A">
      <w:pPr>
        <w:pStyle w:val="a6"/>
      </w:pPr>
    </w:p>
  </w:comment>
  <w:comment w:id="1144" w:author="OPPO (Qianxi Lu)" w:date="2024-04-03T12:25:00Z" w:initials="QL">
    <w:p w14:paraId="7C7A67EC" w14:textId="3914C96B" w:rsidR="00D83772" w:rsidRDefault="00D8377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45" w:author="NEC (Hisashi)" w:date="2024-02-02T16:07:00Z" w:initials="w">
    <w:p w14:paraId="7B5D448D" w14:textId="6C970B2E" w:rsidR="00E0351A" w:rsidRDefault="00E0351A" w:rsidP="00E0351A">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441BD773" w14:textId="77777777" w:rsidR="00E0351A" w:rsidRDefault="00E0351A" w:rsidP="00E0351A">
      <w:pPr>
        <w:pStyle w:val="a6"/>
      </w:pPr>
      <w:r>
        <w:rPr>
          <w:b/>
        </w:rPr>
        <w:t>[Description]</w:t>
      </w:r>
      <w:r>
        <w:t>: Solve the issue in multiple unicast links set up simultaneously</w:t>
      </w:r>
    </w:p>
    <w:p w14:paraId="7B2524ED" w14:textId="77777777" w:rsidR="00E0351A" w:rsidRDefault="00E0351A" w:rsidP="00E0351A">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5B06833E" w14:textId="77777777" w:rsidR="00E0351A" w:rsidRDefault="00E0351A" w:rsidP="00E0351A">
      <w:pPr>
        <w:pStyle w:val="a6"/>
      </w:pPr>
      <w:r>
        <w:t>Proposal: for the “1&gt; for unicast”, change it to “1&gt; for the destination identity of the corresponding unicast link”</w:t>
      </w:r>
    </w:p>
    <w:p w14:paraId="23E5D823" w14:textId="77777777" w:rsidR="00E0351A" w:rsidRDefault="00E0351A" w:rsidP="00E0351A">
      <w:pPr>
        <w:pStyle w:val="a6"/>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43A17ECC" w14:textId="77777777" w:rsidR="00E0351A" w:rsidRDefault="00E0351A" w:rsidP="00E0351A">
      <w:pPr>
        <w:pStyle w:val="a6"/>
      </w:pPr>
    </w:p>
  </w:comment>
  <w:comment w:id="1148" w:author="ASUSTeK (Lider)" w:date="2024-04-08T14:37:00Z" w:initials="LD">
    <w:p w14:paraId="1470A9CD" w14:textId="77777777" w:rsidR="007B2F6B" w:rsidRPr="007B2F6B" w:rsidRDefault="007B2F6B" w:rsidP="007B2F6B">
      <w:pPr>
        <w:rPr>
          <w:rFonts w:eastAsia="等线"/>
          <w:color w:val="FF0000"/>
          <w:lang w:eastAsia="en-GB"/>
        </w:rPr>
      </w:pPr>
      <w:r>
        <w:rPr>
          <w:rStyle w:val="afb"/>
        </w:rPr>
        <w:annotationRef/>
      </w:r>
      <w:r w:rsidRPr="007B2F6B">
        <w:rPr>
          <w:rFonts w:eastAsia="等线"/>
          <w:b/>
          <w:bCs/>
          <w:lang w:eastAsia="en-GB"/>
        </w:rPr>
        <w:t>[RIL]</w:t>
      </w:r>
      <w:r w:rsidRPr="007B2F6B">
        <w:rPr>
          <w:rFonts w:eastAsia="等线"/>
          <w:lang w:eastAsia="en-GB"/>
        </w:rPr>
        <w:t xml:space="preserve">: K008 </w:t>
      </w:r>
      <w:r w:rsidRPr="007B2F6B">
        <w:rPr>
          <w:rFonts w:eastAsia="等线"/>
          <w:b/>
          <w:bCs/>
          <w:lang w:eastAsia="en-GB"/>
        </w:rPr>
        <w:t>[Delegate]</w:t>
      </w:r>
      <w:r w:rsidRPr="007B2F6B">
        <w:rPr>
          <w:rFonts w:eastAsia="等线"/>
          <w:lang w:eastAsia="en-GB"/>
        </w:rPr>
        <w:t xml:space="preserve">: ASUSTeK (Lider) </w:t>
      </w:r>
      <w:r w:rsidRPr="007B2F6B">
        <w:rPr>
          <w:rFonts w:eastAsia="等线"/>
          <w:b/>
          <w:bCs/>
          <w:lang w:eastAsia="en-GB"/>
        </w:rPr>
        <w:t>[WI]</w:t>
      </w:r>
      <w:r w:rsidRPr="007B2F6B">
        <w:rPr>
          <w:rFonts w:eastAsia="等线"/>
          <w:lang w:eastAsia="en-GB"/>
        </w:rPr>
        <w:t xml:space="preserve">: SLrelay </w:t>
      </w:r>
      <w:r w:rsidRPr="007B2F6B">
        <w:rPr>
          <w:rFonts w:eastAsia="等线"/>
          <w:b/>
          <w:bCs/>
          <w:lang w:eastAsia="en-GB"/>
        </w:rPr>
        <w:t>[Class]</w:t>
      </w:r>
      <w:r w:rsidRPr="007B2F6B">
        <w:rPr>
          <w:rFonts w:eastAsia="等线"/>
          <w:lang w:eastAsia="en-GB"/>
        </w:rPr>
        <w:t xml:space="preserve">: 1 </w:t>
      </w:r>
      <w:r w:rsidRPr="007B2F6B">
        <w:rPr>
          <w:rFonts w:eastAsia="等线"/>
          <w:b/>
          <w:bCs/>
          <w:color w:val="FF0000"/>
          <w:lang w:eastAsia="en-GB"/>
        </w:rPr>
        <w:t>[Status]</w:t>
      </w:r>
      <w:r w:rsidRPr="007B2F6B">
        <w:rPr>
          <w:rFonts w:eastAsia="等线"/>
          <w:color w:val="FF0000"/>
          <w:lang w:eastAsia="en-GB"/>
        </w:rPr>
        <w:t xml:space="preserve">: ToDo </w:t>
      </w:r>
      <w:r w:rsidRPr="007B2F6B">
        <w:rPr>
          <w:rFonts w:eastAsia="等线"/>
          <w:b/>
          <w:bCs/>
          <w:lang w:eastAsia="en-GB"/>
        </w:rPr>
        <w:t>[TDoc]</w:t>
      </w:r>
      <w:r w:rsidRPr="007B2F6B">
        <w:rPr>
          <w:rFonts w:eastAsia="等线"/>
          <w:lang w:eastAsia="en-GB"/>
        </w:rPr>
        <w:t xml:space="preserve">: R2-24xxxxx </w:t>
      </w:r>
      <w:r w:rsidRPr="007B2F6B">
        <w:rPr>
          <w:rFonts w:eastAsia="等线"/>
          <w:b/>
          <w:bCs/>
          <w:color w:val="FF0000"/>
          <w:lang w:eastAsia="en-GB"/>
        </w:rPr>
        <w:t>[Proposed Conclusion]</w:t>
      </w:r>
      <w:r w:rsidRPr="007B2F6B">
        <w:rPr>
          <w:rFonts w:eastAsia="等线"/>
          <w:color w:val="FF0000"/>
          <w:lang w:eastAsia="en-GB"/>
        </w:rPr>
        <w:t>:</w:t>
      </w:r>
    </w:p>
    <w:p w14:paraId="2145D311" w14:textId="77777777" w:rsidR="0030325C" w:rsidRPr="0030325C" w:rsidRDefault="007B2F6B" w:rsidP="0030325C">
      <w:pPr>
        <w:snapToGrid w:val="0"/>
        <w:spacing w:line="240" w:lineRule="atLeast"/>
        <w:rPr>
          <w:rFonts w:eastAsia="等线"/>
          <w:lang w:eastAsia="en-GB"/>
        </w:rPr>
      </w:pPr>
      <w:r w:rsidRPr="007B2F6B">
        <w:rPr>
          <w:rFonts w:eastAsia="等线"/>
          <w:b/>
          <w:bCs/>
          <w:lang w:eastAsia="en-GB"/>
        </w:rPr>
        <w:t>[Description]</w:t>
      </w:r>
      <w:r w:rsidRPr="007B2F6B">
        <w:rPr>
          <w:rFonts w:eastAsia="等线"/>
          <w:lang w:eastAsia="en-GB"/>
        </w:rPr>
        <w:t xml:space="preserve">: </w:t>
      </w:r>
      <w:r w:rsidR="0030325C" w:rsidRPr="0030325C">
        <w:rPr>
          <w:rFonts w:eastAsia="等线"/>
          <w:lang w:eastAsia="en-GB"/>
        </w:rPr>
        <w:t>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0EBEF39E" w14:textId="77777777" w:rsidR="0030325C" w:rsidRPr="0030325C" w:rsidRDefault="0030325C" w:rsidP="0030325C">
      <w:pPr>
        <w:adjustRightInd/>
        <w:snapToGrid w:val="0"/>
        <w:spacing w:line="240" w:lineRule="atLeast"/>
        <w:textAlignment w:val="auto"/>
        <w:rPr>
          <w:rFonts w:eastAsia="等线"/>
          <w:lang w:eastAsia="en-GB"/>
        </w:rPr>
      </w:pPr>
      <w:r w:rsidRPr="0030325C">
        <w:rPr>
          <w:rFonts w:eastAsia="等线"/>
          <w:lang w:eastAsia="zh-TW"/>
        </w:rPr>
        <w:t xml:space="preserve">Regarding the contents of </w:t>
      </w:r>
      <w:r w:rsidRPr="0030325C">
        <w:rPr>
          <w:rFonts w:eastAsia="等线"/>
          <w:i/>
          <w:iCs/>
          <w:lang w:eastAsia="zh-TW"/>
        </w:rPr>
        <w:t>UECapabilityEnquirySidelink</w:t>
      </w:r>
      <w:r w:rsidRPr="0030325C">
        <w:rPr>
          <w:rFonts w:eastAsia="等线"/>
          <w:lang w:eastAsia="zh-TW"/>
        </w:rPr>
        <w:t xml:space="preserve"> and </w:t>
      </w:r>
      <w:r w:rsidRPr="0030325C">
        <w:rPr>
          <w:rFonts w:eastAsia="等线"/>
          <w:i/>
          <w:iCs/>
          <w:lang w:eastAsia="zh-TW"/>
        </w:rPr>
        <w:t>UECapabilityInformationSidelink</w:t>
      </w:r>
      <w:r w:rsidRPr="0030325C">
        <w:rPr>
          <w:rFonts w:eastAsia="等线"/>
          <w:lang w:eastAsia="zh-TW"/>
        </w:rPr>
        <w:t xml:space="preserve"> messages, since the L2 U2U Remote UEs need to derive the PDCP configuration for end-to-end SL-DRB according to RAN2#123 agreements, we think</w:t>
      </w:r>
      <w:r w:rsidRPr="0030325C">
        <w:rPr>
          <w:rFonts w:ascii="PMingLiU" w:eastAsia="PMingLiU" w:hAnsi="PMingLiU" w:cs="PMingLiU" w:hint="eastAsia"/>
          <w:lang w:eastAsia="zh-TW"/>
        </w:rPr>
        <w:t xml:space="preserve"> </w:t>
      </w:r>
      <w:r w:rsidRPr="0030325C">
        <w:rPr>
          <w:rFonts w:eastAsia="等线"/>
          <w:lang w:eastAsia="zh-TW"/>
        </w:rPr>
        <w:t xml:space="preserve">only </w:t>
      </w:r>
      <w:r w:rsidRPr="0030325C">
        <w:rPr>
          <w:rFonts w:eastAsia="等线"/>
          <w:color w:val="000000"/>
          <w:lang w:eastAsia="zh-TW"/>
        </w:rPr>
        <w:t>PC5 PDCP parameters</w:t>
      </w:r>
      <w:r w:rsidRPr="0030325C">
        <w:rPr>
          <w:rFonts w:eastAsia="等线"/>
          <w:color w:val="FF0000"/>
          <w:lang w:eastAsia="zh-TW"/>
        </w:rPr>
        <w:t xml:space="preserve"> </w:t>
      </w:r>
      <w:r w:rsidRPr="0030325C">
        <w:rPr>
          <w:rFonts w:eastAsia="等线"/>
          <w:lang w:eastAsia="zh-TW"/>
        </w:rPr>
        <w:t>need to be included in these two messages. However, for simplicity it is also fine for the L2 U2U Remote UEs to include other IEs. Thus, there may be two options for Text Proposal.</w:t>
      </w:r>
    </w:p>
    <w:p w14:paraId="14A20C0E" w14:textId="77777777" w:rsidR="007B2F6B" w:rsidRPr="007B2F6B" w:rsidRDefault="007B2F6B" w:rsidP="007B2F6B">
      <w:pPr>
        <w:adjustRightInd/>
        <w:textAlignment w:val="auto"/>
        <w:rPr>
          <w:rFonts w:eastAsia="等线"/>
          <w:lang w:eastAsia="en-GB"/>
        </w:rPr>
      </w:pPr>
      <w:r w:rsidRPr="007B2F6B">
        <w:rPr>
          <w:rFonts w:eastAsia="等线"/>
          <w:b/>
          <w:bCs/>
          <w:lang w:eastAsia="en-GB"/>
        </w:rPr>
        <w:t>[Proposed Change]</w:t>
      </w:r>
      <w:r w:rsidRPr="007B2F6B">
        <w:rPr>
          <w:rFonts w:eastAsia="等线"/>
          <w:lang w:eastAsia="en-GB"/>
        </w:rPr>
        <w:t>:</w:t>
      </w:r>
    </w:p>
    <w:p w14:paraId="27B5312E" w14:textId="3B450FC2" w:rsidR="007B2F6B" w:rsidRDefault="007B2F6B" w:rsidP="007B2F6B">
      <w:pPr>
        <w:adjustRightInd/>
        <w:textAlignment w:val="auto"/>
        <w:rPr>
          <w:rFonts w:eastAsia="等线"/>
          <w:lang w:eastAsia="zh-TW"/>
        </w:rPr>
      </w:pPr>
      <w:r w:rsidRPr="007B2F6B">
        <w:rPr>
          <w:rFonts w:eastAsia="等线"/>
          <w:b/>
          <w:bCs/>
          <w:lang w:eastAsia="en-GB"/>
        </w:rPr>
        <w:t xml:space="preserve">Option 1: </w:t>
      </w:r>
      <w:r w:rsidRPr="007B2F6B">
        <w:rPr>
          <w:rFonts w:eastAsia="等线"/>
          <w:lang w:eastAsia="zh-TW"/>
        </w:rPr>
        <w:t>Excluding frequency band/info and PC5 RLC parameter</w:t>
      </w:r>
      <w:r w:rsidRPr="007B2F6B">
        <w:rPr>
          <w:rFonts w:eastAsia="等线"/>
          <w:color w:val="FF0000"/>
          <w:lang w:eastAsia="zh-TW"/>
        </w:rPr>
        <w:t xml:space="preserve"> </w:t>
      </w:r>
      <w:r w:rsidRPr="007B2F6B">
        <w:rPr>
          <w:rFonts w:eastAsia="等线"/>
          <w:lang w:eastAsia="zh-TW"/>
        </w:rPr>
        <w:t>related IEs.</w:t>
      </w:r>
    </w:p>
    <w:p w14:paraId="6D2C7F1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sidRPr="007B2F6B">
        <w:rPr>
          <w:rFonts w:ascii="Arial" w:eastAsia="等线" w:hAnsi="Arial" w:cs="Arial"/>
          <w:sz w:val="24"/>
          <w:szCs w:val="24"/>
          <w:lang w:val="en-US" w:eastAsia="zh-TW"/>
        </w:rPr>
        <w:t>5.8.9.2.1       General</w:t>
      </w:r>
    </w:p>
    <w:p w14:paraId="5F15475C"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 xml:space="preserve">This clause describes how the UE compiles and transfers its sidelink UE capability information for unicast </w:t>
      </w:r>
      <w:r w:rsidRPr="007B2F6B">
        <w:rPr>
          <w:rFonts w:eastAsia="等线"/>
          <w:color w:val="FF0000"/>
          <w:u w:val="single"/>
          <w:lang w:val="en-US" w:eastAsia="zh-TW"/>
        </w:rPr>
        <w:t xml:space="preserve">or L2 U2U Relay </w:t>
      </w:r>
      <w:r w:rsidRPr="007B2F6B">
        <w:rPr>
          <w:rFonts w:eastAsia="等线"/>
          <w:lang w:val="en-US" w:eastAsia="zh-TW"/>
        </w:rPr>
        <w:t>to the initiating UE.</w:t>
      </w:r>
    </w:p>
    <w:p w14:paraId="4E5F8DBB" w14:textId="35AF3320" w:rsid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w:t>
      </w:r>
    </w:p>
    <w:p w14:paraId="1A194FF8" w14:textId="77777777" w:rsidR="007B2F6B" w:rsidRDefault="007B2F6B" w:rsidP="007B2F6B">
      <w:pPr>
        <w:pStyle w:val="4"/>
      </w:pPr>
      <w:r>
        <w:t>5.8.9.2.3</w:t>
      </w:r>
      <w:r>
        <w:tab/>
        <w:t xml:space="preserve">Actions related to transmission of the </w:t>
      </w:r>
      <w:r>
        <w:rPr>
          <w:i/>
        </w:rPr>
        <w:t>UECapabilityEnquirySidelink</w:t>
      </w:r>
      <w:r>
        <w:t xml:space="preserve"> by the UE</w:t>
      </w:r>
    </w:p>
    <w:p w14:paraId="581D8A59" w14:textId="77777777" w:rsidR="007B2F6B" w:rsidRDefault="007B2F6B" w:rsidP="007B2F6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516D73" w14:textId="77777777" w:rsidR="007B2F6B" w:rsidRDefault="007B2F6B" w:rsidP="007B2F6B">
      <w:pPr>
        <w:pStyle w:val="B1"/>
      </w:pPr>
      <w:r>
        <w:t>1&gt;</w:t>
      </w:r>
      <w:r>
        <w:tab/>
        <w:t xml:space="preserve">include in UE radio access capabilities for sidelink within </w:t>
      </w:r>
      <w:r>
        <w:rPr>
          <w:i/>
        </w:rPr>
        <w:t>ue-CapabilityInformationSidelink</w:t>
      </w:r>
      <w:r>
        <w:t>, if needed;</w:t>
      </w:r>
    </w:p>
    <w:p w14:paraId="4EE08495" w14:textId="77777777" w:rsidR="007B2F6B" w:rsidRDefault="007B2F6B" w:rsidP="007B2F6B">
      <w:pPr>
        <w:pStyle w:val="NO"/>
      </w:pPr>
      <w:r>
        <w:t>NOTE 1:</w:t>
      </w:r>
      <w:r>
        <w:tab/>
        <w:t xml:space="preserve">It is up to initiating UE to decide whether </w:t>
      </w:r>
      <w:r>
        <w:rPr>
          <w:i/>
        </w:rPr>
        <w:t>ue-CapabilityInformationSidelink</w:t>
      </w:r>
      <w:r>
        <w:t xml:space="preserve"> should be included.</w:t>
      </w:r>
    </w:p>
    <w:p w14:paraId="164B1DA0" w14:textId="77777777" w:rsidR="007B2F6B" w:rsidRDefault="007B2F6B" w:rsidP="007B2F6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ABC4EA7" w14:textId="77777777" w:rsidR="007B2F6B" w:rsidRDefault="007B2F6B" w:rsidP="007B2F6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905FD2" w14:textId="16C9BAB6" w:rsidR="007B2F6B" w:rsidRPr="007B2F6B" w:rsidRDefault="007B2F6B" w:rsidP="007B2F6B">
      <w:pPr>
        <w:pStyle w:val="NO"/>
        <w:rPr>
          <w:u w:val="single"/>
        </w:rPr>
      </w:pPr>
      <w:r w:rsidRPr="007B2F6B">
        <w:rPr>
          <w:color w:val="FF0000"/>
          <w:u w:val="single"/>
        </w:rPr>
        <w:t xml:space="preserve">NOTE </w:t>
      </w:r>
      <w:r>
        <w:rPr>
          <w:color w:val="FF0000"/>
          <w:u w:val="single"/>
        </w:rPr>
        <w:t>3</w:t>
      </w:r>
      <w:r w:rsidRPr="007B2F6B">
        <w:rPr>
          <w:color w:val="FF0000"/>
          <w:u w:val="single"/>
        </w:rPr>
        <w:t>:</w:t>
      </w:r>
      <w:r w:rsidRPr="007B2F6B">
        <w:rPr>
          <w:color w:val="FF0000"/>
          <w:u w:val="single"/>
        </w:rPr>
        <w:tab/>
      </w:r>
      <w:r w:rsidRPr="007B2F6B">
        <w:rPr>
          <w:rFonts w:eastAsia="等线"/>
          <w:color w:val="FF0000"/>
          <w:u w:val="single"/>
          <w:lang w:eastAsia="zh-TW"/>
        </w:rPr>
        <w:t xml:space="preserve">For </w:t>
      </w:r>
      <w:r w:rsidRPr="007B2F6B">
        <w:rPr>
          <w:rFonts w:eastAsia="等线"/>
          <w:color w:val="FF0000"/>
          <w:u w:val="single"/>
          <w:lang w:val="en-US"/>
        </w:rPr>
        <w:t xml:space="preserve">L2 U2U Relay, the </w:t>
      </w:r>
      <w:r w:rsidRPr="007B2F6B">
        <w:rPr>
          <w:rFonts w:eastAsia="等线"/>
          <w:i/>
          <w:iCs/>
          <w:color w:val="FF0000"/>
          <w:u w:val="single"/>
          <w:lang w:val="en-US"/>
        </w:rPr>
        <w:t>UECapabilityEnquirySidelink</w:t>
      </w:r>
      <w:r w:rsidRPr="007B2F6B">
        <w:rPr>
          <w:rFonts w:eastAsia="等线"/>
          <w:color w:val="FF0000"/>
          <w:u w:val="single"/>
          <w:lang w:val="en-US"/>
        </w:rPr>
        <w:t xml:space="preserve"> message </w:t>
      </w:r>
      <w:r w:rsidRPr="007B2F6B">
        <w:rPr>
          <w:rFonts w:eastAsia="等线"/>
          <w:color w:val="FF0000"/>
          <w:u w:val="single"/>
        </w:rPr>
        <w:t>to be sent</w:t>
      </w:r>
      <w:r>
        <w:rPr>
          <w:rFonts w:eastAsia="等线"/>
          <w:color w:val="FF0000"/>
          <w:u w:val="single"/>
        </w:rPr>
        <w:t xml:space="preserve"> from the remote UE</w:t>
      </w:r>
      <w:r w:rsidRPr="007B2F6B">
        <w:rPr>
          <w:rFonts w:eastAsia="等线"/>
          <w:color w:val="FF0000"/>
          <w:u w:val="single"/>
        </w:rPr>
        <w:t xml:space="preserve"> to the peer remote UE only includes </w:t>
      </w:r>
      <w:r w:rsidRPr="007B2F6B">
        <w:rPr>
          <w:rFonts w:eastAsia="等线"/>
          <w:i/>
          <w:iCs/>
          <w:color w:val="FF0000"/>
          <w:u w:val="single"/>
        </w:rPr>
        <w:t>pdcp-ParametersSidelink</w:t>
      </w:r>
      <w:r w:rsidRPr="007B2F6B">
        <w:rPr>
          <w:i/>
          <w:color w:val="FF0000"/>
          <w:u w:val="single"/>
        </w:rPr>
        <w:t>.</w:t>
      </w:r>
    </w:p>
    <w:p w14:paraId="05223A1C" w14:textId="77777777" w:rsidR="007B2F6B" w:rsidRDefault="007B2F6B" w:rsidP="007B2F6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D1BE4B2" w14:textId="77777777" w:rsidR="007B2F6B" w:rsidRDefault="007B2F6B" w:rsidP="007B2F6B">
      <w:pPr>
        <w:pStyle w:val="4"/>
      </w:pPr>
      <w:r>
        <w:t>5.8.9.2.4</w:t>
      </w:r>
      <w:r>
        <w:tab/>
        <w:t xml:space="preserve">Actions related to reception of the </w:t>
      </w:r>
      <w:r>
        <w:rPr>
          <w:i/>
        </w:rPr>
        <w:t>UECapabilityEnquirySidelink</w:t>
      </w:r>
      <w:r>
        <w:t xml:space="preserve"> by the UE</w:t>
      </w:r>
    </w:p>
    <w:p w14:paraId="02212DB3" w14:textId="77777777" w:rsidR="007B2F6B" w:rsidRDefault="007B2F6B" w:rsidP="007B2F6B">
      <w:r>
        <w:t xml:space="preserve">The peer UE shall set the contents of </w:t>
      </w:r>
      <w:r>
        <w:rPr>
          <w:i/>
        </w:rPr>
        <w:t>UECapabilityInformationSidelink</w:t>
      </w:r>
      <w:r>
        <w:t xml:space="preserve"> message as follows:</w:t>
      </w:r>
    </w:p>
    <w:p w14:paraId="4DE2E5DF" w14:textId="77777777" w:rsidR="007B2F6B" w:rsidRDefault="007B2F6B" w:rsidP="007B2F6B">
      <w:pPr>
        <w:pStyle w:val="B1"/>
      </w:pPr>
      <w:r>
        <w:t>1&gt;</w:t>
      </w:r>
      <w:r>
        <w:tab/>
        <w:t xml:space="preserve">include UE radio access capabilities for sidelink within </w:t>
      </w:r>
      <w:r>
        <w:rPr>
          <w:i/>
        </w:rPr>
        <w:t>ue-CapabilityInformationSidelink</w:t>
      </w:r>
      <w:r>
        <w:t>;</w:t>
      </w:r>
    </w:p>
    <w:p w14:paraId="14997E8C" w14:textId="77777777" w:rsidR="007B2F6B" w:rsidRDefault="007B2F6B" w:rsidP="007B2F6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F9885DE" w14:textId="77777777" w:rsidR="007B2F6B" w:rsidRDefault="007B2F6B" w:rsidP="007B2F6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547AA6" w14:textId="77777777" w:rsidR="007B2F6B" w:rsidRDefault="007B2F6B" w:rsidP="007B2F6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C748469" w14:textId="266190D7" w:rsidR="007B2F6B" w:rsidRPr="007B2F6B" w:rsidRDefault="007B2F6B" w:rsidP="007B2F6B">
      <w:pPr>
        <w:pStyle w:val="NO"/>
        <w:rPr>
          <w:u w:val="single"/>
        </w:rPr>
      </w:pPr>
      <w:r w:rsidRPr="007B2F6B">
        <w:rPr>
          <w:color w:val="FF0000"/>
          <w:u w:val="single"/>
        </w:rPr>
        <w:t>NOTE</w:t>
      </w:r>
      <w:r>
        <w:rPr>
          <w:color w:val="FF0000"/>
          <w:u w:val="single"/>
        </w:rPr>
        <w:t xml:space="preserve"> 1</w:t>
      </w:r>
      <w:r w:rsidRPr="007B2F6B">
        <w:rPr>
          <w:color w:val="FF0000"/>
          <w:u w:val="single"/>
        </w:rPr>
        <w:t>:</w:t>
      </w:r>
      <w:r w:rsidRPr="007B2F6B">
        <w:rPr>
          <w:color w:val="FF0000"/>
          <w:u w:val="single"/>
        </w:rPr>
        <w:tab/>
      </w:r>
      <w:r w:rsidRPr="007B2F6B">
        <w:rPr>
          <w:rFonts w:eastAsia="等线"/>
          <w:color w:val="FF0000"/>
          <w:u w:val="single"/>
          <w:lang w:eastAsia="zh-TW"/>
        </w:rPr>
        <w:t xml:space="preserve">For </w:t>
      </w:r>
      <w:r w:rsidRPr="007B2F6B">
        <w:rPr>
          <w:rFonts w:eastAsia="等线"/>
          <w:color w:val="FF0000"/>
          <w:u w:val="single"/>
          <w:lang w:val="en-US"/>
        </w:rPr>
        <w:t xml:space="preserve">L2 U2U Relay, the </w:t>
      </w:r>
      <w:r w:rsidRPr="007B2F6B">
        <w:rPr>
          <w:rFonts w:eastAsia="等线"/>
          <w:i/>
          <w:iCs/>
          <w:color w:val="FF0000"/>
          <w:u w:val="single"/>
          <w:lang w:val="en-US"/>
        </w:rPr>
        <w:t>UECapabilityInformationSidelink</w:t>
      </w:r>
      <w:r w:rsidRPr="007B2F6B">
        <w:rPr>
          <w:rFonts w:eastAsia="等线"/>
          <w:color w:val="FF0000"/>
          <w:u w:val="single"/>
          <w:lang w:val="en-US"/>
        </w:rPr>
        <w:t xml:space="preserve"> message </w:t>
      </w:r>
      <w:r w:rsidRPr="007B2F6B">
        <w:rPr>
          <w:rFonts w:eastAsia="等线"/>
          <w:color w:val="FF0000"/>
          <w:u w:val="single"/>
        </w:rPr>
        <w:t>to be sent</w:t>
      </w:r>
      <w:r>
        <w:rPr>
          <w:rFonts w:eastAsia="等线"/>
          <w:color w:val="FF0000"/>
          <w:u w:val="single"/>
        </w:rPr>
        <w:t xml:space="preserve"> from the remote UE</w:t>
      </w:r>
      <w:r w:rsidRPr="007B2F6B">
        <w:rPr>
          <w:rFonts w:eastAsia="等线"/>
          <w:color w:val="FF0000"/>
          <w:u w:val="single"/>
        </w:rPr>
        <w:t xml:space="preserve"> to the peer remote UE only includes </w:t>
      </w:r>
      <w:r w:rsidRPr="007B2F6B">
        <w:rPr>
          <w:rFonts w:eastAsia="等线"/>
          <w:i/>
          <w:iCs/>
          <w:color w:val="FF0000"/>
          <w:u w:val="single"/>
        </w:rPr>
        <w:t>pdcp-ParametersSidelink</w:t>
      </w:r>
      <w:r w:rsidRPr="007B2F6B">
        <w:rPr>
          <w:i/>
          <w:color w:val="FF0000"/>
          <w:u w:val="single"/>
        </w:rPr>
        <w:t>.</w:t>
      </w:r>
    </w:p>
    <w:p w14:paraId="38F22CD0" w14:textId="77777777" w:rsidR="007B2F6B" w:rsidRDefault="007B2F6B" w:rsidP="007B2F6B">
      <w:pPr>
        <w:pStyle w:val="B1"/>
      </w:pPr>
      <w:r>
        <w:t>1&gt;</w:t>
      </w:r>
      <w:r>
        <w:tab/>
        <w:t xml:space="preserve">submit the </w:t>
      </w:r>
      <w:r>
        <w:rPr>
          <w:i/>
        </w:rPr>
        <w:t>UECapabilityInformationSidelink</w:t>
      </w:r>
      <w:r>
        <w:t xml:space="preserve"> message to lower layers for transmission.</w:t>
      </w:r>
    </w:p>
    <w:p w14:paraId="3DAE00CD" w14:textId="422BF32D" w:rsidR="007B2F6B" w:rsidRDefault="007B2F6B" w:rsidP="007B2F6B">
      <w:pPr>
        <w:pStyle w:val="NO"/>
      </w:pPr>
      <w:r>
        <w:t xml:space="preserve">NOTE </w:t>
      </w:r>
      <w:r w:rsidRPr="007B2F6B">
        <w:rPr>
          <w:color w:val="FF0000"/>
          <w:u w:val="single"/>
        </w:rPr>
        <w:t>2</w:t>
      </w:r>
      <w:r>
        <w:t>:</w:t>
      </w:r>
      <w:r>
        <w:tab/>
        <w:t>If the UE cannot include all band combinations due to message size or list size constraints, it is up to UE implementation which band combinations it prioritizes.</w:t>
      </w:r>
    </w:p>
    <w:p w14:paraId="22025D80" w14:textId="6156A248" w:rsidR="007B2F6B" w:rsidRPr="007B2F6B" w:rsidRDefault="007B2F6B" w:rsidP="007B2F6B">
      <w:pPr>
        <w:adjustRightInd/>
        <w:snapToGrid w:val="0"/>
        <w:spacing w:afterLines="50" w:after="120" w:line="240" w:lineRule="atLeast"/>
        <w:ind w:left="1135" w:hanging="851"/>
        <w:textAlignment w:val="auto"/>
        <w:rPr>
          <w:rFonts w:eastAsia="等线"/>
        </w:rPr>
      </w:pPr>
    </w:p>
    <w:p w14:paraId="08C1F2B3" w14:textId="77777777" w:rsidR="007B2F6B" w:rsidRPr="007B2F6B" w:rsidRDefault="007B2F6B" w:rsidP="007B2F6B">
      <w:pPr>
        <w:adjustRightInd/>
        <w:textAlignment w:val="auto"/>
        <w:rPr>
          <w:rFonts w:eastAsia="等线"/>
          <w:b/>
          <w:bCs/>
          <w:lang w:eastAsia="en-GB"/>
        </w:rPr>
      </w:pPr>
      <w:r w:rsidRPr="007B2F6B">
        <w:rPr>
          <w:rFonts w:eastAsia="等线"/>
          <w:b/>
          <w:bCs/>
          <w:lang w:eastAsia="en-GB"/>
        </w:rPr>
        <w:t xml:space="preserve">Option </w:t>
      </w:r>
      <w:r w:rsidRPr="007B2F6B">
        <w:rPr>
          <w:rFonts w:eastAsia="等线"/>
          <w:b/>
          <w:bCs/>
          <w:lang w:eastAsia="zh-TW"/>
        </w:rPr>
        <w:t>2:</w:t>
      </w:r>
      <w:r w:rsidRPr="007B2F6B">
        <w:rPr>
          <w:rFonts w:eastAsia="等线"/>
          <w:lang w:eastAsia="zh-TW"/>
        </w:rPr>
        <w:t xml:space="preserve"> How to set the message contents is up to UE implementation.</w:t>
      </w:r>
    </w:p>
    <w:p w14:paraId="1388790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sidRPr="007B2F6B">
        <w:rPr>
          <w:rFonts w:ascii="Arial" w:eastAsia="等线" w:hAnsi="Arial" w:cs="Arial"/>
          <w:sz w:val="24"/>
          <w:szCs w:val="24"/>
          <w:lang w:val="en-US" w:eastAsia="zh-TW"/>
        </w:rPr>
        <w:t>5.8.9.2.1       General</w:t>
      </w:r>
    </w:p>
    <w:p w14:paraId="759887CA" w14:textId="5999ABA2" w:rsid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 xml:space="preserve">This clause describes how the UE compiles and transfers its sidelink UE capability information for unicast </w:t>
      </w:r>
      <w:r w:rsidRPr="007B2F6B">
        <w:rPr>
          <w:rFonts w:eastAsia="等线"/>
          <w:color w:val="FF0000"/>
          <w:u w:val="single"/>
          <w:lang w:val="en-US" w:eastAsia="zh-TW"/>
        </w:rPr>
        <w:t xml:space="preserve">or L2 U2U Relay </w:t>
      </w:r>
      <w:r w:rsidRPr="007B2F6B">
        <w:rPr>
          <w:rFonts w:eastAsia="等线"/>
          <w:lang w:val="en-US" w:eastAsia="zh-TW"/>
        </w:rPr>
        <w:t xml:space="preserve">to the initiating UE. </w:t>
      </w:r>
    </w:p>
    <w:p w14:paraId="60049009" w14:textId="3C66A77D" w:rsidR="007B2F6B" w:rsidRPr="007B2F6B" w:rsidRDefault="007B2F6B" w:rsidP="007B2F6B">
      <w:pPr>
        <w:pStyle w:val="NO"/>
        <w:rPr>
          <w:u w:val="single"/>
        </w:rPr>
      </w:pPr>
      <w:r w:rsidRPr="007B2F6B">
        <w:rPr>
          <w:color w:val="FF0000"/>
          <w:u w:val="single"/>
        </w:rPr>
        <w:t>NOTE:</w:t>
      </w:r>
      <w:r w:rsidRPr="007B2F6B">
        <w:rPr>
          <w:color w:val="FF0000"/>
          <w:u w:val="single"/>
        </w:rPr>
        <w:tab/>
      </w:r>
      <w:r w:rsidRPr="007B2F6B">
        <w:rPr>
          <w:rFonts w:eastAsia="等线"/>
          <w:color w:val="FF0000"/>
          <w:u w:val="single"/>
        </w:rPr>
        <w:t xml:space="preserve">It is up to UE implementation how to set the contents of </w:t>
      </w:r>
      <w:r w:rsidRPr="007B2F6B">
        <w:rPr>
          <w:rFonts w:eastAsia="等线"/>
          <w:i/>
          <w:iCs/>
          <w:color w:val="FF0000"/>
          <w:u w:val="single"/>
          <w:lang w:eastAsia="zh-TW"/>
        </w:rPr>
        <w:t>UECapabilityEnquirySidelink</w:t>
      </w:r>
      <w:r w:rsidRPr="007B2F6B">
        <w:rPr>
          <w:rFonts w:eastAsia="等线"/>
          <w:color w:val="FF0000"/>
          <w:u w:val="single"/>
          <w:lang w:eastAsia="zh-TW"/>
        </w:rPr>
        <w:t xml:space="preserve"> and </w:t>
      </w:r>
      <w:r w:rsidRPr="007B2F6B">
        <w:rPr>
          <w:rFonts w:eastAsia="等线"/>
          <w:i/>
          <w:iCs/>
          <w:color w:val="FF0000"/>
          <w:u w:val="single"/>
          <w:lang w:eastAsia="zh-TW"/>
        </w:rPr>
        <w:t>UECapabilityInformationSidelink</w:t>
      </w:r>
      <w:r w:rsidRPr="007B2F6B">
        <w:rPr>
          <w:rFonts w:eastAsia="等线"/>
          <w:color w:val="FF0000"/>
          <w:u w:val="single"/>
          <w:lang w:eastAsia="zh-TW"/>
        </w:rPr>
        <w:t xml:space="preserve"> messages </w:t>
      </w:r>
      <w:r w:rsidRPr="007B2F6B">
        <w:rPr>
          <w:rFonts w:eastAsia="等线"/>
          <w:color w:val="FF0000"/>
          <w:u w:val="single"/>
          <w:lang w:val="en-US" w:eastAsia="zh-TW"/>
        </w:rPr>
        <w:t>for L2 U2U Relay</w:t>
      </w:r>
      <w:r w:rsidRPr="007B2F6B">
        <w:rPr>
          <w:color w:val="FF0000"/>
          <w:u w:val="single"/>
        </w:rPr>
        <w:t>.</w:t>
      </w:r>
    </w:p>
    <w:p w14:paraId="0E0AED50"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w:t>
      </w:r>
    </w:p>
    <w:p w14:paraId="01763A4A" w14:textId="77777777" w:rsidR="007B2F6B" w:rsidRDefault="007B2F6B">
      <w:pPr>
        <w:pStyle w:val="a6"/>
      </w:pPr>
      <w:r>
        <w:rPr>
          <w:b/>
        </w:rPr>
        <w:t>[Comments]</w:t>
      </w:r>
      <w:r>
        <w:t xml:space="preserve">: </w:t>
      </w:r>
    </w:p>
    <w:p w14:paraId="619DF0DF" w14:textId="44DA3028" w:rsidR="007B2F6B" w:rsidRPr="007B2F6B" w:rsidRDefault="007B2F6B">
      <w:pPr>
        <w:pStyle w:val="a6"/>
      </w:pPr>
    </w:p>
  </w:comment>
  <w:comment w:id="1159" w:author="NEC-Wangda" w:date="2024-04-04T21:17:00Z" w:initials="NEC">
    <w:p w14:paraId="14C056F3" w14:textId="77777777" w:rsidR="00D83772" w:rsidRDefault="00D8377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等线"/>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the current description aligns with MAC spec, and there seems no func error or misleading text</w:t>
      </w:r>
      <w:r w:rsidR="008C10D0">
        <w:rPr>
          <w:rFonts w:eastAsia="等线" w:hint="eastAsia"/>
          <w:lang w:eastAsia="zh-CN"/>
        </w:rPr>
        <w:t>.</w:t>
      </w:r>
    </w:p>
  </w:comment>
  <w:comment w:id="1160"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It is proposed to clarify the Sidelink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91" w:author="Nokia (GWO1)" w:date="2024-04-03T19:54:00Z" w:initials="N">
    <w:p w14:paraId="33EC3E2D" w14:textId="77777777" w:rsidR="00D83772" w:rsidRDefault="00D83772">
      <w:pPr>
        <w:pStyle w:val="a6"/>
      </w:pPr>
      <w:r>
        <w:rPr>
          <w:b/>
        </w:rPr>
        <w:t>[RIL]</w:t>
      </w:r>
      <w:r>
        <w:t xml:space="preserve">: N122 </w:t>
      </w:r>
      <w:r>
        <w:rPr>
          <w:b/>
        </w:rPr>
        <w:t>[Delegate]</w:t>
      </w:r>
      <w:r>
        <w:t>: Nokia (GWO1</w:t>
      </w:r>
      <w:r>
        <w:t xml:space="preserve">)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96" w:author="Lenovo_Lianhai" w:date="2024-04-05T13:15:00Z" w:initials="Lenovo">
    <w:p w14:paraId="3CF71180" w14:textId="77777777" w:rsidR="00D83772" w:rsidRDefault="00D83772">
      <w:pPr>
        <w:pStyle w:val="a6"/>
      </w:pPr>
      <w:r>
        <w:rPr>
          <w:b/>
          <w:bCs/>
        </w:rPr>
        <w:t>[RIL</w:t>
      </w:r>
      <w:r>
        <w:rPr>
          <w:b/>
          <w:bCs/>
        </w:rPr>
        <w:t>]</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sidRPr="009D0980">
        <w:rPr>
          <w:b/>
          <w:bCs/>
          <w:lang w:val="en-US"/>
        </w:rPr>
        <w:t>[Comments]</w:t>
      </w:r>
      <w:r w:rsidRPr="009D0980">
        <w:rPr>
          <w:lang w:val="en-US"/>
        </w:rPr>
        <w:t>:</w:t>
      </w:r>
    </w:p>
  </w:comment>
  <w:comment w:id="1197" w:author="Xiaomi（Xing Yang)" w:date="2024-04-07T14:03:00Z" w:initials="YX">
    <w:p w14:paraId="1A08A34C" w14:textId="77777777" w:rsidR="00E917CE" w:rsidRDefault="00E917CE" w:rsidP="00E917CE">
      <w:pPr>
        <w:pStyle w:val="a6"/>
      </w:pPr>
      <w:r>
        <w:rPr>
          <w:rStyle w:val="afb"/>
        </w:rPr>
        <w:annotationRef/>
      </w:r>
      <w:r>
        <w:rPr>
          <w:b/>
          <w:bCs/>
        </w:rPr>
        <w:t>[RIL]</w:t>
      </w:r>
      <w:r>
        <w:t xml:space="preserve">:X028 </w:t>
      </w:r>
      <w:r>
        <w:rPr>
          <w:b/>
          <w:bCs/>
        </w:rPr>
        <w:t>[Delegate</w:t>
      </w:r>
      <w:r>
        <w:rPr>
          <w:b/>
          <w:bCs/>
        </w:rPr>
        <w:t>]</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a6"/>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a6"/>
      </w:pPr>
      <w:r>
        <w:rPr>
          <w:b/>
          <w:bCs/>
        </w:rPr>
        <w:t>[Proposed Change]</w:t>
      </w:r>
      <w:r>
        <w:t xml:space="preserve">: </w:t>
      </w:r>
    </w:p>
    <w:p w14:paraId="0F0A9DA3" w14:textId="77777777" w:rsidR="00E917CE" w:rsidRPr="00AC7A54" w:rsidRDefault="00E917CE" w:rsidP="00E917CE">
      <w:pPr>
        <w:pStyle w:val="a6"/>
        <w:rPr>
          <w:rFonts w:eastAsia="等线"/>
          <w:lang w:eastAsia="zh-CN"/>
        </w:rPr>
      </w:pPr>
      <w:r>
        <w:rPr>
          <w:rFonts w:eastAsia="等线" w:hint="eastAsia"/>
          <w:lang w:eastAsia="zh-CN"/>
        </w:rPr>
        <w:t>A</w:t>
      </w:r>
      <w:r>
        <w:rPr>
          <w:rFonts w:eastAsia="等线"/>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a6"/>
      </w:pPr>
    </w:p>
    <w:p w14:paraId="2A5F98C9" w14:textId="2A096A39" w:rsidR="00E917CE" w:rsidRDefault="00E917CE" w:rsidP="00E917CE">
      <w:pPr>
        <w:pStyle w:val="a6"/>
      </w:pPr>
      <w:r w:rsidRPr="009D0980">
        <w:rPr>
          <w:b/>
          <w:bCs/>
          <w:lang w:val="en-US"/>
        </w:rPr>
        <w:t>[Comments]</w:t>
      </w:r>
      <w:r w:rsidRPr="009D0980">
        <w:rPr>
          <w:lang w:val="en-US"/>
        </w:rPr>
        <w:t>:</w:t>
      </w:r>
    </w:p>
  </w:comment>
  <w:comment w:id="1203" w:author="Lenovo_Lianhai" w:date="2024-04-05T13:16:00Z" w:initials="Lenovo">
    <w:p w14:paraId="01FC4F1F" w14:textId="77777777" w:rsidR="00D83772" w:rsidRDefault="00D83772">
      <w:pPr>
        <w:pStyle w:val="a6"/>
      </w:pPr>
      <w:r>
        <w:rPr>
          <w:b/>
          <w:bCs/>
        </w:rPr>
        <w:t>[RIL</w:t>
      </w:r>
      <w:r>
        <w:rPr>
          <w:b/>
          <w:bCs/>
        </w:rPr>
        <w:t>]</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a6"/>
      </w:pPr>
      <w:r w:rsidRPr="009D0980">
        <w:rPr>
          <w:b/>
          <w:bCs/>
          <w:lang w:val="en-US"/>
        </w:rPr>
        <w:t>[Comments]</w:t>
      </w:r>
      <w:r w:rsidRPr="009D0980">
        <w:rPr>
          <w:lang w:val="en-US"/>
        </w:rPr>
        <w:t>:</w:t>
      </w:r>
    </w:p>
  </w:comment>
  <w:comment w:id="1258" w:author="Xiaomi（Xing Yang)" w:date="2024-04-07T14:03:00Z" w:initials="YX">
    <w:p w14:paraId="5ECF97A4" w14:textId="77777777" w:rsidR="00E917CE" w:rsidRDefault="00E917CE" w:rsidP="00E917CE">
      <w:pPr>
        <w:pStyle w:val="a6"/>
      </w:pPr>
      <w:r>
        <w:rPr>
          <w:rStyle w:val="afb"/>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a6"/>
      </w:pPr>
      <w:r>
        <w:t>[Description]:</w:t>
      </w:r>
    </w:p>
    <w:p w14:paraId="6381355A"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a6"/>
      </w:pPr>
      <w:r>
        <w:t>[Proposed Change]:</w:t>
      </w:r>
    </w:p>
    <w:p w14:paraId="6C38325F" w14:textId="77777777" w:rsidR="00E917CE" w:rsidRDefault="00E917CE" w:rsidP="00E917CE">
      <w:pPr>
        <w:pStyle w:val="B1"/>
      </w:pPr>
      <w:r>
        <w:rPr>
          <w:rFonts w:eastAsia="等线"/>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a6"/>
      </w:pPr>
    </w:p>
    <w:p w14:paraId="1C6DCA57" w14:textId="1D5A13A3" w:rsidR="00E917CE" w:rsidRDefault="00E917CE" w:rsidP="00E917CE">
      <w:pPr>
        <w:pStyle w:val="a6"/>
      </w:pPr>
      <w:r>
        <w:t>[Comments]:</w:t>
      </w:r>
    </w:p>
  </w:comment>
  <w:comment w:id="1259" w:author="Xiaomi（Xing Yang)" w:date="2024-04-07T14:04:00Z" w:initials="YX">
    <w:p w14:paraId="5C970BA9" w14:textId="77777777" w:rsidR="00E917CE" w:rsidRDefault="00E917CE" w:rsidP="00E917CE">
      <w:pPr>
        <w:pStyle w:val="a6"/>
      </w:pPr>
      <w:r>
        <w:rPr>
          <w:rStyle w:val="afb"/>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a6"/>
      </w:pPr>
      <w:r>
        <w:t>[Description]:</w:t>
      </w:r>
    </w:p>
    <w:p w14:paraId="10D10383"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a6"/>
      </w:pPr>
      <w:r>
        <w:t>[Proposed Change]:</w:t>
      </w:r>
    </w:p>
    <w:p w14:paraId="0190C76E" w14:textId="77777777" w:rsidR="00E917CE" w:rsidRDefault="00E917CE" w:rsidP="00E917CE">
      <w:pPr>
        <w:pStyle w:val="B1"/>
      </w:pPr>
      <w:r>
        <w:rPr>
          <w:rFonts w:eastAsia="等线"/>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a6"/>
      </w:pPr>
    </w:p>
    <w:p w14:paraId="52A99F4E" w14:textId="30F247AE" w:rsidR="00E917CE" w:rsidRDefault="00E917CE" w:rsidP="00E917CE">
      <w:pPr>
        <w:pStyle w:val="a6"/>
      </w:pPr>
      <w:r>
        <w:t>[Comments]:</w:t>
      </w:r>
    </w:p>
  </w:comment>
  <w:comment w:id="1262" w:author="Xiaomi（Xing Yang)" w:date="2024-04-07T14:04:00Z" w:initials="YX">
    <w:p w14:paraId="4953472D" w14:textId="77777777" w:rsidR="00E917CE" w:rsidRDefault="00E917CE" w:rsidP="00E917CE">
      <w:pPr>
        <w:pStyle w:val="a6"/>
      </w:pPr>
      <w:r>
        <w:rPr>
          <w:rStyle w:val="afb"/>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a6"/>
      </w:pPr>
      <w:r>
        <w:t>[Description]:</w:t>
      </w:r>
    </w:p>
    <w:p w14:paraId="5E7C3208"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a6"/>
      </w:pPr>
      <w:r>
        <w:t>[Proposed Change]:</w:t>
      </w:r>
    </w:p>
    <w:p w14:paraId="386CB607" w14:textId="77777777" w:rsidR="00E917CE" w:rsidRDefault="00E917CE" w:rsidP="00E917CE">
      <w:pPr>
        <w:pStyle w:val="B1"/>
      </w:pPr>
      <w:r>
        <w:rPr>
          <w:rFonts w:eastAsia="等线"/>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a6"/>
      </w:pPr>
    </w:p>
    <w:p w14:paraId="55CC7689" w14:textId="38762992" w:rsidR="00E917CE" w:rsidRDefault="00E917CE" w:rsidP="00E917CE">
      <w:pPr>
        <w:pStyle w:val="a6"/>
      </w:pPr>
      <w:r>
        <w:t>[Comments]:</w:t>
      </w:r>
    </w:p>
  </w:comment>
  <w:comment w:id="1289" w:author="CATT(Hao)" w:date="2024-04-04T19:00:00Z" w:initials="C">
    <w:p w14:paraId="41D92D67" w14:textId="77777777" w:rsidR="00D83772" w:rsidRDefault="00D83772">
      <w:pPr>
        <w:pStyle w:val="a6"/>
      </w:pPr>
      <w:r>
        <w:rPr>
          <w:b/>
          <w:bCs/>
        </w:rPr>
        <w:t>[RIL]</w:t>
      </w:r>
      <w:r>
        <w:t xml:space="preserve">: C263 </w:t>
      </w:r>
      <w:r>
        <w:rPr>
          <w:b/>
          <w:bCs/>
        </w:rPr>
        <w:t>[Delegate]</w:t>
      </w:r>
      <w:r>
        <w:t>: CATT(</w:t>
      </w:r>
      <w:r>
        <w:t xml:space="preserve">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a6"/>
      </w:pPr>
      <w:r>
        <w:rPr>
          <w:b/>
          <w:bCs/>
        </w:rPr>
        <w:t>[Proposed Change]</w:t>
      </w:r>
      <w:r>
        <w:t>: Correct the juding logical issue. We will address this issue in a Tdoc.</w:t>
      </w:r>
    </w:p>
    <w:p w14:paraId="572E3F64" w14:textId="77777777" w:rsidR="00D83772" w:rsidRDefault="00D83772">
      <w:pPr>
        <w:pStyle w:val="a6"/>
      </w:pPr>
      <w:r>
        <w:rPr>
          <w:b/>
          <w:bCs/>
        </w:rPr>
        <w:t>[Comments]</w:t>
      </w:r>
      <w:r>
        <w:t xml:space="preserve">: </w:t>
      </w:r>
    </w:p>
  </w:comment>
  <w:comment w:id="1292" w:author="Xiaomi" w:date="2024-04-05T19:19:00Z" w:initials="GPY">
    <w:p w14:paraId="19C2BD0F" w14:textId="7EFE143F" w:rsidR="004E7D61" w:rsidRDefault="004E7D61" w:rsidP="004E7D61">
      <w:pPr>
        <w:pStyle w:val="a6"/>
        <w:spacing w:after="0"/>
      </w:pPr>
      <w:r>
        <w:rPr>
          <w:rStyle w:val="afb"/>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r>
        <w:t>connections to more than one NR sidelink U2U Relay UEs.</w:t>
      </w:r>
    </w:p>
    <w:p w14:paraId="5EDBB207" w14:textId="77777777" w:rsidR="004E7D61" w:rsidRDefault="004E7D61" w:rsidP="004E7D61">
      <w:pPr>
        <w:pStyle w:val="a6"/>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a6"/>
        <w:spacing w:after="0"/>
      </w:pPr>
    </w:p>
    <w:p w14:paraId="7C56F8B3" w14:textId="77777777" w:rsidR="004E7D61" w:rsidRDefault="004E7D61" w:rsidP="004E7D61">
      <w:r>
        <w:rPr>
          <w:b/>
        </w:rPr>
        <w:t>[Comments]</w:t>
      </w:r>
      <w:r>
        <w:t>:</w:t>
      </w:r>
    </w:p>
    <w:p w14:paraId="0714621B" w14:textId="3404522B" w:rsidR="004E7D61" w:rsidRDefault="004E7D61">
      <w:pPr>
        <w:pStyle w:val="a6"/>
      </w:pPr>
    </w:p>
  </w:comment>
  <w:comment w:id="1293" w:author="Xiaomi" w:date="2024-04-05T19:23:00Z" w:initials="GPY">
    <w:p w14:paraId="37985596" w14:textId="62C01BF9" w:rsidR="004E7D61" w:rsidRDefault="004E7D61" w:rsidP="004E7D61">
      <w:pPr>
        <w:pStyle w:val="a6"/>
        <w:spacing w:after="0"/>
      </w:pPr>
      <w:r>
        <w:rPr>
          <w:rStyle w:val="afb"/>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r>
        <w:t>an no longer feature.</w:t>
      </w:r>
    </w:p>
    <w:p w14:paraId="3ACBF1B2" w14:textId="77777777" w:rsidR="004E7D61" w:rsidRDefault="004E7D61" w:rsidP="004E7D61">
      <w:pPr>
        <w:pStyle w:val="a6"/>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a6"/>
        <w:spacing w:after="0"/>
      </w:pPr>
    </w:p>
    <w:p w14:paraId="72CEF2AD" w14:textId="77777777" w:rsidR="004E7D61" w:rsidRDefault="004E7D61" w:rsidP="004E7D61">
      <w:r>
        <w:rPr>
          <w:b/>
        </w:rPr>
        <w:t>[Comments]</w:t>
      </w:r>
      <w:r>
        <w:t>:</w:t>
      </w:r>
    </w:p>
    <w:p w14:paraId="34D229FC" w14:textId="7DA17F29" w:rsidR="004E7D61" w:rsidRDefault="004E7D61">
      <w:pPr>
        <w:pStyle w:val="a6"/>
      </w:pPr>
    </w:p>
  </w:comment>
  <w:comment w:id="1294" w:author="Xiaomi" w:date="2024-04-05T19:25:00Z" w:initials="GPY">
    <w:p w14:paraId="50D70AAF" w14:textId="6029E5C3" w:rsidR="004E7D61" w:rsidRDefault="004E7D61" w:rsidP="004E7D61">
      <w:pPr>
        <w:pStyle w:val="a6"/>
        <w:spacing w:after="0"/>
      </w:pPr>
      <w:r>
        <w:rPr>
          <w:rStyle w:val="afb"/>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a6"/>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a6"/>
        <w:spacing w:after="0"/>
      </w:pPr>
    </w:p>
    <w:p w14:paraId="3891D84D" w14:textId="27F86149" w:rsidR="004E7D61" w:rsidRDefault="004E7D61" w:rsidP="004E7D61">
      <w:pPr>
        <w:pStyle w:val="a6"/>
      </w:pPr>
      <w:r>
        <w:rPr>
          <w:b/>
        </w:rPr>
        <w:t>[Comments]</w:t>
      </w:r>
      <w:r>
        <w:t>:</w:t>
      </w:r>
    </w:p>
  </w:comment>
  <w:comment w:id="1300" w:author="Huawei-YinghaoGuo" w:date="2024-04-07T09:25:00Z" w:initials="YG">
    <w:p w14:paraId="63FC038A" w14:textId="77777777" w:rsidR="00FC37FF" w:rsidRPr="00BE384D" w:rsidRDefault="00FC37FF" w:rsidP="00FC37FF">
      <w:pPr>
        <w:pStyle w:val="a6"/>
      </w:pPr>
      <w:r>
        <w:rPr>
          <w:rStyle w:val="afb"/>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both SIB12 and SIB23??</w:t>
      </w:r>
    </w:p>
    <w:p w14:paraId="3D87FC3B" w14:textId="77777777" w:rsidR="00FC37FF" w:rsidRPr="00BE384D" w:rsidRDefault="00FC37FF" w:rsidP="00FC37FF">
      <w:pPr>
        <w:pStyle w:val="a6"/>
      </w:pPr>
      <w:r w:rsidRPr="00BE384D">
        <w:rPr>
          <w:b/>
        </w:rPr>
        <w:t>[Proposed Change]</w:t>
      </w:r>
      <w:r w:rsidRPr="00BE384D">
        <w:t xml:space="preserve">: </w:t>
      </w:r>
      <w:r>
        <w:rPr>
          <w:rFonts w:eastAsia="等线"/>
          <w:lang w:eastAsia="zh-CN"/>
        </w:rPr>
        <w:t>Should be both SIB12 and SIB23??</w:t>
      </w:r>
    </w:p>
    <w:p w14:paraId="4D5D4B6E" w14:textId="24E44152" w:rsidR="00FC37FF" w:rsidRDefault="00FC37FF" w:rsidP="00FC37FF">
      <w:pPr>
        <w:pStyle w:val="a6"/>
      </w:pPr>
      <w:r w:rsidRPr="00BE384D">
        <w:rPr>
          <w:b/>
        </w:rPr>
        <w:t>[Comments]</w:t>
      </w:r>
      <w:r w:rsidRPr="00BE384D">
        <w:t>:</w:t>
      </w:r>
    </w:p>
  </w:comment>
  <w:comment w:id="1301"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a6"/>
        <w:ind w:leftChars="180" w:left="360"/>
      </w:pPr>
      <w:r>
        <w:rPr>
          <w:b/>
        </w:rPr>
        <w:t>[Proposed Change]</w:t>
      </w:r>
      <w:r>
        <w:t>: delete ‘with reconfigurationWithSync (i.e. handover)’</w:t>
      </w:r>
    </w:p>
    <w:p w14:paraId="55243311" w14:textId="77777777" w:rsidR="00D83772" w:rsidRDefault="00D83772">
      <w:pPr>
        <w:pStyle w:val="a6"/>
        <w:ind w:leftChars="180" w:left="360"/>
      </w:pPr>
      <w:r>
        <w:t>[Comments]:</w:t>
      </w:r>
    </w:p>
  </w:comment>
  <w:comment w:id="1445" w:author="CATT (Rui)" w:date="2024-04-03T13:18:00Z" w:initials="C">
    <w:p w14:paraId="67907576"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75"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a6"/>
      </w:pPr>
      <w:r>
        <w:rPr>
          <w:b/>
        </w:rPr>
        <w:t>[Comments]</w:t>
      </w:r>
      <w:r>
        <w:t>:</w:t>
      </w:r>
    </w:p>
  </w:comment>
  <w:comment w:id="1476" w:author="Sharp(Fangying Xiao)" w:date="2024-04-03T15:41:00Z" w:initials="XFY">
    <w:p w14:paraId="2FAC534F" w14:textId="77777777" w:rsidR="00D83772" w:rsidRDefault="00D83772">
      <w:pPr>
        <w:pStyle w:val="a6"/>
      </w:pPr>
      <w:r>
        <w:rPr>
          <w:b/>
        </w:rPr>
        <w:t>[RIL</w:t>
      </w:r>
      <w:r>
        <w:rPr>
          <w:b/>
        </w:rPr>
        <w:t>]</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a6"/>
      </w:pPr>
    </w:p>
    <w:p w14:paraId="10685DB4" w14:textId="77777777" w:rsidR="00D83772" w:rsidRDefault="00D83772">
      <w:pPr>
        <w:pStyle w:val="a6"/>
      </w:pPr>
      <w:r>
        <w:t>The issue is partially mentioned in J004 but new case are considered. We think some clarification is necessary based on the following reasons:</w:t>
      </w:r>
    </w:p>
    <w:p w14:paraId="3CE43A48" w14:textId="77777777" w:rsidR="00D83772" w:rsidRDefault="00D83772">
      <w:pPr>
        <w:pStyle w:val="a6"/>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56601CA6" w14:textId="77777777" w:rsidR="00D83772" w:rsidRDefault="00D83772">
      <w:pPr>
        <w:pStyle w:val="a6"/>
        <w:rPr>
          <w:rFonts w:eastAsia="等线"/>
          <w:lang w:eastAsia="zh-CN"/>
        </w:rPr>
      </w:pPr>
    </w:p>
    <w:p w14:paraId="50045413" w14:textId="77777777" w:rsidR="00D83772" w:rsidRDefault="00D83772">
      <w:pPr>
        <w:pStyle w:val="a6"/>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a6"/>
        <w:rPr>
          <w:rFonts w:eastAsia="等线"/>
          <w:lang w:eastAsia="zh-CN"/>
        </w:rPr>
      </w:pPr>
    </w:p>
    <w:p w14:paraId="7F7F4791" w14:textId="77777777" w:rsidR="00D83772" w:rsidRDefault="00D83772">
      <w:pPr>
        <w:pStyle w:val="a6"/>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48345AF2" w14:textId="77777777" w:rsidR="00D83772" w:rsidRDefault="00D83772">
      <w:pPr>
        <w:pStyle w:val="a6"/>
        <w:ind w:leftChars="300" w:left="600"/>
        <w:rPr>
          <w:rFonts w:eastAsia="等线"/>
          <w:lang w:eastAsia="zh-CN"/>
        </w:rPr>
      </w:pPr>
      <w:r>
        <w:rPr>
          <w:rFonts w:eastAsia="等线"/>
          <w:lang w:eastAsia="zh-CN"/>
        </w:rPr>
        <w:t>(3) RRCReconfiguration (in RAN2#123b, MRB continue is supported).</w:t>
      </w:r>
    </w:p>
    <w:p w14:paraId="3AB34613" w14:textId="77777777" w:rsidR="00D83772" w:rsidRDefault="00D83772">
      <w:pPr>
        <w:pStyle w:val="a6"/>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78" w:author="Sharp(Fangying Xiao)" w:date="2024-04-03T15:41:00Z" w:initials="XFY">
    <w:p w14:paraId="3E4B2511" w14:textId="77777777" w:rsidR="00D83772" w:rsidRDefault="00D83772">
      <w:pPr>
        <w:pStyle w:val="a6"/>
      </w:pPr>
      <w:r>
        <w:rPr>
          <w:b/>
        </w:rPr>
        <w:t>[RIL</w:t>
      </w:r>
      <w:r>
        <w:rPr>
          <w:b/>
        </w:rPr>
        <w:t>]</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a6"/>
        <w:rPr>
          <w:rFonts w:eastAsia="等线"/>
          <w:lang w:eastAsia="zh-CN"/>
        </w:rPr>
      </w:pPr>
      <w:r>
        <w:rPr>
          <w:b/>
        </w:rPr>
        <w:t>[Description]</w:t>
      </w:r>
      <w:r>
        <w:t xml:space="preserve">: </w:t>
      </w:r>
    </w:p>
    <w:p w14:paraId="38C53A83" w14:textId="77777777" w:rsidR="00D83772" w:rsidRDefault="00D83772">
      <w:pPr>
        <w:pStyle w:val="a6"/>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83"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84" w:author="Samsung(Vinay)" w:date="2024-04-05T09:13:00Z" w:initials="s">
    <w:p w14:paraId="159A2D77" w14:textId="77777777" w:rsidR="00D83772" w:rsidRDefault="00D83772">
      <w:pPr>
        <w:pStyle w:val="a6"/>
        <w:spacing w:after="0"/>
      </w:pPr>
      <w:r>
        <w:rPr>
          <w:b/>
        </w:rPr>
        <w:t>[RIL]</w:t>
      </w:r>
      <w:r>
        <w:t xml:space="preserve">: S732 </w:t>
      </w:r>
      <w:r>
        <w:rPr>
          <w:b/>
        </w:rPr>
        <w:t>[Delegate]</w:t>
      </w:r>
      <w:r>
        <w:t>: Samsung (</w:t>
      </w:r>
      <w:r>
        <w:t xml:space="preserve">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a6"/>
      </w:pPr>
      <w:r>
        <w:rPr>
          <w:b/>
        </w:rPr>
        <w:t>[Comments]</w:t>
      </w:r>
      <w:r>
        <w:t>:</w:t>
      </w:r>
    </w:p>
  </w:comment>
  <w:comment w:id="1487"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89" w:author="vivo (Stephen)" w:date="2024-04-05T14:10:00Z" w:initials="vivo">
    <w:p w14:paraId="4B6D8FD2" w14:textId="568CC10B" w:rsidR="007567F3" w:rsidRDefault="007567F3" w:rsidP="007567F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1 </w:t>
      </w:r>
      <w:r>
        <w:rPr>
          <w:b/>
        </w:rPr>
        <w:t>[Delegate]</w:t>
      </w:r>
      <w:r>
        <w:t>: vivo (</w:t>
      </w:r>
      <w:r>
        <w:t xml:space="preserve">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a6"/>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a6"/>
      </w:pPr>
      <w:r>
        <w:rPr>
          <w:b/>
        </w:rPr>
        <w:t>[Comments]</w:t>
      </w:r>
      <w:r>
        <w:t xml:space="preserve">: </w:t>
      </w:r>
    </w:p>
    <w:p w14:paraId="7F94C83A" w14:textId="77777777" w:rsidR="007567F3" w:rsidRPr="00D630C5" w:rsidRDefault="007567F3" w:rsidP="007567F3">
      <w:pPr>
        <w:pStyle w:val="a6"/>
      </w:pPr>
    </w:p>
  </w:comment>
  <w:comment w:id="1491"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r>
        <w:rPr>
          <w:i/>
          <w:iCs/>
        </w:rPr>
        <w:t>pdcpSync</w:t>
      </w:r>
      <w:r>
        <w:t xml:space="preserve"> is not configured for the MRB.</w:t>
      </w:r>
    </w:p>
  </w:comment>
  <w:comment w:id="1537"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w:t>
      </w:r>
      <w:r>
        <w:t xml:space="preserve">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549" w:author="CATT(Hao)" w:date="2024-04-04T18:56:00Z" w:initials="C">
    <w:p w14:paraId="1F321769" w14:textId="77777777" w:rsidR="00D83772" w:rsidRDefault="00D83772">
      <w:pPr>
        <w:pStyle w:val="a6"/>
      </w:pPr>
      <w:r>
        <w:rPr>
          <w:b/>
          <w:bCs/>
        </w:rPr>
        <w:t>[RIL]</w:t>
      </w:r>
      <w:r>
        <w:t xml:space="preserve">: C262 </w:t>
      </w:r>
      <w:r>
        <w:rPr>
          <w:b/>
          <w:bCs/>
        </w:rPr>
        <w:t>[Delegate]</w:t>
      </w:r>
      <w:r>
        <w:t>: CATT(</w:t>
      </w:r>
      <w:r>
        <w:t xml:space="preserve">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a6"/>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a6"/>
      </w:pPr>
      <w:r>
        <w:rPr>
          <w:b/>
          <w:bCs/>
        </w:rPr>
        <w:t>[Comments]</w:t>
      </w:r>
      <w:r>
        <w:t xml:space="preserve">: </w:t>
      </w:r>
    </w:p>
  </w:comment>
  <w:comment w:id="1554" w:author="CATT (Haocheng)" w:date="2024-04-03T12:25:00Z" w:initials="C">
    <w:p w14:paraId="708E20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CATT (</w:t>
      </w:r>
      <w:r>
        <w:t xml:space="preserve">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58"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r>
        <w:t>RAN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67" w:author="Ericsson (Cecilia)" w:date="2024-04-06T17:47:00Z" w:initials="Ericsson">
    <w:p w14:paraId="1B2F04A2" w14:textId="77777777" w:rsidR="009442C7" w:rsidRDefault="009442C7">
      <w:pPr>
        <w:pStyle w:val="a6"/>
      </w:pPr>
      <w:r>
        <w:rPr>
          <w:rStyle w:val="afb"/>
        </w:rPr>
        <w:annotationRef/>
      </w:r>
      <w:r>
        <w:rPr>
          <w:b/>
          <w:bCs/>
        </w:rPr>
        <w:t>[RIL</w:t>
      </w:r>
      <w:r>
        <w:rPr>
          <w:b/>
          <w:bCs/>
        </w:rPr>
        <w:t>]</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a6"/>
      </w:pPr>
      <w:r>
        <w:rPr>
          <w:b/>
          <w:bCs/>
        </w:rPr>
        <w:t>[Description]</w:t>
      </w:r>
      <w:r>
        <w:t>: It is not clear to which node the UE should send the appLayerSessionStatus when in dual connectivity.</w:t>
      </w:r>
    </w:p>
    <w:p w14:paraId="0253B239" w14:textId="77777777" w:rsidR="009442C7" w:rsidRDefault="009442C7">
      <w:pPr>
        <w:pStyle w:val="a6"/>
      </w:pPr>
      <w:r>
        <w:rPr>
          <w:b/>
          <w:bCs/>
        </w:rPr>
        <w:t>[Proposed Change]</w:t>
      </w:r>
      <w:r>
        <w:t>: Add text saying that the UE should send the indicaiton to the node that provided the QoE configuraiton.</w:t>
      </w:r>
    </w:p>
    <w:p w14:paraId="4F3EF922" w14:textId="77777777" w:rsidR="009442C7" w:rsidRDefault="009442C7" w:rsidP="00600B87">
      <w:pPr>
        <w:pStyle w:val="a6"/>
      </w:pPr>
      <w:r>
        <w:rPr>
          <w:b/>
          <w:bCs/>
        </w:rPr>
        <w:t>[Comments]</w:t>
      </w:r>
      <w:r>
        <w:t xml:space="preserve">: </w:t>
      </w:r>
    </w:p>
  </w:comment>
  <w:comment w:id="1572" w:author="Ericsson - Ali" w:date="2024-04-03T12:25:00Z" w:initials="E">
    <w:p w14:paraId="3640302A" w14:textId="021247EE"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a6"/>
      </w:pPr>
      <w:r>
        <w:rPr>
          <w:b/>
        </w:rPr>
        <w:t>[Proposed Change</w:t>
      </w:r>
      <w:r>
        <w:rPr>
          <w:b/>
        </w:rPr>
        <w:t>]</w:t>
      </w:r>
      <w:r>
        <w:t>:remove the successHO-Config-r18 from the MobilityFromNRCommand</w:t>
      </w:r>
    </w:p>
    <w:p w14:paraId="2C8C5DCC" w14:textId="77777777" w:rsidR="00D83772" w:rsidRDefault="00D83772">
      <w:pPr>
        <w:pStyle w:val="B2"/>
      </w:pPr>
    </w:p>
    <w:p w14:paraId="3C71020E" w14:textId="016DBF0B" w:rsidR="00D83772" w:rsidRDefault="00D83772">
      <w:pPr>
        <w:pStyle w:val="a6"/>
      </w:pPr>
      <w:r>
        <w:rPr>
          <w:b/>
        </w:rPr>
        <w:t>[Comments]</w:t>
      </w:r>
      <w:r>
        <w:t xml:space="preserve">: </w:t>
      </w:r>
    </w:p>
    <w:p w14:paraId="6A46C8D5" w14:textId="77777777" w:rsidR="007D4555" w:rsidRDefault="007D4555">
      <w:pPr>
        <w:pStyle w:val="a6"/>
      </w:pPr>
    </w:p>
    <w:p w14:paraId="2DEE4C21" w14:textId="77777777" w:rsidR="007D4555" w:rsidRDefault="007D4555" w:rsidP="007D4555">
      <w:pPr>
        <w:pStyle w:val="a6"/>
      </w:pPr>
      <w:r>
        <w:t xml:space="preserve">Samsung (Aby): </w:t>
      </w:r>
    </w:p>
    <w:p w14:paraId="52EC1BFD" w14:textId="29EB4F8D" w:rsidR="00D83772" w:rsidRDefault="007D4555" w:rsidP="007D4555">
      <w:pPr>
        <w:pStyle w:val="a6"/>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575"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a6"/>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a6"/>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a6"/>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80" w:author="Samsung (Sangyeob Jung)" w:date="2024-04-05T15:00:00Z" w:initials="S">
    <w:p w14:paraId="3663BB76" w14:textId="77777777" w:rsidR="00D83772" w:rsidRDefault="00D83772" w:rsidP="00C44368">
      <w:pPr>
        <w:pStyle w:val="a6"/>
        <w:spacing w:after="0"/>
      </w:pPr>
      <w:r>
        <w:rPr>
          <w:rStyle w:val="afb"/>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85" w:author="Samsung (Taeseop)" w:date="2024-04-04T09:42:00Z" w:initials="S">
    <w:p w14:paraId="407B5F67" w14:textId="77777777" w:rsidR="00D83772" w:rsidRDefault="00D83772">
      <w:pPr>
        <w:pStyle w:val="a6"/>
      </w:pPr>
      <w:r>
        <w:rPr>
          <w:b/>
        </w:rPr>
        <w:t>[RIL]</w:t>
      </w:r>
      <w:r>
        <w:t xml:space="preserve">: S210 </w:t>
      </w:r>
      <w:r>
        <w:rPr>
          <w:b/>
        </w:rPr>
        <w:t>[Delegate]</w:t>
      </w:r>
      <w:r>
        <w:t>: Samsung (</w:t>
      </w:r>
      <w:r>
        <w:t xml:space="preserve">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86" w:author="CATT (Rui)" w:date="2024-04-03T13:19:00Z" w:initials="C">
    <w:p w14:paraId="5E060BD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87" w:author="MediaTek (Li-Chuan Tseng)" w:date="2024-04-08T09:55:00Z" w:initials="LC">
    <w:p w14:paraId="0959A039" w14:textId="1F9C5573" w:rsidR="002A6E0F" w:rsidRDefault="002A6E0F" w:rsidP="002A6E0F">
      <w:pPr>
        <w:pStyle w:val="a6"/>
        <w:rPr>
          <w:lang w:val="en-US" w:eastAsia="en-GB"/>
        </w:rPr>
      </w:pPr>
      <w:r>
        <w:rPr>
          <w:rStyle w:val="afb"/>
        </w:rPr>
        <w:annotationRef/>
      </w: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646287" w14:textId="18D690B7" w:rsidR="002A6E0F" w:rsidRDefault="002A6E0F" w:rsidP="002A6E0F">
      <w:pPr>
        <w:pStyle w:val="a6"/>
      </w:pPr>
      <w:r>
        <w:rPr>
          <w:b/>
        </w:rPr>
        <w:t>[Description]</w:t>
      </w:r>
      <w:r>
        <w:t xml:space="preserve">: </w:t>
      </w:r>
    </w:p>
    <w:p w14:paraId="7A7A7C2B" w14:textId="7B241869" w:rsidR="002A6E0F" w:rsidRDefault="002A6E0F" w:rsidP="002A6E0F">
      <w:pPr>
        <w:pStyle w:val="a6"/>
      </w:pPr>
      <w:r>
        <w:t xml:space="preserve">Field description for </w:t>
      </w:r>
      <w:r w:rsidRPr="003229F3">
        <w:rPr>
          <w:i/>
          <w:iCs/>
        </w:rPr>
        <w:t>ltm-Config</w:t>
      </w:r>
      <w:r>
        <w:t xml:space="preserve"> does not provide any useful info. As per RAN2#125 agreement, such field description should not be introduced.</w:t>
      </w:r>
    </w:p>
    <w:p w14:paraId="32C963B7" w14:textId="005DDACF" w:rsidR="003229F3" w:rsidRDefault="003229F3" w:rsidP="002A6E0F">
      <w:pPr>
        <w:pStyle w:val="a6"/>
      </w:pPr>
      <w:r>
        <w:rPr>
          <w:rFonts w:eastAsia="PMingLiU"/>
          <w:b/>
          <w:bCs/>
          <w:lang w:eastAsia="zh-TW"/>
        </w:rPr>
        <w:t>[Proposed Change]:</w:t>
      </w:r>
    </w:p>
    <w:p w14:paraId="7D1540F5" w14:textId="68798455" w:rsidR="002A6E0F" w:rsidRPr="003229F3" w:rsidRDefault="002A6E0F" w:rsidP="002A6E0F">
      <w:pPr>
        <w:rPr>
          <w:b/>
          <w:bCs/>
        </w:rPr>
      </w:pPr>
      <w:r w:rsidRPr="003229F3">
        <w:rPr>
          <w:b/>
          <w:bCs/>
        </w:rPr>
        <w:t>[Comments]:</w:t>
      </w:r>
    </w:p>
  </w:comment>
  <w:comment w:id="1588"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91"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RRCReconfigurationComplet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597" w:author="Huawei-YinghaoGuo" w:date="2024-04-07T09:26:00Z" w:initials="YG">
    <w:p w14:paraId="54D184C0" w14:textId="77777777" w:rsidR="00FC37FF" w:rsidRPr="00BE384D" w:rsidRDefault="00FC37FF" w:rsidP="00FC37FF">
      <w:pPr>
        <w:pStyle w:val="a6"/>
      </w:pPr>
      <w:r>
        <w:rPr>
          <w:rStyle w:val="afb"/>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 xml:space="preserve">on the field srs-PosHyperSFN-Index, </w:t>
      </w:r>
      <w:r>
        <w:rPr>
          <w:rFonts w:eastAsia="等线"/>
          <w:lang w:eastAsia="zh-CN"/>
        </w:rPr>
        <w:t>Previous RAN1 agreeement was that the hyper SFN either with odd or even needs to be carried in the RRC message??</w:t>
      </w:r>
    </w:p>
    <w:p w14:paraId="69805D25" w14:textId="77777777" w:rsidR="00FC37FF" w:rsidRPr="00BE384D" w:rsidRDefault="00FC37FF" w:rsidP="00FC37FF">
      <w:pPr>
        <w:pStyle w:val="a6"/>
      </w:pPr>
      <w:r w:rsidRPr="00BE384D">
        <w:rPr>
          <w:b/>
        </w:rPr>
        <w:t>[Proposed Change]</w:t>
      </w:r>
      <w:r w:rsidRPr="00BE384D">
        <w:t xml:space="preserve">: </w:t>
      </w:r>
      <w:r>
        <w:rPr>
          <w:rFonts w:eastAsia="等线"/>
          <w:lang w:eastAsia="zh-CN"/>
        </w:rPr>
        <w:t>Previous RAN1 agreeement was that the hyper SFN either with odd or even needs to be carried in the RRC message??</w:t>
      </w:r>
    </w:p>
    <w:p w14:paraId="2036D688" w14:textId="7C82547E" w:rsidR="00FC37FF" w:rsidRDefault="00FC37FF" w:rsidP="00FC37FF">
      <w:pPr>
        <w:pStyle w:val="a6"/>
      </w:pPr>
      <w:r w:rsidRPr="00BE384D">
        <w:rPr>
          <w:b/>
        </w:rPr>
        <w:t>[Comments]</w:t>
      </w:r>
      <w:r w:rsidRPr="00BE384D">
        <w:t>:</w:t>
      </w:r>
    </w:p>
  </w:comment>
  <w:comment w:id="1598" w:author="Intel (Sudeep)" w:date="2024-04-03T12:25:00Z" w:initials="I1">
    <w:p w14:paraId="127D013B" w14:textId="77777777" w:rsidR="00D83772" w:rsidRDefault="00D83772">
      <w:pPr>
        <w:pStyle w:val="a6"/>
      </w:pPr>
      <w:r>
        <w:t>[RIL]: I110 [Delegate]: Intel (</w:t>
      </w:r>
      <w:r>
        <w:t xml:space="preserve">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a6"/>
      </w:pPr>
      <w:r>
        <w:rPr>
          <w:b/>
        </w:rPr>
        <w:t>[Proposed Change]</w:t>
      </w:r>
      <w:r>
        <w:t>: Replace setupReleas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599" w:author="Huawei-YinghaoGuo" w:date="2024-04-07T09:26:00Z" w:initials="YG">
    <w:p w14:paraId="0B04CF73" w14:textId="77777777" w:rsidR="00FC37FF" w:rsidRPr="00BE384D" w:rsidRDefault="00FC37FF" w:rsidP="00FC37FF">
      <w:pPr>
        <w:pStyle w:val="a6"/>
      </w:pPr>
      <w:r>
        <w:rPr>
          <w:rStyle w:val="afb"/>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How to allow LPHAP and CA positioning to work together??</w:t>
      </w:r>
    </w:p>
    <w:p w14:paraId="0B82A3DB" w14:textId="77777777" w:rsidR="00FC37FF" w:rsidRPr="00BE384D" w:rsidRDefault="00FC37FF" w:rsidP="00FC37FF">
      <w:pPr>
        <w:pStyle w:val="a6"/>
      </w:pPr>
      <w:r w:rsidRPr="00BE384D">
        <w:rPr>
          <w:b/>
        </w:rPr>
        <w:t>[Proposed Change]</w:t>
      </w:r>
      <w:r w:rsidRPr="00BE384D">
        <w:t xml:space="preserve">: </w:t>
      </w:r>
      <w:r>
        <w:rPr>
          <w:rFonts w:eastAsia="等线"/>
          <w:lang w:eastAsia="zh-CN"/>
        </w:rPr>
        <w:t>How to allow LPHAP and CA positioning to work together??</w:t>
      </w:r>
    </w:p>
    <w:p w14:paraId="6B106C99" w14:textId="2DD4CE51" w:rsidR="00FC37FF" w:rsidRDefault="00FC37FF" w:rsidP="00FC37FF">
      <w:pPr>
        <w:pStyle w:val="a6"/>
      </w:pPr>
      <w:r w:rsidRPr="00BE384D">
        <w:rPr>
          <w:b/>
        </w:rPr>
        <w:t>[Comments]</w:t>
      </w:r>
      <w:r w:rsidRPr="00BE384D">
        <w:t>:</w:t>
      </w:r>
    </w:p>
  </w:comment>
  <w:comment w:id="1600"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UE can be configured to receive MBS multicast data either from a PCell or a single Scell at a time.”</w:t>
      </w:r>
    </w:p>
    <w:p w14:paraId="5AC87773" w14:textId="77777777" w:rsidR="00D83772" w:rsidRDefault="00D83772">
      <w:pPr>
        <w:pStyle w:val="a6"/>
      </w:pPr>
    </w:p>
    <w:p w14:paraId="0F7E212E" w14:textId="77777777" w:rsidR="00D83772" w:rsidRDefault="00D83772">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601"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602" w:author="CATT (Rui)" w:date="2024-04-03T13:20:00Z" w:initials="C">
    <w:p w14:paraId="5983609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b/>
          <w:color w:val="FF0000"/>
        </w:rPr>
        <w:t>]</w:t>
      </w:r>
      <w:r>
        <w:rPr>
          <w:color w:val="FF0000"/>
        </w:rPr>
        <w:t>:</w:t>
      </w:r>
      <w:r>
        <w:rPr>
          <w:rFonts w:hint="eastAsia"/>
          <w:color w:val="FF0000"/>
          <w:lang w:eastAsia="zh-CN"/>
        </w:rPr>
        <w:t>v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a6"/>
      </w:pPr>
      <w:r>
        <w:rPr>
          <w:b/>
        </w:rPr>
        <w:t>[Comments]</w:t>
      </w:r>
      <w:r>
        <w:t xml:space="preserve">: </w:t>
      </w:r>
    </w:p>
    <w:p w14:paraId="65F865AD" w14:textId="77777777" w:rsidR="00D83772" w:rsidRDefault="00D83772">
      <w:pPr>
        <w:pStyle w:val="a6"/>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632" w:author="Lenovo (Hyung-Nam)" w:date="2024-04-07T17:57:00Z" w:initials="B">
    <w:p w14:paraId="4A74ED3E" w14:textId="1FAAE62F" w:rsidR="00B01836" w:rsidRDefault="00B01836">
      <w:pPr>
        <w:pStyle w:val="a6"/>
      </w:pPr>
      <w:r>
        <w:rPr>
          <w:rStyle w:val="afb"/>
        </w:rPr>
        <w:annotationRef/>
      </w:r>
      <w:r>
        <w:rPr>
          <w:b/>
        </w:rPr>
        <w:t>[RIL]</w:t>
      </w:r>
      <w:r>
        <w:t xml:space="preserve">: B020 </w:t>
      </w:r>
      <w:r>
        <w:rPr>
          <w:b/>
        </w:rPr>
        <w:t>[Delegate]</w:t>
      </w:r>
      <w:r>
        <w:t>: Lenovo (Hyung-</w:t>
      </w:r>
      <w:r>
        <w:t xml:space="preserve">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a6"/>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a6"/>
      </w:pPr>
      <w:r>
        <w:rPr>
          <w:b/>
        </w:rPr>
        <w:t>[Proposed Change]</w:t>
      </w:r>
      <w:r>
        <w:t xml:space="preserve">: Change value of </w:t>
      </w:r>
      <w:r w:rsidRPr="00B01836">
        <w:t>cellBarred2RxXR-r18</w:t>
      </w:r>
      <w:r>
        <w:t xml:space="preserve"> IE to “barred”.</w:t>
      </w:r>
    </w:p>
    <w:p w14:paraId="54654D61" w14:textId="77777777" w:rsidR="00B01836" w:rsidRDefault="00B01836">
      <w:pPr>
        <w:pStyle w:val="a6"/>
      </w:pPr>
      <w:r>
        <w:rPr>
          <w:b/>
        </w:rPr>
        <w:t>[Comments]</w:t>
      </w:r>
      <w:r>
        <w:t xml:space="preserve">: </w:t>
      </w:r>
    </w:p>
    <w:p w14:paraId="73AA7CDA" w14:textId="3311FEB6" w:rsidR="00B01836" w:rsidRPr="00B01836" w:rsidRDefault="00B01836">
      <w:pPr>
        <w:pStyle w:val="a6"/>
      </w:pPr>
    </w:p>
  </w:comment>
  <w:comment w:id="1635" w:author="Huawei-YinghaoGuo" w:date="2024-02-02T16:07:00Z" w:initials="YG">
    <w:p w14:paraId="5628DD7F" w14:textId="0000DA7C" w:rsidR="00410E32" w:rsidRDefault="00410E32" w:rsidP="00410E3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等线" w:hint="eastAsia"/>
          <w:color w:val="FF0000"/>
          <w:lang w:eastAsia="zh-CN"/>
        </w:rPr>
        <w:t>Old</w:t>
      </w:r>
      <w:r>
        <w:rPr>
          <w:color w:val="FF0000"/>
        </w:rPr>
        <w:t xml:space="preserve"> </w:t>
      </w:r>
      <w:r>
        <w:t xml:space="preserve">[TDoc]: </w:t>
      </w:r>
      <w:r>
        <w:rPr>
          <w:color w:val="FF0000"/>
        </w:rPr>
        <w:t>[Proposed Conclusion]: v015</w:t>
      </w:r>
    </w:p>
    <w:p w14:paraId="78C62EA5" w14:textId="77777777" w:rsidR="00410E32" w:rsidRDefault="00410E32" w:rsidP="00410E32">
      <w:pPr>
        <w:pStyle w:val="a6"/>
      </w:pPr>
      <w:r>
        <w:rPr>
          <w:b/>
        </w:rPr>
        <w:t>[Description]</w:t>
      </w:r>
      <w:r>
        <w:t xml:space="preserve">: </w:t>
      </w:r>
      <w:r>
        <w:rPr>
          <w:rFonts w:eastAsia="等线"/>
          <w:lang w:eastAsia="zh-CN"/>
        </w:rPr>
        <w:t xml:space="preserve">This field should be absent when the field </w:t>
      </w:r>
      <w:r>
        <w:t>sl-QoS-InfoList-v18xy is present</w:t>
      </w:r>
    </w:p>
    <w:p w14:paraId="65F86427" w14:textId="77777777" w:rsidR="00410E32" w:rsidRDefault="00410E32" w:rsidP="00410E32">
      <w:pPr>
        <w:pStyle w:val="a6"/>
      </w:pPr>
      <w:r>
        <w:rPr>
          <w:b/>
        </w:rPr>
        <w:t>[Proposed Change]</w:t>
      </w:r>
      <w:r>
        <w:t xml:space="preserve">: Specify in the field description per above. </w:t>
      </w:r>
    </w:p>
    <w:p w14:paraId="052721E2" w14:textId="77777777" w:rsidR="00410E32" w:rsidRDefault="00410E32" w:rsidP="00410E32">
      <w:pPr>
        <w:pStyle w:val="a6"/>
      </w:pPr>
      <w:r>
        <w:t>[Comments]: CR-Editor (Qianxi): see comment to H621</w:t>
      </w:r>
    </w:p>
  </w:comment>
  <w:comment w:id="1636" w:author="xiaowei-xiaomi" w:date="2024-04-07T17:35:00Z" w:initials="x">
    <w:p w14:paraId="614C1196" w14:textId="77777777" w:rsidR="000E5FE6" w:rsidRPr="00BE384D" w:rsidRDefault="000E5FE6" w:rsidP="000E5FE6">
      <w:pPr>
        <w:pStyle w:val="a6"/>
      </w:pPr>
      <w:r>
        <w:rPr>
          <w:rStyle w:val="afb"/>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imilar to UAI based SL-PRS resource  configuration, the bandwidth should also be indicated</w:t>
      </w:r>
    </w:p>
    <w:p w14:paraId="74E9464D" w14:textId="3B7A93BC" w:rsidR="000E5FE6" w:rsidRPr="00BE384D" w:rsidRDefault="000E5FE6" w:rsidP="000E5FE6">
      <w:pPr>
        <w:pStyle w:val="a6"/>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a6"/>
      </w:pPr>
      <w:r w:rsidRPr="00BE384D">
        <w:rPr>
          <w:b/>
        </w:rPr>
        <w:t>[Comments]</w:t>
      </w:r>
      <w:r w:rsidRPr="00BE384D">
        <w:t>:</w:t>
      </w:r>
    </w:p>
    <w:p w14:paraId="11D032B5" w14:textId="559A64BB" w:rsidR="000E5FE6" w:rsidRDefault="000E5FE6">
      <w:pPr>
        <w:pStyle w:val="a6"/>
      </w:pPr>
    </w:p>
  </w:comment>
  <w:comment w:id="1639" w:author="Yi Guo (Intel)" w:date="2024-04-05T16:11:00Z" w:initials="GY">
    <w:p w14:paraId="20853476" w14:textId="77777777" w:rsidR="004077E2" w:rsidRDefault="004077E2" w:rsidP="004077E2">
      <w:pPr>
        <w:pStyle w:val="a6"/>
      </w:pPr>
      <w:r>
        <w:rPr>
          <w:rStyle w:val="afb"/>
        </w:rPr>
        <w:annotationRef/>
      </w:r>
      <w:r>
        <w:rPr>
          <w:b/>
          <w:bCs/>
        </w:rPr>
        <w:t>[RIL]</w:t>
      </w:r>
      <w:r>
        <w:t xml:space="preserve">: I166 </w:t>
      </w:r>
      <w:r>
        <w:rPr>
          <w:b/>
          <w:bCs/>
        </w:rPr>
        <w:t>[Delegate]</w:t>
      </w:r>
      <w:r>
        <w:t>: Yi Guo (</w:t>
      </w:r>
      <w:r>
        <w:t xml:space="preserve">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640" w:author="Yi Guo (Intel)" w:date="2024-04-05T16:12:00Z" w:initials="GY">
    <w:p w14:paraId="0EA5F6C8" w14:textId="77777777" w:rsidR="004077E2" w:rsidRDefault="004077E2" w:rsidP="004077E2">
      <w:pPr>
        <w:pStyle w:val="a6"/>
      </w:pPr>
      <w:r>
        <w:rPr>
          <w:rStyle w:val="afb"/>
        </w:rPr>
        <w:annotationRef/>
      </w:r>
      <w:r>
        <w:rPr>
          <w:b/>
          <w:bCs/>
        </w:rPr>
        <w:t>[RIL]</w:t>
      </w:r>
      <w:r>
        <w:t xml:space="preserve">: I167 </w:t>
      </w:r>
      <w:r>
        <w:rPr>
          <w:b/>
          <w:bCs/>
        </w:rPr>
        <w:t>[Delegate]</w:t>
      </w:r>
      <w:r>
        <w:t>: Yi Guo (</w:t>
      </w:r>
      <w:r>
        <w:t xml:space="preserve">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645"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a6"/>
      </w:pPr>
    </w:p>
  </w:comment>
  <w:comment w:id="1646" w:author="Nokia" w:date="2024-04-06T10:03:00Z" w:initials="Nokia-SS">
    <w:p w14:paraId="3F763FD5" w14:textId="77777777" w:rsidR="00FE69B6" w:rsidRDefault="00FE69B6" w:rsidP="00FE69B6">
      <w:pPr>
        <w:pStyle w:val="a6"/>
      </w:pPr>
      <w:r>
        <w:rPr>
          <w:rStyle w:val="afb"/>
        </w:rPr>
        <w:annotationRef/>
      </w:r>
      <w:r>
        <w:rPr>
          <w:b/>
          <w:bCs/>
        </w:rPr>
        <w:t>[RIL]</w:t>
      </w:r>
      <w:r>
        <w:t xml:space="preserve">: N094 </w:t>
      </w:r>
      <w:r>
        <w:rPr>
          <w:b/>
          <w:bCs/>
        </w:rPr>
        <w:t>[Delegate]</w:t>
      </w:r>
      <w:r>
        <w:t xml:space="preserve">: </w:t>
      </w:r>
      <w:r>
        <w:t xml:space="preserve">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a6"/>
      </w:pPr>
      <w:r>
        <w:rPr>
          <w:b/>
          <w:bCs/>
        </w:rPr>
        <w:t>[Description]</w:t>
      </w:r>
      <w:r>
        <w:t>: In Rel-17 and Rel-18 there are additional need for Gap parameters introduced. These gaps also impacted by MUSIM operation. We propose to include additional fields for those gaps.</w:t>
      </w:r>
    </w:p>
  </w:comment>
  <w:comment w:id="1647" w:author="ZTE(Wenting)" w:date="2024-04-03T12:25:00Z" w:initials="ZTE">
    <w:p w14:paraId="79BE7E88" w14:textId="3F3971CE" w:rsidR="00D83772" w:rsidRDefault="00D8377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648"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649" w:author="Huawei (Rama Kumar)" w:date="2024-04-04T10:07:00Z" w:initials="HW">
    <w:p w14:paraId="574D5FDC" w14:textId="77777777" w:rsidR="00D83772" w:rsidRDefault="00D8377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a6"/>
      </w:pPr>
    </w:p>
  </w:comment>
  <w:comment w:id="1650" w:author="Huawei (Rama Kumar)" w:date="2024-04-04T10:08:00Z" w:initials="HW">
    <w:p w14:paraId="3FE06FFD" w14:textId="77777777" w:rsidR="00D83772" w:rsidRDefault="00D8377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a6"/>
      </w:pPr>
      <w:r>
        <w:rPr>
          <w:b/>
        </w:rPr>
        <w:t>[Comments]</w:t>
      </w:r>
      <w:r>
        <w:t>:</w:t>
      </w:r>
    </w:p>
  </w:comment>
  <w:comment w:id="1651"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MUSIM-MaxCC-r</w:t>
      </w:r>
      <w:r>
        <w:t xml:space="preserve">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652" w:author="Huawei-YinghaoGuo" w:date="2024-04-07T09:27:00Z" w:initials="YG">
    <w:p w14:paraId="51100E02" w14:textId="44245D54" w:rsidR="00FC37FF" w:rsidRPr="00BE384D" w:rsidRDefault="00FC37FF" w:rsidP="00FC37FF">
      <w:pPr>
        <w:pStyle w:val="a6"/>
      </w:pPr>
      <w:r>
        <w:rPr>
          <w:rStyle w:val="afb"/>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11FD0D09" w14:textId="77777777" w:rsidR="00FC37FF"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7174F4F4" w14:textId="33E9C3B9" w:rsidR="00FC37FF" w:rsidRDefault="00FC37FF">
      <w:pPr>
        <w:pStyle w:val="a6"/>
      </w:pPr>
    </w:p>
  </w:comment>
  <w:comment w:id="1653" w:author="Yi Guo (Intel)" w:date="2024-04-05T16:12:00Z" w:initials="GY">
    <w:p w14:paraId="0E95FE70" w14:textId="77777777" w:rsidR="004077E2" w:rsidRDefault="004077E2" w:rsidP="004077E2">
      <w:pPr>
        <w:pStyle w:val="a6"/>
      </w:pPr>
      <w:r>
        <w:rPr>
          <w:rStyle w:val="afb"/>
        </w:rPr>
        <w:annotationRef/>
      </w:r>
      <w:r>
        <w:rPr>
          <w:b/>
          <w:bCs/>
        </w:rPr>
        <w:t>[RIL]</w:t>
      </w:r>
      <w:r>
        <w:t xml:space="preserve">: I168 </w:t>
      </w:r>
      <w:r>
        <w:rPr>
          <w:b/>
          <w:bCs/>
        </w:rPr>
        <w:t>[Delegate]</w:t>
      </w:r>
      <w:r>
        <w:t>: Yi Guo (</w:t>
      </w:r>
      <w:r>
        <w:t xml:space="preserve">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a6"/>
      </w:pPr>
      <w:r>
        <w:rPr>
          <w:b/>
          <w:bCs/>
        </w:rPr>
        <w:t>[Proposed Change]</w:t>
      </w:r>
      <w:r>
        <w:t>: Remove the EN “Editor's Note: sl-PRS-Priority and sl-PRS-DelayBudgetis FFS.”</w:t>
      </w:r>
    </w:p>
    <w:p w14:paraId="4B677FC6" w14:textId="77777777" w:rsidR="004077E2" w:rsidRDefault="004077E2" w:rsidP="004077E2">
      <w:pPr>
        <w:pStyle w:val="a6"/>
      </w:pPr>
      <w:r>
        <w:rPr>
          <w:b/>
          <w:bCs/>
        </w:rPr>
        <w:t>[Comments]</w:t>
      </w:r>
      <w:r>
        <w:t xml:space="preserve">: </w:t>
      </w:r>
    </w:p>
  </w:comment>
  <w:comment w:id="1654"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r>
        <w:rPr>
          <w:b/>
          <w:bCs/>
          <w:i/>
          <w:iCs/>
          <w:strike/>
          <w:color w:val="FF0000"/>
          <w:lang w:eastAsia="sv-SE"/>
        </w:rPr>
        <w:t>maxCandidateBandIndex</w:t>
      </w:r>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655" w:author="Huawei (Rama Kumar)" w:date="2024-04-04T10:10:00Z" w:initials="HW">
    <w:p w14:paraId="4B2F0826" w14:textId="77777777" w:rsidR="00D83772" w:rsidRDefault="00D8377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0C01A241" w:rsidR="00D83772" w:rsidRDefault="00D83772">
      <w:pPr>
        <w:pStyle w:val="a6"/>
      </w:pPr>
      <w:r>
        <w:rPr>
          <w:b/>
        </w:rPr>
        <w:t>[Comments]</w:t>
      </w:r>
      <w:r>
        <w:t>:</w:t>
      </w:r>
    </w:p>
    <w:p w14:paraId="24B9AAA5" w14:textId="5F72FB8F" w:rsidR="00615A08" w:rsidRDefault="00686935">
      <w:pPr>
        <w:pStyle w:val="a6"/>
      </w:pPr>
      <w:r>
        <w:t xml:space="preserve">Samsung (Aby): </w:t>
      </w:r>
      <w:r w:rsidR="002238BB">
        <w:t xml:space="preserve">This need to be discussed. </w:t>
      </w:r>
      <w:r>
        <w:t xml:space="preserve">UE </w:t>
      </w:r>
      <w:r w:rsidR="007D4A98">
        <w:t>may not</w:t>
      </w:r>
      <w:r>
        <w:t xml:space="preserve"> know what are the bands indicated in UECapabilityInformation,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656" w:author="Huawei (Rama Kumar)" w:date="2024-04-04T10:11:00Z" w:initials="HW">
    <w:p w14:paraId="29F95FC2" w14:textId="77777777" w:rsidR="00D83772" w:rsidRDefault="00D8377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6F20E16E" w:rsidR="00D83772" w:rsidRDefault="00D83772">
      <w:pPr>
        <w:pStyle w:val="a6"/>
      </w:pPr>
      <w:r>
        <w:rPr>
          <w:b/>
        </w:rPr>
        <w:t>[Comments]</w:t>
      </w:r>
      <w:r>
        <w:t>:</w:t>
      </w:r>
    </w:p>
    <w:p w14:paraId="5B75326B" w14:textId="6E74ECEA" w:rsidR="00615A08" w:rsidRDefault="00615A08">
      <w:pPr>
        <w:pStyle w:val="a6"/>
      </w:pPr>
      <w:r>
        <w:t>Samsung (Aby) same comment as in H105</w:t>
      </w:r>
    </w:p>
  </w:comment>
  <w:comment w:id="1657"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659"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9AB7A9F" w14:textId="77777777" w:rsidR="00D83772" w:rsidRDefault="00D83772">
      <w:pPr>
        <w:pStyle w:val="a6"/>
      </w:pPr>
    </w:p>
  </w:comment>
  <w:comment w:id="1660" w:author="Huawei (Rama Kumar)" w:date="2024-04-04T10:12:00Z" w:initials="HW">
    <w:p w14:paraId="63CC7C4C" w14:textId="77777777" w:rsidR="00D83772" w:rsidRDefault="00D8377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The musim-MaxCC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661"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62" w:author="Yi Guo (Intel)" w:date="2024-04-05T16:15:00Z" w:initials="GY">
    <w:p w14:paraId="2D52F6D0" w14:textId="77777777" w:rsidR="004077E2" w:rsidRDefault="004077E2" w:rsidP="004077E2">
      <w:pPr>
        <w:pStyle w:val="a6"/>
      </w:pPr>
      <w:r>
        <w:rPr>
          <w:rStyle w:val="afb"/>
        </w:rPr>
        <w:annotationRef/>
      </w:r>
      <w:r>
        <w:rPr>
          <w:b/>
          <w:bCs/>
        </w:rPr>
        <w:t>[RIL]</w:t>
      </w:r>
      <w:r>
        <w:t xml:space="preserve">: I171 </w:t>
      </w:r>
      <w:r>
        <w:rPr>
          <w:b/>
          <w:bCs/>
        </w:rPr>
        <w:t>[Delegate]</w:t>
      </w:r>
      <w:r>
        <w:t>: Yi Guo (</w:t>
      </w:r>
      <w:r>
        <w:t xml:space="preserve">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a6"/>
      </w:pPr>
      <w:r>
        <w:rPr>
          <w:b/>
          <w:bCs/>
        </w:rPr>
        <w:t>[Comments]</w:t>
      </w:r>
      <w:r>
        <w:t xml:space="preserve">: </w:t>
      </w:r>
    </w:p>
  </w:comment>
  <w:comment w:id="1663" w:author="Yi Guo (Intel)" w:date="2024-04-05T16:14:00Z" w:initials="GY">
    <w:p w14:paraId="32AA5102" w14:textId="3AA3C691" w:rsidR="004077E2" w:rsidRDefault="004077E2" w:rsidP="004077E2">
      <w:pPr>
        <w:pStyle w:val="a6"/>
      </w:pPr>
      <w:r>
        <w:rPr>
          <w:rStyle w:val="afb"/>
        </w:rPr>
        <w:annotationRef/>
      </w:r>
      <w:r>
        <w:rPr>
          <w:b/>
          <w:bCs/>
        </w:rPr>
        <w:t>[RIL]</w:t>
      </w:r>
      <w:r>
        <w:t xml:space="preserve">: I169 </w:t>
      </w:r>
      <w:r>
        <w:rPr>
          <w:b/>
          <w:bCs/>
        </w:rPr>
        <w:t>[Delegate]</w:t>
      </w:r>
      <w:r>
        <w:t>: Yi Guo (</w:t>
      </w:r>
      <w:r>
        <w:t xml:space="preserve">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64" w:author="Yi Guo (Intel)" w:date="2024-04-05T16:15:00Z" w:initials="GY">
    <w:p w14:paraId="51F9975C" w14:textId="77777777" w:rsidR="004077E2" w:rsidRDefault="004077E2" w:rsidP="004077E2">
      <w:pPr>
        <w:pStyle w:val="a6"/>
      </w:pPr>
      <w:r>
        <w:rPr>
          <w:rStyle w:val="afb"/>
        </w:rPr>
        <w:annotationRef/>
      </w:r>
      <w:r>
        <w:rPr>
          <w:b/>
          <w:bCs/>
        </w:rPr>
        <w:t>[RIL]</w:t>
      </w:r>
      <w:r>
        <w:t xml:space="preserve">: I170 </w:t>
      </w:r>
      <w:r>
        <w:rPr>
          <w:b/>
          <w:bCs/>
        </w:rPr>
        <w:t>[Delegate]</w:t>
      </w:r>
      <w:r>
        <w:t>: Yi Guo (</w:t>
      </w:r>
      <w:r>
        <w:t xml:space="preserve">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74" w:author="Ericsson - Ali" w:date="2024-04-06T21:19:00Z" w:initials="E">
    <w:p w14:paraId="68E68A3A" w14:textId="6D24391C" w:rsidR="002E5F4D" w:rsidRDefault="002E5F4D">
      <w:pPr>
        <w:pStyle w:val="a6"/>
      </w:pPr>
      <w:r>
        <w:rPr>
          <w:rStyle w:val="afb"/>
        </w:rPr>
        <w:annotationRef/>
      </w:r>
      <w:r>
        <w:rPr>
          <w:b/>
        </w:rPr>
        <w:t>[RIL]</w:t>
      </w:r>
      <w:r>
        <w:t xml:space="preserve">: E260 </w:t>
      </w:r>
      <w:r>
        <w:rPr>
          <w:b/>
        </w:rPr>
        <w:t>[Delegate]</w:t>
      </w:r>
      <w:r>
        <w:t>: Ericsson (</w:t>
      </w:r>
      <w:r>
        <w:t xml:space="preserve">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a6"/>
      </w:pPr>
      <w:r>
        <w:rPr>
          <w:b/>
        </w:rPr>
        <w:t>[Description]</w:t>
      </w:r>
      <w:r>
        <w:t xml:space="preserve">: </w:t>
      </w:r>
    </w:p>
    <w:p w14:paraId="726C1524" w14:textId="0ACC0A46" w:rsidR="002E5F4D" w:rsidRDefault="002E5F4D">
      <w:pPr>
        <w:pStyle w:val="a6"/>
      </w:pPr>
      <w:r>
        <w:t>The field description of the ra-ReportList does not reflect the updated procedural text in Rel-8. The following change is suggested.</w:t>
      </w:r>
    </w:p>
    <w:p w14:paraId="02B582ED" w14:textId="77777777" w:rsidR="002E5F4D" w:rsidRDefault="002E5F4D">
      <w:pPr>
        <w:pStyle w:val="a6"/>
      </w:pPr>
      <w:r>
        <w:rPr>
          <w:b/>
        </w:rPr>
        <w:t>[Proposed Change]</w:t>
      </w:r>
      <w:r>
        <w:t xml:space="preserve">: </w:t>
      </w:r>
    </w:p>
    <w:p w14:paraId="77E4795B" w14:textId="77777777" w:rsidR="002E5F4D" w:rsidRDefault="002E5F4D">
      <w:pPr>
        <w:pStyle w:val="a6"/>
      </w:pPr>
    </w:p>
    <w:p w14:paraId="036C4AF5" w14:textId="6C843D7E" w:rsidR="002E5F4D" w:rsidRDefault="002E5F4D">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a6"/>
      </w:pPr>
    </w:p>
    <w:p w14:paraId="7B0D2B10" w14:textId="77777777" w:rsidR="002E5F4D" w:rsidRDefault="002E5F4D">
      <w:pPr>
        <w:pStyle w:val="a6"/>
      </w:pPr>
      <w:r>
        <w:rPr>
          <w:b/>
        </w:rPr>
        <w:t>[Comments]</w:t>
      </w:r>
      <w:r>
        <w:t xml:space="preserve">: </w:t>
      </w:r>
    </w:p>
    <w:p w14:paraId="169A471A" w14:textId="4353A5D1" w:rsidR="002E5F4D" w:rsidRPr="002E5F4D" w:rsidRDefault="002E5F4D">
      <w:pPr>
        <w:pStyle w:val="a6"/>
      </w:pPr>
    </w:p>
  </w:comment>
  <w:comment w:id="1716" w:author="QC (Umesh)" w:date="2024-02-02T16:07:00Z" w:initials="QC">
    <w:p w14:paraId="62E88A42" w14:textId="54F43DF6" w:rsidR="00410E32" w:rsidRDefault="00410E32" w:rsidP="00410E3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0E0CFEEA" w14:textId="77777777" w:rsidR="00410E32" w:rsidRDefault="00410E32" w:rsidP="00410E32">
      <w:pPr>
        <w:pStyle w:val="a6"/>
      </w:pPr>
      <w:r>
        <w:rPr>
          <w:b/>
        </w:rPr>
        <w:t>[Description]</w:t>
      </w:r>
      <w:r>
        <w:t>: Behaviour in case of absence is unclear.</w:t>
      </w:r>
    </w:p>
    <w:p w14:paraId="239C10EE" w14:textId="77777777" w:rsidR="00410E32" w:rsidRDefault="00410E32" w:rsidP="00410E32">
      <w:pPr>
        <w:pStyle w:val="a6"/>
      </w:pPr>
      <w:r>
        <w:rPr>
          <w:b/>
        </w:rPr>
        <w:t>[Proposed Change]</w:t>
      </w:r>
      <w:r>
        <w:t xml:space="preserve">: Make it conditionaly mandatory (or define default behavior as done in other P-max parameters in RRC). </w:t>
      </w:r>
    </w:p>
    <w:p w14:paraId="35423D99" w14:textId="77777777" w:rsidR="00410E32" w:rsidRDefault="00410E32" w:rsidP="00410E32">
      <w:pPr>
        <w:pStyle w:val="a6"/>
      </w:pPr>
      <w:r>
        <w:t>[Comments]: CR-Editor (Qianxi): The usage of this P-max value is more like the p-NR/UE-FR1/2, which were not handled as need-S, but open to further check this in R2.</w:t>
      </w:r>
    </w:p>
    <w:p w14:paraId="4941E6D4" w14:textId="77777777" w:rsidR="00410E32" w:rsidRDefault="00410E32" w:rsidP="00410E32">
      <w:pPr>
        <w:pStyle w:val="a6"/>
      </w:pPr>
    </w:p>
  </w:comment>
  <w:comment w:id="1719" w:author="CATT (Xiao)" w:date="2024-02-02T16:07:00Z" w:initials="C">
    <w:p w14:paraId="7EAD3DEB" w14:textId="000A4378" w:rsidR="00410E32" w:rsidRDefault="00410E32" w:rsidP="00410E3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572D6DFC" w14:textId="77777777" w:rsidR="00410E32" w:rsidRDefault="00410E32" w:rsidP="00410E32">
      <w:pPr>
        <w:pStyle w:val="a6"/>
      </w:pPr>
      <w:r>
        <w:rPr>
          <w:b/>
        </w:rPr>
        <w:t>[Description]</w:t>
      </w:r>
      <w:r>
        <w:t xml:space="preserve">: </w:t>
      </w:r>
      <w:r>
        <w:rPr>
          <w:rFonts w:hint="eastAsia"/>
        </w:rPr>
        <w:t>NBC issue for SL-U carrier configuration in SIB12.</w:t>
      </w:r>
    </w:p>
    <w:p w14:paraId="04E14214" w14:textId="77777777" w:rsidR="00410E32" w:rsidRDefault="00410E32" w:rsidP="00410E32">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0B0B176" w14:textId="77777777" w:rsidR="00410E32" w:rsidRDefault="00410E32" w:rsidP="00410E32">
      <w:pPr>
        <w:pStyle w:val="a6"/>
      </w:pPr>
      <w:r>
        <w:t>We will bring a contribution to address this NBC issue.</w:t>
      </w:r>
    </w:p>
    <w:p w14:paraId="2594DE8D" w14:textId="77777777" w:rsidR="00410E32" w:rsidRDefault="00410E32" w:rsidP="00410E32">
      <w:pPr>
        <w:pStyle w:val="a6"/>
      </w:pPr>
      <w:r>
        <w:t xml:space="preserve">[Comments]: </w:t>
      </w:r>
    </w:p>
    <w:p w14:paraId="5B2A832A" w14:textId="77777777" w:rsidR="00410E32" w:rsidRDefault="00410E32" w:rsidP="00410E32">
      <w:pPr>
        <w:pStyle w:val="a6"/>
      </w:pPr>
    </w:p>
  </w:comment>
  <w:comment w:id="1720" w:author="OPPO (Qianxi Lu)" w:date="2024-04-03T12:25:00Z" w:initials="QL">
    <w:p w14:paraId="1CF01699" w14:textId="52D9CEED" w:rsidR="00D83772" w:rsidRDefault="00D8377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31001966"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735"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Ericsson (</w:t>
      </w:r>
      <w:r>
        <w:t xml:space="preserve">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736"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Use stmc to replace ssb-TimeOffset</w:t>
      </w:r>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r>
        <w:t>ssb-TimeOffset</w:t>
      </w:r>
    </w:p>
    <w:p w14:paraId="60850D06" w14:textId="77777777" w:rsidR="00D83772" w:rsidRDefault="00D8377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smtc</w:t>
      </w:r>
      <w:r>
        <w:tab/>
      </w:r>
      <w:r>
        <w:tab/>
      </w:r>
      <w:r>
        <w:tab/>
        <w:t>SSB-MTC” to replace “ssb-TimeOffset-r18</w:t>
      </w:r>
      <w:r>
        <w:tab/>
      </w:r>
      <w:r>
        <w:tab/>
      </w:r>
      <w:r>
        <w:tab/>
      </w:r>
      <w:r>
        <w:rPr>
          <w:color w:val="993366"/>
        </w:rPr>
        <w:t>INTEGER</w:t>
      </w:r>
      <w:r>
        <w:t xml:space="preserve"> (</w:t>
      </w:r>
      <w:r>
        <w:t>0..159)”</w:t>
      </w:r>
    </w:p>
    <w:p w14:paraId="5C394B7E" w14:textId="77777777" w:rsidR="00D83772" w:rsidRDefault="00D83772">
      <w:pPr>
        <w:pStyle w:val="a6"/>
      </w:pPr>
    </w:p>
    <w:p w14:paraId="75625C84" w14:textId="77777777" w:rsidR="00D83772" w:rsidRDefault="00D83772">
      <w:pPr>
        <w:pStyle w:val="a6"/>
      </w:pPr>
      <w:r>
        <w:rPr>
          <w:b/>
        </w:rPr>
        <w:t>[Comments]</w:t>
      </w:r>
      <w:r>
        <w:t>: [Ericsson - Ignacio] No strong opinion. We think it should be the first symbol, but ssb-TimeOffset has been agreed so far.</w:t>
      </w:r>
    </w:p>
    <w:p w14:paraId="695D09F6" w14:textId="77777777" w:rsidR="00D83772" w:rsidRDefault="00D83772">
      <w:pPr>
        <w:pStyle w:val="a6"/>
      </w:pPr>
    </w:p>
  </w:comment>
  <w:comment w:id="1737" w:author="Huawei, HiSilicon" w:date="2024-04-05T01:16:00Z" w:initials="HW">
    <w:p w14:paraId="1B5803AF"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a6"/>
        <w:rPr>
          <w:rFonts w:eastAsia="等线"/>
          <w:lang w:eastAsia="zh-CN"/>
        </w:rPr>
      </w:pPr>
    </w:p>
    <w:p w14:paraId="3C1462CA" w14:textId="77777777" w:rsidR="00D83772" w:rsidRDefault="00D8377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750" w:author="Ericsson (Emre)" w:date="2024-04-03T12:25:00Z" w:initials="EAY">
    <w:p w14:paraId="4EF65BAF" w14:textId="77777777" w:rsidR="00D83772" w:rsidRDefault="00D83772">
      <w:pPr>
        <w:pStyle w:val="a6"/>
      </w:pPr>
      <w:r>
        <w:rPr>
          <w:b/>
        </w:rPr>
        <w:t>[RIL]</w:t>
      </w:r>
      <w:r>
        <w:t xml:space="preserve">: E159 </w:t>
      </w:r>
      <w:r>
        <w:rPr>
          <w:b/>
        </w:rPr>
        <w:t>[Delegate]</w:t>
      </w:r>
      <w:r>
        <w:t>: Ericsson (</w:t>
      </w:r>
      <w:r>
        <w:t xml:space="preserve">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751" w:author="Ericsson (Emre)" w:date="2024-04-03T12:25:00Z" w:initials="EAY">
    <w:p w14:paraId="78D86257" w14:textId="77777777" w:rsidR="00D83772" w:rsidRDefault="00D83772">
      <w:pPr>
        <w:pStyle w:val="a6"/>
      </w:pPr>
      <w:r>
        <w:rPr>
          <w:b/>
        </w:rPr>
        <w:t>[RIL]</w:t>
      </w:r>
      <w:r>
        <w:t xml:space="preserve">: E158 </w:t>
      </w:r>
      <w:r>
        <w:rPr>
          <w:b/>
        </w:rPr>
        <w:t>[Delegate]</w:t>
      </w:r>
      <w:r>
        <w:t>: Ericsson (</w:t>
      </w:r>
      <w:r>
        <w:t xml:space="preserve">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752" w:author="Intel (Sudeep)" w:date="2024-04-03T12:25:00Z" w:initials="I1">
    <w:p w14:paraId="4A366DC1" w14:textId="77777777" w:rsidR="00D83772" w:rsidRDefault="00D83772">
      <w:pPr>
        <w:pStyle w:val="a6"/>
      </w:pPr>
      <w:r>
        <w:t>[RIL]: I120 [Delegate]: Intel (</w:t>
      </w:r>
      <w:r>
        <w:t xml:space="preserve">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756" w:author="OPPO (Qianxi Lu)" w:date="2024-04-03T12:25:00Z" w:initials="QL">
    <w:p w14:paraId="35101969" w14:textId="31E7BF34" w:rsidR="00D83772" w:rsidRDefault="00D8377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w:t>
      </w:r>
      <w:r>
        <w:t xml:space="preserve">Lu)  </w:t>
      </w:r>
      <w:r>
        <w:rPr>
          <w:b/>
        </w:rPr>
        <w:t>[WI]</w:t>
      </w:r>
      <w:r>
        <w:t>:</w:t>
      </w:r>
      <w:r>
        <w:rPr>
          <w:rFonts w:eastAsia="等线" w:hint="eastAsia"/>
          <w:lang w:eastAsia="zh-CN"/>
        </w:rPr>
        <w:t xml:space="preserve"> MULTI, Pos,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757"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w:t>
      </w:r>
      <w:r>
        <w:t xml:space="preserve">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58" w:author="Huawei-YinghaoGuo" w:date="2024-04-07T09:28:00Z" w:initials="YG">
    <w:p w14:paraId="1A1FC5AD" w14:textId="77777777" w:rsidR="00FC37FF" w:rsidRPr="00BE384D" w:rsidRDefault="00FC37FF" w:rsidP="00FC37FF">
      <w:pPr>
        <w:pStyle w:val="a6"/>
      </w:pPr>
      <w:r>
        <w:rPr>
          <w:rStyle w:val="afb"/>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SI message rather than SIB mesage</w:t>
      </w:r>
    </w:p>
    <w:p w14:paraId="286ED5DE"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004FAB5" w14:textId="3F0F62F1" w:rsidR="00FC37FF" w:rsidRDefault="00FC37FF" w:rsidP="00FC37FF">
      <w:pPr>
        <w:pStyle w:val="a6"/>
      </w:pPr>
      <w:r w:rsidRPr="00BE384D">
        <w:rPr>
          <w:b/>
        </w:rPr>
        <w:t>[Comments]</w:t>
      </w:r>
      <w:r w:rsidRPr="00BE384D">
        <w:t>:</w:t>
      </w:r>
    </w:p>
  </w:comment>
  <w:comment w:id="1775" w:author="Nokia (Andrew)" w:date="2024-04-04T15:25:00Z" w:initials="N">
    <w:p w14:paraId="399177F7" w14:textId="77777777" w:rsidR="00D83772" w:rsidRDefault="00D83772">
      <w:pPr>
        <w:pStyle w:val="a6"/>
      </w:pPr>
      <w:r>
        <w:rPr>
          <w:b/>
        </w:rPr>
        <w:t>[RIL]</w:t>
      </w:r>
      <w:r>
        <w:t xml:space="preserve">: N143 </w:t>
      </w:r>
      <w:r>
        <w:rPr>
          <w:b/>
        </w:rPr>
        <w:t>[Delegate]</w:t>
      </w:r>
      <w:r>
        <w:t>: Nokia (</w:t>
      </w:r>
      <w:r>
        <w:t xml:space="preserve">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821" w:author="CATT" w:date="2024-04-03T12:48:00Z" w:initials="CATT">
    <w:p w14:paraId="1045574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等线"/>
          <w:lang w:eastAsia="zh-CN"/>
        </w:rPr>
      </w:pPr>
      <w:r>
        <w:t>applyIndicatedTCI-StateDCI-1-0-r</w:t>
      </w:r>
      <w:r>
        <w:t xml:space="preserve">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822" w:author="Huawei (David L)" w:date="2024-04-05T08:09:00Z" w:initials="DL">
    <w:p w14:paraId="75793C5B" w14:textId="6B57A31F" w:rsidR="00D83772" w:rsidRDefault="00D83772" w:rsidP="00BB44BE">
      <w:pPr>
        <w:pStyle w:val="a6"/>
      </w:pPr>
      <w:r>
        <w:rPr>
          <w:rStyle w:val="afb"/>
        </w:rPr>
        <w:annotationRef/>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inDCI field descriptions" table.</w:t>
      </w:r>
    </w:p>
    <w:p w14:paraId="688D0923" w14:textId="3BC08332" w:rsidR="00D83772" w:rsidRDefault="00D83772" w:rsidP="00BB44BE">
      <w:pPr>
        <w:pStyle w:val="a6"/>
        <w:rPr>
          <w:rFonts w:eastAsia="等线"/>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823" w:author="Huawei (David L)" w:date="2024-04-05T08:12:00Z" w:initials="DL">
    <w:p w14:paraId="1519E23B" w14:textId="1AD4C6BD" w:rsidR="00D83772" w:rsidRDefault="00D83772" w:rsidP="00A94978">
      <w:pPr>
        <w:pStyle w:val="a6"/>
      </w:pPr>
      <w:r>
        <w:rPr>
          <w:rStyle w:val="afb"/>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等线"/>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824" w:author="Huawei (David L)" w:date="2024-04-05T08:11:00Z" w:initials="DL">
    <w:p w14:paraId="0DD84EDE" w14:textId="56448E1E" w:rsidR="00D83772" w:rsidRDefault="00D83772" w:rsidP="00BB44BE">
      <w:pPr>
        <w:pStyle w:val="a6"/>
      </w:pPr>
      <w:r>
        <w:rPr>
          <w:rStyle w:val="afb"/>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等线"/>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826" w:author="Huawei (David L)" w:date="2024-04-05T08:13:00Z" w:initials="DL">
    <w:p w14:paraId="15D991E6" w14:textId="2199274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inDCI field descriptions" table.</w:t>
      </w:r>
    </w:p>
    <w:p w14:paraId="7532BCE4" w14:textId="77777777" w:rsidR="00D83772" w:rsidRDefault="00D83772" w:rsidP="00A94978">
      <w:pPr>
        <w:pStyle w:val="a6"/>
        <w:rPr>
          <w:rFonts w:eastAsia="等线"/>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827" w:author="Huawei (David L)" w:date="2024-04-05T08:14:00Z" w:initials="DL">
    <w:p w14:paraId="693D5A83" w14:textId="7777777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等线"/>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834" w:author="MediaTek (Mutai Lin)" w:date="2024-04-03T13:35:00Z" w:initials="MTLin">
    <w:p w14:paraId="7AF871F5" w14:textId="77777777" w:rsidR="00D83772" w:rsidRDefault="00D8377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等线"/>
          <w:lang w:eastAsia="zh-CN"/>
        </w:rPr>
      </w:pPr>
      <w:r>
        <w:rPr>
          <w:b/>
        </w:rPr>
        <w:t>[Proposed Change]</w:t>
      </w:r>
      <w:r>
        <w:t>: 16</w:t>
      </w:r>
    </w:p>
    <w:p w14:paraId="45F5141E" w14:textId="77777777" w:rsidR="00D83772" w:rsidRDefault="00D83772">
      <w:pPr>
        <w:pStyle w:val="a6"/>
      </w:pPr>
      <w:r>
        <w:rPr>
          <w:b/>
        </w:rPr>
        <w:t>[Comments]</w:t>
      </w:r>
      <w:r>
        <w:t>:</w:t>
      </w:r>
    </w:p>
  </w:comment>
  <w:comment w:id="1835" w:author="Huawei (David L)" w:date="2024-04-05T08:16:00Z" w:initials="DL">
    <w:p w14:paraId="78D76B8C" w14:textId="428FE0BA" w:rsidR="00D83772" w:rsidRDefault="00D83772" w:rsidP="00D83772">
      <w:pPr>
        <w:pStyle w:val="a6"/>
      </w:pPr>
      <w:r>
        <w:rPr>
          <w:rStyle w:val="afb"/>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r w:rsidRPr="00A43620">
        <w:rPr>
          <w:i/>
        </w:rPr>
        <w:t>ServingCellConfigCommon</w:t>
      </w:r>
      <w:r>
        <w:t xml:space="preserve">, does the UE autonomously release the associated RACH configuration, or does the network have to </w:t>
      </w:r>
      <w:r>
        <w:t xml:space="preserve">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a6"/>
      </w:pPr>
      <w:r>
        <w:rPr>
          <w:b/>
        </w:rPr>
        <w:t>[Proposed Change]</w:t>
      </w:r>
      <w:r>
        <w:t>: Discussed in Tdoc.</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837" w:author="CATT" w:date="2024-04-03T12:25:00Z" w:initials="CATT">
    <w:p w14:paraId="60E70098" w14:textId="77777777" w:rsidR="00D83772" w:rsidRDefault="00D8377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838" w:author="CATT" w:date="2024-04-03T13:04:00Z" w:initials="CATT">
    <w:p w14:paraId="515E2B0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839" w:author="CATT" w:date="2024-04-03T12:25:00Z" w:initials="CATT">
    <w:p w14:paraId="172D0548"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844"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a6"/>
      </w:pPr>
      <w:r>
        <w:rPr>
          <w:b/>
        </w:rPr>
        <w:t>[Proposed Change]</w:t>
      </w:r>
      <w:r>
        <w:t>: Clarify in the field description that only ssb-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846"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a6"/>
      </w:pPr>
      <w:r>
        <w:rPr>
          <w:b/>
        </w:rPr>
        <w:t>[Proposed Change]</w:t>
      </w:r>
      <w:r>
        <w:t>: Clarify in the field description that only ssb-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857"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lessHO IE is need N. Then, there is no point to not provide the targetNTA-r18 if RACH-lessHO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858"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859"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860"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85" w:author="Samsung (Shiyang Leng)" w:date="2024-04-04T15:46:00Z" w:initials="SL">
    <w:p w14:paraId="5D250982" w14:textId="77777777" w:rsidR="00D83772" w:rsidRDefault="00D83772">
      <w:pPr>
        <w:pStyle w:val="a6"/>
      </w:pPr>
      <w:r>
        <w:rPr>
          <w:b/>
        </w:rPr>
        <w:t>[RIL]</w:t>
      </w:r>
      <w:r>
        <w:t xml:space="preserve">: S958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87" w:author="Samsung (Shiyang Leng)" w:date="2024-04-04T15:46:00Z" w:initials="SL">
    <w:p w14:paraId="701D01F7" w14:textId="77777777" w:rsidR="00D83772" w:rsidRDefault="00D83772">
      <w:pPr>
        <w:pStyle w:val="a6"/>
      </w:pPr>
      <w:r>
        <w:rPr>
          <w:b/>
        </w:rPr>
        <w:t>[RIL]</w:t>
      </w:r>
      <w:r>
        <w:t xml:space="preserve">: S959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88" w:author="Samsung (Shiyang Leng)" w:date="2024-04-03T15:06:00Z" w:initials="SL">
    <w:p w14:paraId="0A426635" w14:textId="77777777" w:rsidR="00D83772" w:rsidRDefault="00D83772">
      <w:pPr>
        <w:pStyle w:val="a6"/>
      </w:pPr>
      <w:r>
        <w:rPr>
          <w:b/>
        </w:rPr>
        <w:t>[RIL]</w:t>
      </w:r>
      <w:r>
        <w:t xml:space="preserve">: S956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FeType-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89" w:author="Samsung (Shiyang Leng)" w:date="2024-04-03T15:09:00Z" w:initials="SL">
    <w:p w14:paraId="22CC3016" w14:textId="77777777" w:rsidR="00D83772" w:rsidRDefault="00D83772">
      <w:pPr>
        <w:pStyle w:val="a6"/>
      </w:pPr>
      <w:r>
        <w:rPr>
          <w:b/>
        </w:rPr>
        <w:t>[RIL]</w:t>
      </w:r>
      <w:r>
        <w:t xml:space="preserve">: S957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94" w:author="Ericsson (Cecilia)" w:date="2024-04-06T17:13:00Z" w:initials="Ericsson">
    <w:p w14:paraId="74C8833B" w14:textId="77777777" w:rsidR="0096170A" w:rsidRDefault="0096170A">
      <w:pPr>
        <w:pStyle w:val="a6"/>
      </w:pPr>
      <w:r>
        <w:rPr>
          <w:rStyle w:val="afb"/>
        </w:rPr>
        <w:annotationRef/>
      </w:r>
      <w:r>
        <w:rPr>
          <w:b/>
          <w:bCs/>
        </w:rPr>
        <w:t>[RIL</w:t>
      </w:r>
      <w:r>
        <w:rPr>
          <w:b/>
          <w:bCs/>
        </w:rPr>
        <w:t>]</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a6"/>
      </w:pPr>
      <w:r>
        <w:rPr>
          <w:b/>
          <w:bCs/>
        </w:rPr>
        <w:t>[Comments]</w:t>
      </w:r>
      <w:r>
        <w:t xml:space="preserve">: </w:t>
      </w:r>
    </w:p>
  </w:comment>
  <w:comment w:id="1897" w:author="Huawei (David L)" w:date="2024-04-03T18:50:00Z" w:initials="DL">
    <w:p w14:paraId="1B701FE3" w14:textId="489ADFD5"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xml:space="preserve">: If this is configured for certain candidates but not others, the UE behaviours </w:t>
      </w:r>
      <w:r>
        <w:t>is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898" w:author="Ericsson (Cecilia)" w:date="2024-04-06T17:16:00Z" w:initials="Ericsson">
    <w:p w14:paraId="090D7FE0" w14:textId="77777777" w:rsidR="0011307E" w:rsidRDefault="0011307E">
      <w:pPr>
        <w:pStyle w:val="a6"/>
      </w:pPr>
      <w:r>
        <w:rPr>
          <w:rStyle w:val="afb"/>
        </w:rPr>
        <w:annotationRef/>
      </w:r>
      <w:r>
        <w:rPr>
          <w:b/>
          <w:bCs/>
        </w:rPr>
        <w:t>[RIL</w:t>
      </w:r>
      <w:r>
        <w:rPr>
          <w:b/>
          <w:bCs/>
        </w:rPr>
        <w:t>]</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a6"/>
      </w:pPr>
      <w:r>
        <w:rPr>
          <w:b/>
          <w:bCs/>
        </w:rPr>
        <w:t>[Comments]</w:t>
      </w:r>
      <w:r>
        <w:t xml:space="preserve">: </w:t>
      </w:r>
    </w:p>
  </w:comment>
  <w:comment w:id="1899" w:author="Ericsson (Cecilia)" w:date="2024-04-06T17:21:00Z" w:initials="Ericsson">
    <w:p w14:paraId="1C46810E" w14:textId="77777777" w:rsidR="00436BEB" w:rsidRDefault="00436BEB">
      <w:pPr>
        <w:pStyle w:val="a6"/>
      </w:pPr>
      <w:r>
        <w:rPr>
          <w:rStyle w:val="afb"/>
        </w:rPr>
        <w:annotationRef/>
      </w:r>
      <w:r>
        <w:rPr>
          <w:b/>
          <w:bCs/>
        </w:rPr>
        <w:t>[RIL</w:t>
      </w:r>
      <w:r>
        <w:rPr>
          <w:b/>
          <w:bCs/>
        </w:rPr>
        <w:t>]</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a6"/>
      </w:pPr>
      <w:r>
        <w:rPr>
          <w:b/>
          <w:bCs/>
        </w:rPr>
        <w:t>[Comments]</w:t>
      </w:r>
      <w:r>
        <w:t xml:space="preserve">: </w:t>
      </w:r>
    </w:p>
  </w:comment>
  <w:comment w:id="1900" w:author="CATT (Rui)" w:date="2024-04-03T13:22:00Z" w:initials="C">
    <w:p w14:paraId="034426AB" w14:textId="4DCBF860"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w:t>
      </w:r>
      <w:r>
        <w:rPr>
          <w:rFonts w:hint="eastAsia"/>
        </w:rPr>
        <w:t xml:space="preserve">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903" w:author="Ericsson (Cecilia)" w:date="2024-04-06T17:28:00Z" w:initials="Ericsson">
    <w:p w14:paraId="1A89D2B2" w14:textId="77777777" w:rsidR="003802A2" w:rsidRDefault="003802A2">
      <w:pPr>
        <w:pStyle w:val="a6"/>
      </w:pPr>
      <w:r>
        <w:rPr>
          <w:rStyle w:val="afb"/>
        </w:rPr>
        <w:annotationRef/>
      </w:r>
      <w:r>
        <w:rPr>
          <w:b/>
          <w:bCs/>
        </w:rPr>
        <w:t>[RIL</w:t>
      </w:r>
      <w:r>
        <w:rPr>
          <w:b/>
          <w:bCs/>
        </w:rPr>
        <w:t>]</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a6"/>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a6"/>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a6"/>
      </w:pPr>
      <w:r>
        <w:rPr>
          <w:b/>
          <w:bCs/>
        </w:rPr>
        <w:t>[Comments]</w:t>
      </w:r>
      <w:r>
        <w:t xml:space="preserve">: </w:t>
      </w:r>
    </w:p>
  </w:comment>
  <w:comment w:id="1906" w:author="CATT (Xiao)" w:date="2024-04-03T12:25:00Z" w:initials="CATT_Xiao">
    <w:p w14:paraId="58EF3AA9" w14:textId="145070BD" w:rsidR="00D83772" w:rsidRDefault="00D8377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r>
        <w:t xml:space="preserve">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a6"/>
      </w:pPr>
    </w:p>
  </w:comment>
  <w:comment w:id="1908" w:author="Samsung (Shiyang Leng)" w:date="2024-04-03T14:19:00Z" w:initials="SL">
    <w:p w14:paraId="70CA296A" w14:textId="77777777" w:rsidR="00D83772" w:rsidRDefault="00D83772">
      <w:pPr>
        <w:pStyle w:val="a6"/>
      </w:pPr>
      <w:r>
        <w:rPr>
          <w:b/>
        </w:rPr>
        <w:t>[RIL]</w:t>
      </w:r>
      <w:r>
        <w:t xml:space="preserve">: S952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909"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等线"/>
          <w:lang w:eastAsia="zh-CN"/>
        </w:rPr>
      </w:pPr>
    </w:p>
    <w:p w14:paraId="298B7EF5" w14:textId="77777777" w:rsidR="00D83772" w:rsidRDefault="00D8377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a6"/>
        <w:rPr>
          <w:rFonts w:eastAsia="等线"/>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927" w:author="Huawei (David L)" w:date="2024-04-05T08:28:00Z" w:initials="DL">
    <w:p w14:paraId="62C67EBD" w14:textId="4B831AB7" w:rsidR="000827F1" w:rsidRDefault="000827F1" w:rsidP="000827F1">
      <w:pPr>
        <w:pStyle w:val="a6"/>
      </w:pPr>
      <w:r>
        <w:rPr>
          <w:rStyle w:val="afb"/>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a6"/>
        <w:rPr>
          <w:rFonts w:eastAsia="等线"/>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942" w:author="Huawei (David L)" w:date="2024-04-05T08:41:00Z" w:initials="DL">
    <w:p w14:paraId="5D98AA66" w14:textId="28F38557" w:rsidR="00F760C5" w:rsidRDefault="00F760C5" w:rsidP="00F760C5">
      <w:pPr>
        <w:pStyle w:val="a6"/>
      </w:pPr>
      <w:r>
        <w:rPr>
          <w:rStyle w:val="afb"/>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a6"/>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ReportConfig</w:t>
      </w:r>
      <w:r>
        <w:t>".</w:t>
      </w:r>
    </w:p>
    <w:p w14:paraId="3A81B963" w14:textId="1DB1D6A5" w:rsidR="00F760C5" w:rsidRDefault="00F760C5">
      <w:pPr>
        <w:pStyle w:val="a6"/>
      </w:pPr>
    </w:p>
  </w:comment>
  <w:comment w:id="1946" w:author="Huawei (Marcin)" w:date="2024-04-03T11:04:00Z" w:initials="MA">
    <w:p w14:paraId="6DC529E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a6"/>
      </w:pPr>
      <w:r>
        <w:rPr>
          <w:b/>
        </w:rPr>
        <w:t>[Proposed Change]</w:t>
      </w:r>
      <w:r>
        <w:t>: Move the CSI-ReportSubConfig into the CSI-ReportConfig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947" w:author="Huawei (Marcin)" w:date="2024-04-03T10:59:00Z" w:initials="MA">
    <w:p w14:paraId="7D073CD1"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a6"/>
      </w:pPr>
      <w:r>
        <w:rPr>
          <w:b/>
        </w:rPr>
        <w:t>[Proposed Change]</w:t>
      </w:r>
      <w:r>
        <w:t>: non-PMI-PortIndication-r18              SEQUENCE (SIZE (</w:t>
      </w:r>
      <w:r>
        <w:t>1..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73" w:author="Huawei (David L)" w:date="2024-04-05T08:44:00Z" w:initials="DL">
    <w:p w14:paraId="768D9A8F" w14:textId="59F2470E" w:rsidR="00F760C5" w:rsidRDefault="00F760C5" w:rsidP="00F760C5">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it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93"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96"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2022" w:author="vivo-Chenli" w:date="2024-04-03T23:15:00Z" w:initials="v">
    <w:p w14:paraId="794E5ADF" w14:textId="77777777" w:rsidR="00D83772" w:rsidRDefault="00D83772">
      <w:pPr>
        <w:pStyle w:val="a6"/>
      </w:pPr>
      <w:r>
        <w:rPr>
          <w:b/>
        </w:rPr>
        <w:t>[RIL]</w:t>
      </w:r>
      <w:r>
        <w:t xml:space="preserve">: V994 </w:t>
      </w:r>
      <w:r>
        <w:rPr>
          <w:b/>
        </w:rPr>
        <w:t>[Delegate]</w:t>
      </w:r>
      <w:r>
        <w:t>: vivo-</w:t>
      </w:r>
      <w:r>
        <w:t xml:space="preserve">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2029" w:author="Nokia (Andrew)" w:date="2024-04-04T15:24:00Z" w:initials="N">
    <w:p w14:paraId="6E3A45D7" w14:textId="77777777" w:rsidR="00D83772" w:rsidRDefault="00D83772">
      <w:pPr>
        <w:pStyle w:val="a6"/>
      </w:pPr>
      <w:r>
        <w:rPr>
          <w:b/>
        </w:rPr>
        <w:t>[RIL]</w:t>
      </w:r>
      <w:r>
        <w:t xml:space="preserve">: N142 </w:t>
      </w:r>
      <w:r>
        <w:rPr>
          <w:b/>
        </w:rPr>
        <w:t>[Delegate]</w:t>
      </w:r>
      <w:r>
        <w:t>: Nokia (</w:t>
      </w:r>
      <w:r>
        <w:t xml:space="preserve">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2054"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2055"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2056"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a6"/>
        <w:rPr>
          <w:i/>
        </w:rPr>
      </w:pPr>
      <w:r>
        <w:t xml:space="preserve">4) same thing for </w:t>
      </w:r>
      <w:r>
        <w:rPr>
          <w:i/>
        </w:rPr>
        <w:t>ss-PBCH-BlockPower</w:t>
      </w:r>
    </w:p>
    <w:p w14:paraId="4FEF4A56" w14:textId="77777777" w:rsidR="00D83772" w:rsidRDefault="00D8377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2057" w:author="MediaTek (Li-Chuan Tseng)" w:date="2024-04-08T09:59:00Z" w:initials="LC">
    <w:p w14:paraId="5A889A2F" w14:textId="028280AA" w:rsidR="006B03EA" w:rsidRDefault="006B03EA" w:rsidP="006B03EA">
      <w:pPr>
        <w:pStyle w:val="a6"/>
        <w:rPr>
          <w:lang w:val="en-US" w:eastAsia="en-GB"/>
        </w:rPr>
      </w:pPr>
      <w:r>
        <w:rPr>
          <w:rStyle w:val="afb"/>
        </w:rPr>
        <w:annotationRef/>
      </w: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8FE7EC" w14:textId="0BBF22DD" w:rsidR="006B03EA" w:rsidRDefault="006B03EA" w:rsidP="006B03EA">
      <w:pPr>
        <w:pStyle w:val="a6"/>
      </w:pPr>
      <w:r>
        <w:rPr>
          <w:b/>
        </w:rPr>
        <w:t>[Description]</w:t>
      </w:r>
      <w:r>
        <w:t xml:space="preserve">: </w:t>
      </w:r>
      <w:r w:rsidR="00847156">
        <w:t>(re-wording</w:t>
      </w:r>
      <w:r w:rsidR="00CB6F96">
        <w:t xml:space="preserve"> to align with others</w:t>
      </w:r>
      <w:r w:rsidR="003229F3">
        <w:t>)</w:t>
      </w:r>
    </w:p>
    <w:p w14:paraId="3F453B1E" w14:textId="28A2E14D" w:rsidR="00CB6F96" w:rsidRPr="00CB6F96" w:rsidRDefault="00CB6F96" w:rsidP="006B03EA">
      <w:pPr>
        <w:pStyle w:val="a6"/>
        <w:rPr>
          <w:rFonts w:eastAsiaTheme="minorEastAsia"/>
        </w:rPr>
      </w:pPr>
      <w:r>
        <w:rPr>
          <w:b/>
        </w:rPr>
        <w:t>[Proposed Change]</w:t>
      </w:r>
      <w:r>
        <w:t xml:space="preserve">: </w:t>
      </w:r>
    </w:p>
    <w:p w14:paraId="0AA0ECE2" w14:textId="7AC36FC4" w:rsidR="006B03EA" w:rsidRDefault="006B03EA" w:rsidP="006B03EA">
      <w:pPr>
        <w:pStyle w:val="a6"/>
      </w:pPr>
      <w:r w:rsidRPr="006B03EA">
        <w:t xml:space="preserve">This field identifies the PCI of the SpCell of the </w:t>
      </w:r>
      <w:r w:rsidRPr="006B03EA">
        <w:rPr>
          <w:u w:val="single"/>
        </w:rPr>
        <w:t>LTM candidate</w:t>
      </w:r>
      <w:r w:rsidRPr="006B03EA">
        <w:t xml:space="preserve"> configuration contained in </w:t>
      </w:r>
      <w:r w:rsidRPr="005C57FC">
        <w:rPr>
          <w:i/>
          <w:iCs/>
        </w:rPr>
        <w:t>ltm-CandidateConfig</w:t>
      </w:r>
      <w:r w:rsidRPr="006B03EA">
        <w:t>.</w:t>
      </w:r>
    </w:p>
    <w:p w14:paraId="2A720007" w14:textId="1068DA95" w:rsidR="006B03EA" w:rsidRPr="005C57FC" w:rsidRDefault="00CB6F96" w:rsidP="006B03EA">
      <w:pPr>
        <w:pStyle w:val="a6"/>
        <w:rPr>
          <w:rFonts w:eastAsia="PMingLiU"/>
          <w:b/>
          <w:bCs/>
          <w:lang w:eastAsia="zh-TW"/>
        </w:rPr>
      </w:pPr>
      <w:r w:rsidRPr="005C57FC">
        <w:rPr>
          <w:rFonts w:eastAsia="PMingLiU" w:hint="eastAsia"/>
          <w:b/>
          <w:bCs/>
          <w:lang w:eastAsia="zh-TW"/>
        </w:rPr>
        <w:t>[</w:t>
      </w:r>
      <w:r w:rsidRPr="005C57FC">
        <w:rPr>
          <w:rFonts w:eastAsia="PMingLiU"/>
          <w:b/>
          <w:bCs/>
          <w:lang w:eastAsia="zh-TW"/>
        </w:rPr>
        <w:t>Comments]:</w:t>
      </w:r>
    </w:p>
  </w:comment>
  <w:comment w:id="2058" w:author="MediaTek (Li-Chuan Tseng)" w:date="2024-04-08T10:10:00Z" w:initials="LC">
    <w:p w14:paraId="25A4CFCB" w14:textId="704FA203" w:rsidR="002942D7" w:rsidRDefault="002942D7" w:rsidP="002942D7">
      <w:pPr>
        <w:pStyle w:val="a6"/>
        <w:rPr>
          <w:lang w:val="en-US" w:eastAsia="en-GB"/>
        </w:rPr>
      </w:pPr>
      <w:r>
        <w:rPr>
          <w:rStyle w:val="afb"/>
        </w:rPr>
        <w:annotationRef/>
      </w: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C471D8" w14:textId="0E11F6B8" w:rsidR="002942D7" w:rsidRDefault="002942D7" w:rsidP="002942D7">
      <w:pPr>
        <w:pStyle w:val="a6"/>
      </w:pPr>
      <w:r>
        <w:rPr>
          <w:b/>
        </w:rPr>
        <w:t>[Description]</w:t>
      </w:r>
      <w:r>
        <w:t>: (re-wording)</w:t>
      </w:r>
    </w:p>
    <w:p w14:paraId="11502FCE" w14:textId="77777777" w:rsidR="002942D7" w:rsidRDefault="002942D7" w:rsidP="002942D7">
      <w:pPr>
        <w:pStyle w:val="a6"/>
        <w:rPr>
          <w:rFonts w:eastAsiaTheme="minorEastAsia"/>
        </w:rPr>
      </w:pPr>
      <w:r>
        <w:rPr>
          <w:b/>
        </w:rPr>
        <w:t>[Proposed Change]</w:t>
      </w:r>
      <w:r>
        <w:t xml:space="preserve">: </w:t>
      </w:r>
    </w:p>
    <w:p w14:paraId="4C46BE7D" w14:textId="48621B31" w:rsidR="002942D7" w:rsidRDefault="002942D7" w:rsidP="002942D7">
      <w:pPr>
        <w:pStyle w:val="a6"/>
      </w:pPr>
      <w:r w:rsidRPr="002942D7">
        <w:t xml:space="preserve">This field </w:t>
      </w:r>
      <w:r w:rsidRPr="002942D7">
        <w:rPr>
          <w:u w:val="single"/>
        </w:rPr>
        <w:t>identifies</w:t>
      </w:r>
      <w:r w:rsidRPr="002942D7">
        <w:rPr>
          <w:strike/>
        </w:rPr>
        <w:t>indicates</w:t>
      </w:r>
      <w:r w:rsidRPr="002942D7">
        <w:t xml:space="preserve"> an LTM candidate configuration.</w:t>
      </w:r>
    </w:p>
    <w:p w14:paraId="526DAEEA" w14:textId="51069448" w:rsidR="002942D7" w:rsidRDefault="002942D7" w:rsidP="002942D7">
      <w:pPr>
        <w:pStyle w:val="a6"/>
      </w:pPr>
      <w:r>
        <w:rPr>
          <w:rFonts w:eastAsia="PMingLiU"/>
          <w:b/>
          <w:bCs/>
          <w:lang w:eastAsia="zh-TW"/>
        </w:rPr>
        <w:t>[Comments]:</w:t>
      </w:r>
    </w:p>
  </w:comment>
  <w:comment w:id="2060" w:author="MediaTek (Li-Chuan Tseng)" w:date="2024-04-08T10:14:00Z" w:initials="LC">
    <w:p w14:paraId="19E8BB0C" w14:textId="2A7215E8" w:rsidR="002942D7" w:rsidRDefault="002942D7" w:rsidP="002942D7">
      <w:pPr>
        <w:pStyle w:val="a6"/>
        <w:rPr>
          <w:lang w:val="en-US" w:eastAsia="en-GB"/>
        </w:rPr>
      </w:pPr>
      <w:r>
        <w:rPr>
          <w:rStyle w:val="afb"/>
        </w:rPr>
        <w:annotationRef/>
      </w:r>
      <w:r>
        <w:rPr>
          <w:b/>
        </w:rPr>
        <w:t>[RIL]</w:t>
      </w:r>
      <w:r>
        <w:t>: M02</w:t>
      </w:r>
      <w:r w:rsidR="00877959">
        <w:t>7</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C7249" w14:textId="77777777" w:rsidR="002942D7" w:rsidRDefault="002942D7" w:rsidP="002942D7">
      <w:pPr>
        <w:pStyle w:val="a6"/>
      </w:pPr>
      <w:r>
        <w:rPr>
          <w:b/>
        </w:rPr>
        <w:t>[Description]</w:t>
      </w:r>
      <w:r>
        <w:t>: (re-wording)</w:t>
      </w:r>
    </w:p>
    <w:p w14:paraId="45991377" w14:textId="77777777" w:rsidR="002942D7" w:rsidRDefault="002942D7" w:rsidP="002942D7">
      <w:pPr>
        <w:pStyle w:val="a6"/>
        <w:rPr>
          <w:rFonts w:eastAsiaTheme="minorEastAsia"/>
        </w:rPr>
      </w:pPr>
      <w:r>
        <w:rPr>
          <w:b/>
        </w:rPr>
        <w:t>[Proposed Change]</w:t>
      </w:r>
      <w:r>
        <w:t xml:space="preserve">: </w:t>
      </w:r>
    </w:p>
    <w:p w14:paraId="1C8C97DF" w14:textId="54E4D444" w:rsidR="002942D7" w:rsidRDefault="00877959" w:rsidP="002942D7">
      <w:pPr>
        <w:pStyle w:val="a6"/>
      </w:pPr>
      <w:r w:rsidRPr="00877959">
        <w:t xml:space="preserve">The IE </w:t>
      </w:r>
      <w:r w:rsidRPr="00877959">
        <w:rPr>
          <w:i/>
          <w:iCs/>
        </w:rPr>
        <w:t>LTM-Config</w:t>
      </w:r>
      <w:r w:rsidRPr="00877959">
        <w:t xml:space="preserve"> is used to provide LTM </w:t>
      </w:r>
      <w:r w:rsidRPr="00877959">
        <w:rPr>
          <w:u w:val="single"/>
        </w:rPr>
        <w:t>configuration</w:t>
      </w:r>
      <w:r w:rsidRPr="00877959">
        <w:rPr>
          <w:strike/>
        </w:rPr>
        <w:t>candidate</w:t>
      </w:r>
      <w:r w:rsidRPr="00EF1ED6">
        <w:rPr>
          <w:strike/>
        </w:rPr>
        <w:t xml:space="preserve"> configurations</w:t>
      </w:r>
      <w:r w:rsidRPr="00877959">
        <w:t>.</w:t>
      </w:r>
    </w:p>
    <w:p w14:paraId="7B2006BB" w14:textId="58AAFF1B" w:rsidR="002942D7" w:rsidRDefault="002942D7" w:rsidP="002942D7">
      <w:pPr>
        <w:pStyle w:val="a6"/>
      </w:pPr>
      <w:r>
        <w:rPr>
          <w:rFonts w:eastAsia="PMingLiU"/>
          <w:b/>
          <w:bCs/>
          <w:lang w:eastAsia="zh-TW"/>
        </w:rPr>
        <w:t>[Comments]:</w:t>
      </w:r>
    </w:p>
  </w:comment>
  <w:comment w:id="2061" w:author="Fujitsu (Takako)" w:date="2024-04-05T12:10:00Z" w:initials="Fujitsu">
    <w:p w14:paraId="5F185A19" w14:textId="77777777" w:rsidR="00D83772" w:rsidRDefault="00D83772">
      <w:pPr>
        <w:pStyle w:val="a6"/>
      </w:pPr>
      <w:r>
        <w:rPr>
          <w:b/>
        </w:rPr>
        <w:t>[RIL]</w:t>
      </w:r>
      <w:r>
        <w:t xml:space="preserve">: F036 </w:t>
      </w:r>
      <w:r>
        <w:rPr>
          <w:b/>
        </w:rPr>
        <w:t>[Delegate]</w:t>
      </w:r>
      <w:r>
        <w:t>: Fujitsu (</w:t>
      </w:r>
      <w:r>
        <w:t xml:space="preserve">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2062" w:author="Nokia (Jedrzej)" w:date="2024-04-05T11:09:00Z" w:initials="Nokia">
    <w:p w14:paraId="6DA68C5A" w14:textId="775F8EDE" w:rsidR="00AC555E" w:rsidRDefault="00AC555E">
      <w:pPr>
        <w:pStyle w:val="a6"/>
      </w:pPr>
      <w:r>
        <w:rPr>
          <w:rStyle w:val="afb"/>
        </w:rPr>
        <w:annotationRef/>
      </w:r>
      <w:r>
        <w:rPr>
          <w:b/>
        </w:rPr>
        <w:t>[RIL]</w:t>
      </w:r>
      <w:r>
        <w:t xml:space="preserve">: N134 </w:t>
      </w:r>
      <w:r>
        <w:rPr>
          <w:b/>
        </w:rPr>
        <w:t>[Delegate]</w:t>
      </w:r>
      <w:r>
        <w:t>: Nokia (</w:t>
      </w:r>
      <w:r>
        <w:t xml:space="preserve">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Set the maximum value of ltm-ServingCellUE-MeasuredTA-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2064" w:author="MediaTek (Li-Chuan Tseng)" w:date="2024-04-08T10:27:00Z" w:initials="LC">
    <w:p w14:paraId="55A427DF" w14:textId="702DA077" w:rsidR="00AB445D" w:rsidRDefault="00AB445D" w:rsidP="00AB445D">
      <w:pPr>
        <w:pStyle w:val="a6"/>
        <w:rPr>
          <w:lang w:val="en-US" w:eastAsia="en-GB"/>
        </w:rPr>
      </w:pPr>
      <w:r>
        <w:rPr>
          <w:rStyle w:val="afb"/>
        </w:rPr>
        <w:annotationRef/>
      </w: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A6D4E" w14:textId="77777777" w:rsidR="00AB445D" w:rsidRDefault="00AB445D" w:rsidP="00AB445D">
      <w:pPr>
        <w:pStyle w:val="a6"/>
      </w:pPr>
      <w:r>
        <w:rPr>
          <w:b/>
        </w:rPr>
        <w:t>[Description]</w:t>
      </w:r>
      <w:r>
        <w:t>: (re-wording)</w:t>
      </w:r>
    </w:p>
    <w:p w14:paraId="60601443" w14:textId="77777777" w:rsidR="00AB445D" w:rsidRDefault="00AB445D" w:rsidP="00AB445D">
      <w:pPr>
        <w:pStyle w:val="a6"/>
        <w:rPr>
          <w:rFonts w:eastAsiaTheme="minorEastAsia"/>
        </w:rPr>
      </w:pPr>
      <w:r>
        <w:rPr>
          <w:b/>
        </w:rPr>
        <w:t>[Proposed Change]</w:t>
      </w:r>
      <w:r>
        <w:t xml:space="preserve">: </w:t>
      </w:r>
    </w:p>
    <w:p w14:paraId="2A734FC2" w14:textId="77777777" w:rsidR="00AB445D" w:rsidRDefault="00AB445D" w:rsidP="00AB445D">
      <w:pPr>
        <w:pStyle w:val="a6"/>
        <w:rPr>
          <w:rFonts w:eastAsia="PMingLiU"/>
        </w:rPr>
      </w:pPr>
      <w:r w:rsidRPr="00AB445D">
        <w:t xml:space="preserve">This field indicates whether the UE shall include a L1 measurement report associated to the current SpCell. This field can only be configured if the current SpCell is configured as </w:t>
      </w:r>
      <w:r w:rsidRPr="00AB445D">
        <w:rPr>
          <w:u w:val="single"/>
        </w:rPr>
        <w:t xml:space="preserve">an SpCell of </w:t>
      </w:r>
      <w:r w:rsidRPr="00AB445D">
        <w:t xml:space="preserve">an LTM candidate </w:t>
      </w:r>
      <w:r w:rsidRPr="00AB445D">
        <w:rPr>
          <w:u w:val="single"/>
        </w:rPr>
        <w:t>configuration</w:t>
      </w:r>
      <w:r w:rsidRPr="00AB445D">
        <w:rPr>
          <w:strike/>
        </w:rPr>
        <w:t>cell</w:t>
      </w:r>
      <w:r w:rsidRPr="00AB445D">
        <w:t>.</w:t>
      </w:r>
      <w:r w:rsidRPr="00AB445D">
        <w:rPr>
          <w:rFonts w:eastAsia="PMingLiU"/>
        </w:rPr>
        <w:t xml:space="preserve"> </w:t>
      </w:r>
    </w:p>
    <w:p w14:paraId="76B4DA6D" w14:textId="0DCDC7B6" w:rsidR="00AB445D" w:rsidRDefault="00AB445D" w:rsidP="00AB445D">
      <w:pPr>
        <w:pStyle w:val="a6"/>
      </w:pPr>
      <w:r>
        <w:rPr>
          <w:rFonts w:eastAsia="PMingLiU"/>
          <w:b/>
          <w:bCs/>
          <w:lang w:eastAsia="zh-TW"/>
        </w:rPr>
        <w:t>[Comments]:</w:t>
      </w:r>
    </w:p>
  </w:comment>
  <w:comment w:id="2068" w:author="MediaTek (Li-Chuan Tseng)" w:date="2024-04-08T10:24:00Z" w:initials="LC">
    <w:p w14:paraId="4B8E8A4D" w14:textId="3998C44E" w:rsidR="00877959" w:rsidRDefault="00877959" w:rsidP="00877959">
      <w:pPr>
        <w:pStyle w:val="a6"/>
        <w:rPr>
          <w:lang w:val="en-US" w:eastAsia="en-GB"/>
        </w:rPr>
      </w:pPr>
      <w:r>
        <w:rPr>
          <w:rStyle w:val="afb"/>
        </w:rPr>
        <w:annotationRef/>
      </w:r>
      <w:r>
        <w:rPr>
          <w:b/>
        </w:rPr>
        <w:t>[RIL]</w:t>
      </w:r>
      <w:r>
        <w:t>: M02</w:t>
      </w:r>
      <w:r w:rsidR="00675302">
        <w:t>8</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C8031" w14:textId="77777777" w:rsidR="00877959" w:rsidRDefault="00877959" w:rsidP="00877959">
      <w:pPr>
        <w:pStyle w:val="a6"/>
      </w:pPr>
      <w:r>
        <w:rPr>
          <w:b/>
        </w:rPr>
        <w:t>[Description]</w:t>
      </w:r>
      <w:r>
        <w:t>: (re-wording)</w:t>
      </w:r>
    </w:p>
    <w:p w14:paraId="15AEB7F0" w14:textId="77777777" w:rsidR="00877959" w:rsidRDefault="00877959" w:rsidP="00877959">
      <w:pPr>
        <w:pStyle w:val="a6"/>
        <w:rPr>
          <w:rFonts w:eastAsiaTheme="minorEastAsia"/>
        </w:rPr>
      </w:pPr>
      <w:r>
        <w:rPr>
          <w:b/>
        </w:rPr>
        <w:t>[Proposed Change]</w:t>
      </w:r>
      <w:r>
        <w:t xml:space="preserve">: </w:t>
      </w:r>
    </w:p>
    <w:p w14:paraId="6AD32762" w14:textId="36035040" w:rsidR="00877959" w:rsidRDefault="00675302" w:rsidP="00877959">
      <w:pPr>
        <w:pStyle w:val="a6"/>
      </w:pPr>
      <w:r w:rsidRPr="00675302">
        <w:t xml:space="preserve">LTM candidate </w:t>
      </w:r>
      <w:r w:rsidRPr="00675302">
        <w:rPr>
          <w:u w:val="single"/>
        </w:rPr>
        <w:t>configuration</w:t>
      </w:r>
      <w:r w:rsidRPr="00675302">
        <w:rPr>
          <w:strike/>
        </w:rPr>
        <w:t>cell</w:t>
      </w:r>
      <w:r w:rsidRPr="00675302">
        <w:t xml:space="preserve"> IDs</w:t>
      </w:r>
    </w:p>
    <w:p w14:paraId="49567DC2" w14:textId="419AD975" w:rsidR="00877959" w:rsidRDefault="00877959" w:rsidP="00877959">
      <w:pPr>
        <w:pStyle w:val="a6"/>
      </w:pPr>
      <w:r>
        <w:rPr>
          <w:rFonts w:eastAsia="PMingLiU"/>
          <w:b/>
          <w:bCs/>
          <w:lang w:eastAsia="zh-TW"/>
        </w:rPr>
        <w:t>[Comments]:</w:t>
      </w:r>
    </w:p>
  </w:comment>
  <w:comment w:id="2072"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xml:space="preserve">: It would be to clarify that </w:t>
      </w:r>
      <w:r>
        <w:t>these list of TCI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a6"/>
      </w:pPr>
    </w:p>
    <w:p w14:paraId="6AD11203" w14:textId="77777777" w:rsidR="00D83772" w:rsidRDefault="00D83772">
      <w:pPr>
        <w:pStyle w:val="a6"/>
      </w:pPr>
    </w:p>
  </w:comment>
  <w:comment w:id="2073"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We discuss possible solution in a Tdoc.</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2074"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81"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01" w:author="Huawei, HiSilicon" w:date="2024-04-05T01:13:00Z" w:initials="HW">
    <w:p w14:paraId="660D13E3"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124" w:author="Xiaomi (Yi)" w:date="2024-04-07T18:06:00Z" w:initials="X">
    <w:p w14:paraId="3CD2D7DC" w14:textId="33AD8688" w:rsidR="00407323" w:rsidRPr="00407323" w:rsidRDefault="00407323" w:rsidP="00407323">
      <w:pPr>
        <w:pStyle w:val="a6"/>
      </w:pPr>
      <w:r>
        <w:rPr>
          <w:rStyle w:val="afb"/>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等线"/>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等线"/>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a6"/>
      </w:pPr>
      <w:r w:rsidRPr="00407323">
        <w:rPr>
          <w:b/>
        </w:rPr>
        <w:t>[Comments]</w:t>
      </w:r>
      <w:r w:rsidRPr="00407323">
        <w:t>:</w:t>
      </w:r>
    </w:p>
  </w:comment>
  <w:comment w:id="2148"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173" w:author="vivo-Chenli" w:date="2024-04-03T23:22:00Z" w:initials="v">
    <w:p w14:paraId="69842C8D" w14:textId="77777777" w:rsidR="00D83772" w:rsidRDefault="00D83772">
      <w:pPr>
        <w:pStyle w:val="a6"/>
      </w:pPr>
      <w:r>
        <w:rPr>
          <w:b/>
        </w:rPr>
        <w:t>[RIL]</w:t>
      </w:r>
      <w:r>
        <w:t xml:space="preserve">: V995 </w:t>
      </w:r>
      <w:r>
        <w:rPr>
          <w:b/>
        </w:rPr>
        <w:t>[Delegate]</w:t>
      </w:r>
      <w:r>
        <w:t>: vivo-</w:t>
      </w:r>
      <w:r>
        <w:t xml:space="preserve">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The description for NCD-SSB is not clear whether can be used for the RedCap-specific initial BWP containing the CD-SSB</w:t>
      </w:r>
    </w:p>
    <w:p w14:paraId="361B4047" w14:textId="77777777" w:rsidR="00D83772" w:rsidRDefault="00D8377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78" w:author="Jonas Sedin" w:date="2024-04-04T12:38:00Z" w:initials="JS">
    <w:p w14:paraId="163468D3" w14:textId="77777777" w:rsidR="00D83772" w:rsidRDefault="00D83772">
      <w:pPr>
        <w:pStyle w:val="a6"/>
      </w:pPr>
      <w:r>
        <w:rPr>
          <w:b/>
        </w:rPr>
        <w:t>[RIL]</w:t>
      </w:r>
      <w:r>
        <w:t xml:space="preserve">: S265 </w:t>
      </w:r>
      <w:r>
        <w:rPr>
          <w:b/>
        </w:rPr>
        <w:t>[Delegate]</w:t>
      </w:r>
      <w:r>
        <w:t>: Samsung (</w:t>
      </w:r>
      <w:r>
        <w:t xml:space="preserve">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The suggested change is to state that this field is always present if mobileIAB-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89" w:author="OPPO (Haitao)" w:date="2024-04-03T12:25:00Z" w:initials="OPPO">
    <w:p w14:paraId="0FF8224D" w14:textId="77777777" w:rsidR="00D83772" w:rsidRDefault="00D83772">
      <w:pPr>
        <w:pStyle w:val="a6"/>
      </w:pPr>
      <w:r>
        <w:rPr>
          <w:b/>
        </w:rPr>
        <w:t>[RIL]</w:t>
      </w:r>
      <w:r>
        <w:t xml:space="preserve">: O600 </w:t>
      </w:r>
      <w:r>
        <w:rPr>
          <w:b/>
        </w:rPr>
        <w:t>[Delegate]</w:t>
      </w:r>
      <w:r>
        <w:t>: OPPO (</w:t>
      </w:r>
      <w:r>
        <w:t xml:space="preserve">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190" w:author="vivo-Stephen" w:date="2024-04-03T12:25:00Z" w:initials="vivo">
    <w:p w14:paraId="7315479D"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vivo-</w:t>
      </w:r>
      <w:r>
        <w:t xml:space="preserve">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91" w:author="vivo-Stephen" w:date="2024-04-03T12:25:00Z" w:initials="vivo">
    <w:p w14:paraId="6A6F0AC6"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vivo-</w:t>
      </w:r>
      <w:r>
        <w:t xml:space="preserve">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a6"/>
      </w:pPr>
    </w:p>
  </w:comment>
  <w:comment w:id="2192" w:author="Jonas Sedin" w:date="2024-04-04T12:37:00Z" w:initials="JS">
    <w:p w14:paraId="5AD91C53" w14:textId="77777777" w:rsidR="00D83772" w:rsidRDefault="00D83772">
      <w:pPr>
        <w:pStyle w:val="a6"/>
      </w:pPr>
      <w:r>
        <w:rPr>
          <w:b/>
        </w:rPr>
        <w:t>[RIL]</w:t>
      </w:r>
      <w:r>
        <w:t xml:space="preserve">: S486 </w:t>
      </w:r>
      <w:r>
        <w:rPr>
          <w:b/>
        </w:rPr>
        <w:t>[Delegate]</w:t>
      </w:r>
      <w:r>
        <w:t>: Samsung (</w:t>
      </w:r>
      <w:r>
        <w:t xml:space="preserve">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222" w:author="Emre A. Yavuz" w:date="2024-04-03T12:25:00Z" w:initials="EAY">
    <w:p w14:paraId="07001A2B" w14:textId="77777777" w:rsidR="00D83772" w:rsidRDefault="00D83772">
      <w:pPr>
        <w:pStyle w:val="a6"/>
      </w:pPr>
      <w:r>
        <w:rPr>
          <w:b/>
        </w:rPr>
        <w:t>[RIL]</w:t>
      </w:r>
      <w:r>
        <w:t xml:space="preserve">: E167 </w:t>
      </w:r>
      <w:r>
        <w:rPr>
          <w:b/>
        </w:rPr>
        <w:t>[Delegate]</w:t>
      </w:r>
      <w:r>
        <w:t>: Ericsson (</w:t>
      </w:r>
      <w:r>
        <w:t xml:space="preserve">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eRedCap UEs should also be considered</w:t>
      </w:r>
    </w:p>
    <w:p w14:paraId="23E6252F" w14:textId="77777777" w:rsidR="00D83772" w:rsidRDefault="00D8377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223"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31"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232"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233" w:author="OPPO (Bingxue)" w:date="2024-04-08T11:06:00Z" w:initials="OPPO">
    <w:p w14:paraId="7FC01C72" w14:textId="0E804FE5" w:rsidR="00266FF0" w:rsidRDefault="00266FF0" w:rsidP="00266FF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5 </w:t>
      </w:r>
      <w:r>
        <w:rPr>
          <w:b/>
        </w:rPr>
        <w:t>[Delegate]</w:t>
      </w:r>
      <w:r>
        <w:t>: OPPO (</w:t>
      </w:r>
      <w:r>
        <w:t xml:space="preserve">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7A3124">
        <w:rPr>
          <w:color w:val="FF0000"/>
        </w:rPr>
        <w:t xml:space="preserve"> v07</w:t>
      </w:r>
      <w:r w:rsidR="00B448C1">
        <w:rPr>
          <w:color w:val="FF0000"/>
        </w:rPr>
        <w:t>1</w:t>
      </w:r>
      <w:r>
        <w:rPr>
          <w:color w:val="FF0000"/>
        </w:rPr>
        <w:t xml:space="preserve"> </w:t>
      </w:r>
    </w:p>
    <w:p w14:paraId="0810388E" w14:textId="77777777" w:rsidR="00266FF0" w:rsidRDefault="00266FF0" w:rsidP="00266FF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71564BDE" w14:textId="77777777" w:rsidR="00266FF0" w:rsidRDefault="00266FF0" w:rsidP="00266FF0">
      <w:pPr>
        <w:pStyle w:val="a6"/>
      </w:pPr>
      <w:r>
        <w:rPr>
          <w:b/>
        </w:rPr>
        <w:t>[Proposed Change]</w:t>
      </w:r>
      <w:r>
        <w:t>: Add the clarification that the secondary RLC entity belongs to the cell group of the direct path if primaryPathOnIndirectPath is set to true as follows:</w:t>
      </w:r>
    </w:p>
    <w:p w14:paraId="0E025A51" w14:textId="7759072F" w:rsidR="00266FF0" w:rsidRPr="00266FF0" w:rsidRDefault="00266FF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sidRPr="00017D45">
        <w:rPr>
          <w:iCs/>
          <w:color w:val="FF0000"/>
          <w:lang w:eastAsia="en-GB"/>
        </w:rPr>
        <w:t xml:space="preserve">This RLC entity belongs to </w:t>
      </w:r>
      <w:r>
        <w:rPr>
          <w:iCs/>
          <w:color w:val="FF0000"/>
          <w:lang w:eastAsia="en-GB"/>
        </w:rPr>
        <w:t>the</w:t>
      </w:r>
      <w:r w:rsidRPr="00017D45">
        <w:rPr>
          <w:iCs/>
          <w:color w:val="FF0000"/>
          <w:lang w:eastAsia="en-GB"/>
        </w:rPr>
        <w:t xml:space="preserve"> cell group</w:t>
      </w:r>
      <w:r>
        <w:rPr>
          <w:iCs/>
          <w:color w:val="FF0000"/>
          <w:lang w:eastAsia="en-GB"/>
        </w:rPr>
        <w:t xml:space="preserve"> of the direct path if</w:t>
      </w:r>
      <w:r w:rsidRPr="00017D45">
        <w:rPr>
          <w:iCs/>
          <w:color w:val="FF0000"/>
          <w:lang w:eastAsia="en-GB"/>
        </w:rPr>
        <w:t xml:space="preserve"> </w:t>
      </w:r>
      <w:r w:rsidRPr="00017D45">
        <w:rPr>
          <w:i/>
          <w:color w:val="FF0000"/>
        </w:rPr>
        <w:t>primaryPathOnIndirectPath</w:t>
      </w:r>
      <w:r w:rsidRPr="00017D45">
        <w:rPr>
          <w:color w:val="FF0000"/>
        </w:rPr>
        <w:t xml:space="preserve"> is set to </w:t>
      </w:r>
      <w:r w:rsidRPr="00017D45">
        <w:rPr>
          <w:i/>
          <w:color w:val="FF0000"/>
        </w:rPr>
        <w:t>true</w:t>
      </w:r>
      <w:r>
        <w:rPr>
          <w:i/>
          <w:color w:val="FF0000"/>
        </w:rPr>
        <w:t xml:space="preserve"> </w:t>
      </w:r>
      <w:r w:rsidRPr="00017D45">
        <w:rPr>
          <w:color w:val="FF0000"/>
        </w:rPr>
        <w:t>in MP</w:t>
      </w:r>
      <w:r>
        <w:rPr>
          <w:color w:val="FF0000"/>
        </w:rPr>
        <w:t xml:space="preserve"> case.</w:t>
      </w:r>
    </w:p>
    <w:p w14:paraId="209260E3" w14:textId="77777777" w:rsidR="00266FF0" w:rsidRDefault="00266FF0">
      <w:pPr>
        <w:pStyle w:val="a6"/>
      </w:pPr>
      <w:r>
        <w:rPr>
          <w:b/>
        </w:rPr>
        <w:t>[Comments]</w:t>
      </w:r>
      <w:r>
        <w:t xml:space="preserve">: </w:t>
      </w:r>
    </w:p>
    <w:p w14:paraId="6FD6B040" w14:textId="0518B989" w:rsidR="00266FF0" w:rsidRPr="00266FF0" w:rsidRDefault="00266FF0">
      <w:pPr>
        <w:pStyle w:val="a6"/>
      </w:pPr>
    </w:p>
  </w:comment>
  <w:comment w:id="2250"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255"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Samsung (</w:t>
      </w:r>
      <w:r w:rsidR="00D83772">
        <w:t xml:space="preserve">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The suggested change is to state that this field is always present if mobileIAB-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267" w:author="Samsung (Shiyang Leng)" w:date="2024-04-03T14:28:00Z" w:initials="SL">
    <w:p w14:paraId="409D3430" w14:textId="77777777" w:rsidR="00D83772" w:rsidRDefault="00D83772">
      <w:pPr>
        <w:pStyle w:val="a6"/>
      </w:pPr>
      <w:r>
        <w:rPr>
          <w:b/>
        </w:rPr>
        <w:t>[RIL]</w:t>
      </w:r>
      <w:r>
        <w:t xml:space="preserve">: S953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86" w:author="Ericsson(Helka-Liina)" w:date="2024-04-03T12:50:00Z" w:initials="HLM">
    <w:p w14:paraId="5B193963" w14:textId="77777777" w:rsidR="00D83772" w:rsidRDefault="00D83772">
      <w:pPr>
        <w:pStyle w:val="a6"/>
      </w:pPr>
      <w:r>
        <w:rPr>
          <w:b/>
          <w:bCs/>
        </w:rPr>
        <w:t>[RIL]</w:t>
      </w:r>
      <w:r>
        <w:t xml:space="preserve">: E229 </w:t>
      </w:r>
      <w:r>
        <w:rPr>
          <w:b/>
          <w:bCs/>
        </w:rPr>
        <w:t>[Delegate]</w:t>
      </w:r>
      <w:r>
        <w:t xml:space="preserve">: </w:t>
      </w:r>
      <w:r>
        <w:t>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87"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r>
        <w:t>Thus we propose to make corrections in the field description of “</w:t>
      </w:r>
      <w:r>
        <w:rPr>
          <w:i/>
          <w:iCs/>
        </w:rPr>
        <w:t>multipanelSchemeSDM</w:t>
      </w:r>
      <w:r>
        <w:t>”.</w:t>
      </w:r>
    </w:p>
    <w:p w14:paraId="434210B4" w14:textId="77777777" w:rsidR="00D83772" w:rsidRDefault="00D8377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a6"/>
      </w:pPr>
      <w:r>
        <w:rPr>
          <w:b/>
          <w:bCs/>
        </w:rPr>
        <w:t>[Comments]</w:t>
      </w:r>
      <w:r>
        <w:t xml:space="preserve">: </w:t>
      </w:r>
      <w:r>
        <w:rPr>
          <w:b/>
        </w:rPr>
        <w:t>Ericsson(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88" w:author="Ericsson(Helka-Liina)" w:date="2024-04-03T12:51:00Z" w:initials="HLM">
    <w:p w14:paraId="3D822AA6" w14:textId="77777777" w:rsidR="00D83772" w:rsidRDefault="00D83772">
      <w:pPr>
        <w:pStyle w:val="a6"/>
      </w:pPr>
      <w:r>
        <w:rPr>
          <w:b/>
          <w:bCs/>
        </w:rPr>
        <w:t>[RIL]</w:t>
      </w:r>
      <w:r>
        <w:t xml:space="preserve">: E228 </w:t>
      </w:r>
      <w:r>
        <w:rPr>
          <w:b/>
          <w:bCs/>
        </w:rPr>
        <w:t>[Delegate]</w:t>
      </w:r>
      <w:r>
        <w:t xml:space="preserve">: </w:t>
      </w:r>
      <w:r>
        <w:t>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a6"/>
      </w:pPr>
    </w:p>
  </w:comment>
  <w:comment w:id="2289"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xml:space="preserve">: Same issue as C515. The RAN1 agreement is as “Support SFN-based transmission scheme for STxMP PUSCH transmission in single-DCI based mTRP system in Rel-18.”. </w:t>
      </w:r>
      <w:r>
        <w:t>Thus we propose to make corrections in the field description of “</w:t>
      </w:r>
      <w:r>
        <w:rPr>
          <w:i/>
          <w:iCs/>
        </w:rPr>
        <w:t>multipanelSchemeSFN</w:t>
      </w:r>
      <w:r>
        <w:t>”.</w:t>
      </w:r>
    </w:p>
    <w:p w14:paraId="1D4A2494" w14:textId="77777777" w:rsidR="00D83772" w:rsidRDefault="00D8377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a6"/>
      </w:pPr>
      <w:r>
        <w:rPr>
          <w:b/>
          <w:bCs/>
        </w:rPr>
        <w:t>[Comments]</w:t>
      </w:r>
      <w:r>
        <w:t xml:space="preserve">: </w:t>
      </w:r>
      <w:r>
        <w:rPr>
          <w:b/>
        </w:rPr>
        <w:t>Ericsson(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a6"/>
      </w:pPr>
    </w:p>
  </w:comment>
  <w:comment w:id="2290" w:author="Samsung (Shiyang Leng)" w:date="2024-04-03T15:01:00Z" w:initials="SL">
    <w:p w14:paraId="281565DC" w14:textId="77777777" w:rsidR="00D83772" w:rsidRDefault="00D83772">
      <w:pPr>
        <w:pStyle w:val="a6"/>
      </w:pPr>
      <w:r>
        <w:rPr>
          <w:b/>
        </w:rPr>
        <w:t>[RIL]</w:t>
      </w:r>
      <w:r>
        <w:t xml:space="preserve">: S955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313"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等线"/>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314" w:author="vivo-Chenli" w:date="2024-04-03T12:25:00Z" w:initials="v">
    <w:p w14:paraId="1B8D0C81" w14:textId="77777777" w:rsidR="00D83772" w:rsidRDefault="00D83772">
      <w:pPr>
        <w:pStyle w:val="a6"/>
      </w:pPr>
      <w:r>
        <w:t>[RIL]: V</w:t>
      </w:r>
      <w:r>
        <w:t xml:space="preserve">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a6"/>
        <w:ind w:leftChars="90" w:left="180"/>
      </w:pPr>
    </w:p>
  </w:comment>
  <w:comment w:id="2319" w:author="Fujitsu " w:date="2024-04-07T11:25:00Z" w:initials="JMY">
    <w:p w14:paraId="6B591A20" w14:textId="79A298C5"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a6"/>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a6"/>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a6"/>
        <w:ind w:leftChars="180" w:left="360"/>
      </w:pPr>
    </w:p>
  </w:comment>
  <w:comment w:id="2320" w:author="Fujitsu " w:date="2024-04-07T11:28:00Z" w:initials="JMY">
    <w:p w14:paraId="401583A0" w14:textId="122526D6"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a6"/>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a6"/>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a6"/>
      </w:pPr>
    </w:p>
    <w:p w14:paraId="46913F27" w14:textId="4D3090BC" w:rsidR="007C45EC" w:rsidRDefault="007C45EC">
      <w:pPr>
        <w:pStyle w:val="a6"/>
      </w:pPr>
    </w:p>
  </w:comment>
  <w:comment w:id="2321" w:author="Fujitsu " w:date="2024-04-07T10:34:00Z" w:initials="JMY">
    <w:p w14:paraId="1C5923E1" w14:textId="2BF9E9DC" w:rsidR="00F004F4" w:rsidRDefault="00600B87" w:rsidP="00F004F4">
      <w:pPr>
        <w:pStyle w:val="a6"/>
        <w:ind w:leftChars="90" w:left="180"/>
        <w:rPr>
          <w:noProof/>
        </w:rPr>
      </w:pPr>
      <w:r>
        <w:rPr>
          <w:rStyle w:val="afb"/>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a6"/>
        <w:ind w:leftChars="90" w:left="180"/>
        <w:rPr>
          <w:noProof/>
        </w:rPr>
      </w:pPr>
      <w:r w:rsidRPr="00F004F4">
        <w:rPr>
          <w:b/>
          <w:noProof/>
        </w:rPr>
        <w:t>[Description]</w:t>
      </w:r>
      <w:r>
        <w:rPr>
          <w:noProof/>
        </w:rPr>
        <w:t>: same as F031</w:t>
      </w:r>
    </w:p>
    <w:p w14:paraId="36B7337B" w14:textId="3C54DAF9" w:rsidR="0055521D" w:rsidRDefault="00F004F4" w:rsidP="00F004F4">
      <w:pPr>
        <w:pStyle w:val="a6"/>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a6"/>
      </w:pPr>
    </w:p>
  </w:comment>
  <w:comment w:id="2322" w:author="Emre A. Yavuz" w:date="2024-04-03T12:25:00Z" w:initials="EAY">
    <w:p w14:paraId="52DC68FE" w14:textId="77777777" w:rsidR="00D83772" w:rsidRDefault="00D83772">
      <w:pPr>
        <w:pStyle w:val="a6"/>
      </w:pPr>
      <w:r>
        <w:rPr>
          <w:b/>
        </w:rPr>
        <w:t>[RIL]</w:t>
      </w:r>
      <w:r>
        <w:t xml:space="preserve">: E169 </w:t>
      </w:r>
      <w:r>
        <w:rPr>
          <w:b/>
        </w:rPr>
        <w:t>[Delegate]</w:t>
      </w:r>
      <w:r>
        <w:t>: Ericsson (</w:t>
      </w:r>
      <w:r>
        <w:t xml:space="preserve">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a6"/>
        <w:ind w:leftChars="90" w:left="180"/>
      </w:pPr>
      <w:r>
        <w:rPr>
          <w:b/>
        </w:rPr>
        <w:t>[Description]</w:t>
      </w:r>
      <w:r>
        <w:t xml:space="preserve">: eRedcap UEs should also be considered. </w:t>
      </w:r>
    </w:p>
    <w:p w14:paraId="582156D5" w14:textId="77777777" w:rsidR="00D83772" w:rsidRDefault="00D8377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a6"/>
        <w:ind w:leftChars="90" w:left="180"/>
      </w:pPr>
      <w:r>
        <w:t xml:space="preserve">Otherwise, it is absent” </w:t>
      </w:r>
    </w:p>
    <w:p w14:paraId="62563309" w14:textId="77777777" w:rsidR="00D83772" w:rsidRDefault="00D83772">
      <w:pPr>
        <w:pStyle w:val="a6"/>
        <w:ind w:leftChars="90" w:left="180"/>
      </w:pPr>
      <w:r>
        <w:rPr>
          <w:b/>
        </w:rPr>
        <w:t>[Comments]</w:t>
      </w:r>
      <w:r>
        <w:t xml:space="preserve">: </w:t>
      </w:r>
    </w:p>
    <w:p w14:paraId="3ACC0BD6" w14:textId="77777777" w:rsidR="00D83772" w:rsidRDefault="00D83772">
      <w:pPr>
        <w:pStyle w:val="a6"/>
        <w:ind w:leftChars="90" w:left="180"/>
      </w:pPr>
    </w:p>
  </w:comment>
  <w:comment w:id="2328" w:author="C" w:date="2024-04-03T12:25:00Z" w:initials="C">
    <w:p w14:paraId="48F97679" w14:textId="77777777" w:rsidR="00D83772" w:rsidRDefault="00D83772">
      <w:pPr>
        <w:pStyle w:val="a6"/>
      </w:pPr>
      <w:r>
        <w:rPr>
          <w:b/>
          <w:bCs/>
        </w:rPr>
        <w:t>[RIL]</w:t>
      </w:r>
      <w:r>
        <w:t xml:space="preserve">: C506 </w:t>
      </w:r>
      <w:r>
        <w:rPr>
          <w:b/>
          <w:bCs/>
        </w:rPr>
        <w:t>[Delegate]</w:t>
      </w:r>
      <w:r>
        <w:t xml:space="preserve">: CATT (Da </w:t>
      </w:r>
      <w:r>
        <w:t xml:space="preserve">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0..569) and l1151 INTEGER (0..1149).</w:t>
      </w:r>
    </w:p>
    <w:p w14:paraId="4F0D3981" w14:textId="77777777" w:rsidR="00D83772" w:rsidRDefault="00D83772">
      <w:pPr>
        <w:pStyle w:val="a6"/>
      </w:pPr>
      <w:r>
        <w:t xml:space="preserve">[Comments]: </w:t>
      </w:r>
    </w:p>
  </w:comment>
  <w:comment w:id="2329" w:author="C" w:date="2024-04-03T12:25:00Z" w:initials="C">
    <w:p w14:paraId="357E166B" w14:textId="77777777" w:rsidR="00D83772" w:rsidRDefault="00D83772">
      <w:pPr>
        <w:pStyle w:val="a6"/>
      </w:pPr>
      <w:r>
        <w:t xml:space="preserve">[RIL]: C508 [Delegate]: CATT (Da </w:t>
      </w:r>
      <w:r>
        <w:t xml:space="preserve">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335" w:author="Ericsson (Tony)" w:date="2024-04-03T12:25:00Z" w:initials="E">
    <w:p w14:paraId="454D1980" w14:textId="77777777" w:rsidR="00D83772" w:rsidRDefault="00D83772">
      <w:pPr>
        <w:pStyle w:val="a6"/>
      </w:pPr>
      <w:r>
        <w:rPr>
          <w:b/>
        </w:rPr>
        <w:t>[RIL]</w:t>
      </w:r>
      <w:r>
        <w:t xml:space="preserve">: E068 </w:t>
      </w:r>
      <w:r>
        <w:rPr>
          <w:b/>
        </w:rPr>
        <w:t>[Delegate]</w:t>
      </w:r>
      <w:r>
        <w:t>: Ericsson (</w:t>
      </w:r>
      <w:r>
        <w:t xml:space="preserve">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362"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364"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Ericsson (</w:t>
      </w:r>
      <w:r>
        <w:t xml:space="preserve">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365"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366"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367" w:author="CATT (Xiao)" w:date="2024-04-03T22:19:00Z" w:initials="CATT_Xiao">
    <w:p w14:paraId="1BBE2E1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CATT (</w:t>
      </w:r>
      <w:r>
        <w:t xml:space="preserve">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417" w:author="Samsung (Seungri Jin)" w:date="2024-04-04T13:00:00Z" w:initials="S">
    <w:p w14:paraId="6E505070" w14:textId="77777777" w:rsidR="00D83772" w:rsidRDefault="00D8377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FormatsMC makes NW configure the legacy dci-Formats as dummy configuration</w:t>
      </w:r>
    </w:p>
    <w:p w14:paraId="32306F71" w14:textId="77777777" w:rsidR="00D83772" w:rsidRDefault="00D83772">
      <w:pPr>
        <w:pStyle w:val="a6"/>
      </w:pPr>
      <w:r>
        <w:rPr>
          <w:b/>
        </w:rPr>
        <w:t>[Proposed Change]</w:t>
      </w:r>
      <w:r>
        <w:t>: Defining a new SearchSpaceExt-v18xy only includes the dci-FormatsMC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439" w:author="CATT" w:date="2024-04-03T13:05:00Z" w:initials="CATT">
    <w:p w14:paraId="7CE65E44"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451" w:author="Samsung (Seungri Jin)" w:date="2024-04-04T13:01:00Z" w:initials="S">
    <w:p w14:paraId="52EE11A0" w14:textId="77777777" w:rsidR="00D83772" w:rsidRDefault="00D83772">
      <w:pPr>
        <w:pStyle w:val="a6"/>
      </w:pPr>
      <w:r>
        <w:rPr>
          <w:b/>
          <w:bCs/>
        </w:rPr>
        <w:t>[RIL]</w:t>
      </w:r>
      <w:r>
        <w:t>: S</w:t>
      </w:r>
      <w:r>
        <w:t>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79" w:author="Huawei-YinghaoGuo" w:date="2024-04-07T09:29:00Z" w:initials="YG">
    <w:p w14:paraId="25CEC4C5" w14:textId="770C43DF" w:rsidR="00FC37FF" w:rsidRPr="00BE384D" w:rsidRDefault="00FC37FF" w:rsidP="00FC37FF">
      <w:pPr>
        <w:pStyle w:val="a6"/>
      </w:pPr>
      <w:r>
        <w:rPr>
          <w:rStyle w:val="afb"/>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include this in the non-critical extension of periodic and semi-persisitent</w:t>
      </w:r>
    </w:p>
    <w:p w14:paraId="509388E8" w14:textId="77777777" w:rsidR="00FC37FF" w:rsidRPr="00BE384D" w:rsidRDefault="00FC37FF" w:rsidP="00FC37FF">
      <w:pPr>
        <w:pStyle w:val="a6"/>
      </w:pPr>
      <w:r w:rsidRPr="00BE384D">
        <w:rPr>
          <w:b/>
        </w:rPr>
        <w:t>[Proposed Change]</w:t>
      </w:r>
      <w:r w:rsidRPr="00BE384D">
        <w:t xml:space="preserve">: </w:t>
      </w:r>
      <w:r>
        <w:rPr>
          <w:rFonts w:eastAsia="等线"/>
          <w:lang w:eastAsia="zh-CN"/>
        </w:rPr>
        <w:t>move this under the field periodic-r16 and semi-persisitent?</w:t>
      </w:r>
    </w:p>
    <w:p w14:paraId="46F81AF3" w14:textId="77777777" w:rsidR="00FC37FF" w:rsidRPr="00FD4AAE"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5D8E6910" w14:textId="372EC0FB" w:rsidR="00FC37FF" w:rsidRDefault="00FC37FF">
      <w:pPr>
        <w:pStyle w:val="a6"/>
      </w:pPr>
    </w:p>
  </w:comment>
  <w:comment w:id="2482" w:author="Huawei-YinghaoGuo" w:date="2024-04-07T09:29:00Z" w:initials="YG">
    <w:p w14:paraId="4357E242" w14:textId="77777777" w:rsidR="00FC37FF" w:rsidRPr="00BE384D" w:rsidRDefault="00FC37FF" w:rsidP="00FC37FF">
      <w:pPr>
        <w:pStyle w:val="a6"/>
      </w:pPr>
      <w:r>
        <w:rPr>
          <w:rStyle w:val="afb"/>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The field should be used for whether the SRS is transmitted in the even or odd hyper frame</w:t>
      </w:r>
    </w:p>
    <w:p w14:paraId="33B8CEB1" w14:textId="77777777" w:rsidR="00FC37FF" w:rsidRPr="00BE384D" w:rsidRDefault="00FC37FF" w:rsidP="00FC37FF">
      <w:pPr>
        <w:pStyle w:val="a6"/>
      </w:pPr>
      <w:r w:rsidRPr="00BE384D">
        <w:rPr>
          <w:b/>
        </w:rPr>
        <w:t>[Proposed Change]</w:t>
      </w:r>
      <w:r w:rsidRPr="00BE384D">
        <w:t xml:space="preserve">: </w:t>
      </w:r>
      <w:r>
        <w:rPr>
          <w:rFonts w:eastAsia="等线"/>
          <w:lang w:eastAsia="zh-CN"/>
        </w:rPr>
        <w:t>change the field description accoridngly</w:t>
      </w:r>
    </w:p>
    <w:p w14:paraId="2BD951B8" w14:textId="53DE2D86" w:rsidR="00FC37FF" w:rsidRDefault="00FC37FF" w:rsidP="00FC37FF">
      <w:pPr>
        <w:pStyle w:val="a6"/>
      </w:pPr>
      <w:r w:rsidRPr="00BE384D">
        <w:rPr>
          <w:b/>
        </w:rPr>
        <w:t>[Comments]</w:t>
      </w:r>
      <w:r w:rsidRPr="00BE384D">
        <w:t>:</w:t>
      </w:r>
    </w:p>
  </w:comment>
  <w:comment w:id="2483" w:author="Samsung (Shiyang Leng)" w:date="2024-04-03T14:42:00Z" w:initials="SL">
    <w:p w14:paraId="7B8924C4" w14:textId="77777777" w:rsidR="00D83772" w:rsidRDefault="00D83772">
      <w:pPr>
        <w:pStyle w:val="a6"/>
      </w:pPr>
      <w:r>
        <w:rPr>
          <w:b/>
        </w:rPr>
        <w:t>[RIL]</w:t>
      </w:r>
      <w:r>
        <w:t xml:space="preserve">: S954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86" w:author="CATT" w:date="2024-04-03T13:03:00Z" w:initials="CATT">
    <w:p w14:paraId="5A11260C" w14:textId="77777777" w:rsidR="00D83772" w:rsidRDefault="00D8377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88"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489" w:author="Huawei-YinghaoGuo" w:date="2024-04-07T09:31:00Z" w:initials="YG">
    <w:p w14:paraId="63C3F9A8" w14:textId="77777777" w:rsidR="00FC37FF" w:rsidRPr="00BE384D" w:rsidRDefault="00FC37FF" w:rsidP="00FC37FF">
      <w:pPr>
        <w:pStyle w:val="a6"/>
      </w:pPr>
      <w:r>
        <w:rPr>
          <w:rStyle w:val="afb"/>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give a reference to the MAC spec</w:t>
      </w:r>
    </w:p>
    <w:p w14:paraId="68FA5BA5"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6741F663" w14:textId="679ABC8E" w:rsidR="00FC37FF" w:rsidRDefault="00FC37FF" w:rsidP="00FC37FF">
      <w:pPr>
        <w:pStyle w:val="a6"/>
      </w:pPr>
      <w:r w:rsidRPr="00BE384D">
        <w:rPr>
          <w:b/>
        </w:rPr>
        <w:t>[Comments]</w:t>
      </w:r>
      <w:r w:rsidRPr="00BE384D">
        <w:t>:</w:t>
      </w:r>
    </w:p>
  </w:comment>
  <w:comment w:id="2495" w:author="Huawei-YinghaoGuo" w:date="2024-04-07T09:31:00Z" w:initials="YG">
    <w:p w14:paraId="7187F765" w14:textId="11B7C8F7" w:rsidR="00FC37FF" w:rsidRPr="00BE384D" w:rsidRDefault="00FC37FF" w:rsidP="00FC37FF">
      <w:pPr>
        <w:pStyle w:val="a6"/>
      </w:pPr>
      <w:r>
        <w:rPr>
          <w:rStyle w:val="afb"/>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Just need to use the Serving cell index to link to the cell configuration for RRC_CONNECCTED, same as ul-bwp-ID</w:t>
      </w:r>
    </w:p>
    <w:p w14:paraId="6DCF001C" w14:textId="77777777" w:rsidR="00FC37FF" w:rsidRPr="00BE384D" w:rsidRDefault="00FC37FF" w:rsidP="00FC37FF">
      <w:pPr>
        <w:pStyle w:val="a6"/>
        <w:rPr>
          <w:rFonts w:eastAsia="等线"/>
          <w:lang w:eastAsia="zh-CN"/>
        </w:rPr>
      </w:pPr>
      <w:r>
        <w:rPr>
          <w:rFonts w:eastAsia="等线" w:hint="eastAsia"/>
          <w:lang w:eastAsia="zh-CN"/>
        </w:rPr>
        <w:t>F</w:t>
      </w:r>
      <w:r>
        <w:rPr>
          <w:rFonts w:eastAsia="等线"/>
          <w:lang w:eastAsia="zh-CN"/>
        </w:rPr>
        <w:t>or RRC_INACTIVE, the field is needed</w:t>
      </w:r>
    </w:p>
    <w:p w14:paraId="39442F9A"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7E3037C" w14:textId="77777777" w:rsidR="00FC37FF" w:rsidRDefault="00FC37FF" w:rsidP="00FC37FF">
      <w:pPr>
        <w:pStyle w:val="a6"/>
      </w:pPr>
      <w:r w:rsidRPr="00BE384D">
        <w:rPr>
          <w:b/>
        </w:rPr>
        <w:t>[Comments]</w:t>
      </w:r>
      <w:r w:rsidRPr="00BE384D">
        <w:t>:</w:t>
      </w:r>
    </w:p>
    <w:p w14:paraId="613953DF" w14:textId="2B096C0A" w:rsidR="00FC37FF" w:rsidRDefault="00FC37FF">
      <w:pPr>
        <w:pStyle w:val="a6"/>
      </w:pPr>
    </w:p>
  </w:comment>
  <w:comment w:id="2650" w:author="Ericsson - Tony" w:date="2024-04-04T10:39:00Z" w:initials="E">
    <w:p w14:paraId="4FD54813" w14:textId="77777777" w:rsidR="00D83772" w:rsidRDefault="00D83772">
      <w:pPr>
        <w:pStyle w:val="a6"/>
      </w:pPr>
      <w:r>
        <w:rPr>
          <w:b/>
        </w:rPr>
        <w:t>[RIL]</w:t>
      </w:r>
      <w:r>
        <w:t xml:space="preserve">: E250 </w:t>
      </w:r>
      <w:r>
        <w:rPr>
          <w:b/>
        </w:rPr>
        <w:t>[Delegate]</w:t>
      </w:r>
      <w:r>
        <w:t>: Ericsson (</w:t>
      </w:r>
      <w:r>
        <w:t xml:space="preserve">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651" w:author="Ericsson - Tony" w:date="2024-04-04T10:39:00Z" w:initials="E">
    <w:p w14:paraId="31DF23EB" w14:textId="77777777" w:rsidR="00D83772" w:rsidRDefault="00D83772">
      <w:pPr>
        <w:pStyle w:val="a6"/>
      </w:pPr>
      <w:r>
        <w:rPr>
          <w:b/>
        </w:rPr>
        <w:t>[RIL]</w:t>
      </w:r>
      <w:r>
        <w:t xml:space="preserve">: E250 </w:t>
      </w:r>
      <w:r>
        <w:rPr>
          <w:b/>
        </w:rPr>
        <w:t>[Delegate]</w:t>
      </w:r>
      <w:r>
        <w:t>: Ericsson (</w:t>
      </w:r>
      <w:r>
        <w:t xml:space="preserve">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747" w:author="QC (Umesh)" w:date="2024-04-03T12:25:00Z" w:initials="QC">
    <w:p w14:paraId="7BD66C52" w14:textId="77777777" w:rsidR="00D83772" w:rsidRDefault="00D83772">
      <w:pPr>
        <w:pStyle w:val="a6"/>
      </w:pPr>
      <w:r>
        <w:t>[RIL]: Q632 [Delegate]: QC (</w:t>
      </w:r>
      <w:r>
        <w:t xml:space="preserve">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to CHOICE. </w:t>
      </w:r>
    </w:p>
    <w:p w14:paraId="26A145DA" w14:textId="77777777" w:rsidR="00D83772" w:rsidRDefault="00D83772">
      <w:pPr>
        <w:pStyle w:val="a6"/>
      </w:pPr>
      <w:r>
        <w:t xml:space="preserve">[Comments]: </w:t>
      </w:r>
    </w:p>
    <w:p w14:paraId="35F96A99" w14:textId="77777777" w:rsidR="00D83772" w:rsidRDefault="00D83772">
      <w:pPr>
        <w:pStyle w:val="a6"/>
      </w:pPr>
    </w:p>
  </w:comment>
  <w:comment w:id="2748" w:author="Ericsson (Ali)" w:date="2024-04-03T12:25:00Z" w:initials="E">
    <w:p w14:paraId="0C076F6D" w14:textId="77777777" w:rsidR="00D83772" w:rsidRDefault="00D83772">
      <w:pPr>
        <w:pStyle w:val="a6"/>
      </w:pPr>
      <w:r>
        <w:t>[RIL]:  E022 [Delegate]: Ericsson (</w:t>
      </w:r>
      <w:r>
        <w:t xml:space="preserve">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86"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87"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92" w:author="Ericsson (Tony)" w:date="2024-04-03T12:25:00Z" w:initials="E">
    <w:p w14:paraId="35B76CBA" w14:textId="77777777" w:rsidR="00D83772" w:rsidRDefault="00D83772">
      <w:pPr>
        <w:pStyle w:val="a6"/>
      </w:pPr>
      <w:r>
        <w:rPr>
          <w:b/>
        </w:rPr>
        <w:t>[RIL]</w:t>
      </w:r>
      <w:r>
        <w:t xml:space="preserve">: E074 </w:t>
      </w:r>
      <w:r>
        <w:rPr>
          <w:b/>
        </w:rPr>
        <w:t>[Delegate]</w:t>
      </w:r>
      <w:r>
        <w:t>: Ericsson (</w:t>
      </w:r>
      <w:r>
        <w:t xml:space="preserve">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900" w:author="OPPO (Qianxi Lu)" w:date="2024-04-03T12:25:00Z" w:initials="QL">
    <w:p w14:paraId="4799651F" w14:textId="77777777" w:rsidR="00D83772" w:rsidRDefault="00D8377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w:t>
      </w:r>
      <w:r>
        <w:t xml:space="preserve">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918" w:author="Huawei-Tao Cai" w:date="2024-04-04T20:04:00Z" w:initials="H">
    <w:p w14:paraId="7AEF2404" w14:textId="77777777" w:rsidR="00D83772" w:rsidRDefault="00D83772">
      <w:pPr>
        <w:pStyle w:val="a6"/>
      </w:pPr>
      <w:r>
        <w:rPr>
          <w:b/>
        </w:rPr>
        <w:t>[RIL]</w:t>
      </w:r>
      <w:r>
        <w:t xml:space="preserve">: </w:t>
      </w:r>
      <w:r>
        <w:rPr>
          <w:rFonts w:eastAsia="等线"/>
          <w:lang w:eastAsia="zh-CN"/>
        </w:rPr>
        <w:t>H089</w:t>
      </w:r>
      <w:r>
        <w:t xml:space="preserve"> </w:t>
      </w:r>
      <w:r>
        <w:rPr>
          <w:b/>
        </w:rPr>
        <w:t>[Delegate]</w:t>
      </w:r>
      <w:r>
        <w:t xml:space="preserve">: Huawei (Tao </w:t>
      </w:r>
      <w:r>
        <w:t xml:space="preserve">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a6"/>
        <w:rPr>
          <w:rFonts w:eastAsia="等线"/>
          <w:lang w:eastAsia="zh-CN"/>
        </w:rPr>
      </w:pPr>
      <w:r>
        <w:rPr>
          <w:b/>
          <w:color w:val="FF0000"/>
        </w:rPr>
        <w:t>[Proposed Conclusion]</w:t>
      </w:r>
      <w:r>
        <w:rPr>
          <w:color w:val="FF0000"/>
        </w:rPr>
        <w:t>: v039</w:t>
      </w:r>
    </w:p>
    <w:p w14:paraId="72E92FD7" w14:textId="77777777" w:rsidR="00D83772" w:rsidRDefault="00D8377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52B82828" w14:textId="77777777" w:rsidR="00D83772" w:rsidRDefault="00D8377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928" w:author="OPPO (Qianxi Lu)" w:date="2024-04-03T12:25:00Z" w:initials="QL">
    <w:p w14:paraId="5DE05BBC" w14:textId="77777777" w:rsidR="00D83772" w:rsidRDefault="00D8377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w:t>
      </w:r>
      <w:r>
        <w:t xml:space="preserve">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15983F1C"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929" w:author="OPPO (Qianxi Lu)" w:date="2024-04-03T12:25:00Z" w:initials="QL">
    <w:p w14:paraId="67186F34" w14:textId="0A9114CB" w:rsidR="00D83772" w:rsidRDefault="00D8377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w:t>
      </w:r>
      <w:r>
        <w:t xml:space="preserve">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E50997">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DCB0F24" w14:textId="77777777" w:rsidR="00D83772" w:rsidRDefault="00D8377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a6"/>
        <w:ind w:leftChars="90" w:left="180"/>
      </w:pPr>
      <w:r>
        <w:rPr>
          <w:b/>
        </w:rPr>
        <w:t>[Comments]</w:t>
      </w:r>
      <w:r>
        <w:t xml:space="preserve">: </w:t>
      </w:r>
    </w:p>
    <w:p w14:paraId="61EB4C89" w14:textId="77777777" w:rsidR="00D83772" w:rsidRDefault="00D83772">
      <w:pPr>
        <w:pStyle w:val="a6"/>
        <w:ind w:leftChars="90" w:left="180"/>
      </w:pPr>
    </w:p>
  </w:comment>
  <w:comment w:id="2930" w:author="OPPO (Qianxi Lu)" w:date="2024-04-03T12:25:00Z" w:initials="QL">
    <w:p w14:paraId="68252D53" w14:textId="77777777" w:rsidR="00D83772" w:rsidRDefault="00D83772">
      <w:pPr>
        <w:pStyle w:val="a6"/>
      </w:pPr>
      <w:r>
        <w:rPr>
          <w:b/>
        </w:rPr>
        <w:t>[RIL]</w:t>
      </w:r>
      <w:r>
        <w:t xml:space="preserve">: </w:t>
      </w:r>
      <w:r>
        <w:rPr>
          <w:rFonts w:eastAsia="等线" w:hint="eastAsia"/>
          <w:lang w:eastAsia="zh-CN"/>
        </w:rPr>
        <w:t>O322</w:t>
      </w:r>
      <w:r>
        <w:t xml:space="preserve"> </w:t>
      </w:r>
      <w:r>
        <w:rPr>
          <w:b/>
        </w:rPr>
        <w:t>[Delegate]</w:t>
      </w:r>
      <w:r>
        <w:t xml:space="preserve">: OPPO (Qianxi </w:t>
      </w:r>
      <w:r>
        <w:t xml:space="preserve">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64F70313"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931"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949"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b/>
          <w:color w:val="FF0000"/>
        </w:rPr>
        <w:t>]</w:t>
      </w:r>
      <w:r>
        <w:rPr>
          <w:color w:val="FF0000"/>
        </w:rPr>
        <w:t>:v010</w:t>
      </w:r>
    </w:p>
    <w:p w14:paraId="68A5645E" w14:textId="77777777" w:rsidR="00D83772" w:rsidRDefault="00D8377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967"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r>
        <w:t xml:space="preserve">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968" w:author="Emre A. Yavuz" w:date="2024-04-03T12:25:00Z" w:initials="EAY">
    <w:p w14:paraId="252E0150" w14:textId="77777777" w:rsidR="00D83772" w:rsidRDefault="00D83772">
      <w:pPr>
        <w:pStyle w:val="a6"/>
      </w:pPr>
      <w:r>
        <w:rPr>
          <w:b/>
        </w:rPr>
        <w:t>[RIL]</w:t>
      </w:r>
      <w:r>
        <w:t xml:space="preserve">: E172 </w:t>
      </w:r>
      <w:r>
        <w:rPr>
          <w:b/>
        </w:rPr>
        <w:t>[Delegate]</w:t>
      </w:r>
      <w:r>
        <w:t>: Ericsson (</w:t>
      </w:r>
      <w:r>
        <w:t xml:space="preserve">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eRedCap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975" w:author="ZTE (tao)" w:date="2024-04-04T21:46:00Z" w:initials="ZTE">
    <w:p w14:paraId="1ACA3450" w14:textId="77777777" w:rsidR="00D83772" w:rsidRDefault="00D83772">
      <w:pPr>
        <w:pStyle w:val="a6"/>
      </w:pPr>
      <w:r>
        <w:rPr>
          <w:b/>
        </w:rPr>
        <w:t>[RIL]</w:t>
      </w:r>
      <w:r>
        <w:t>: Z</w:t>
      </w:r>
      <w:r>
        <w:rPr>
          <w:rFonts w:eastAsia="等线" w:hint="eastAsia"/>
          <w:lang w:eastAsia="zh-CN"/>
        </w:rPr>
        <w:t>696</w:t>
      </w:r>
      <w:r>
        <w:t xml:space="preserve"> </w:t>
      </w:r>
      <w:r>
        <w:rPr>
          <w:b/>
        </w:rPr>
        <w:t>[Delegate]</w:t>
      </w:r>
      <w:r>
        <w:t>: ZTE (</w:t>
      </w:r>
      <w:r>
        <w:t xml:space="preserve">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978"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r>
        <w:t xml:space="preserve">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84"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a6"/>
      </w:pPr>
    </w:p>
  </w:comment>
  <w:comment w:id="3010" w:author="Huawei-YinghaoGuo" w:date="2024-04-07T09:34:00Z" w:initials="YG">
    <w:p w14:paraId="505C7BE9" w14:textId="29DC8B57" w:rsidR="00FC37FF" w:rsidRPr="00BE384D" w:rsidRDefault="00FC37FF" w:rsidP="00FC37FF">
      <w:pPr>
        <w:pStyle w:val="a6"/>
      </w:pPr>
      <w:r>
        <w:rPr>
          <w:rStyle w:val="afb"/>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it might be OK just to extend the legacy type PosSIB-ReqInfo-r16 into an IE and reuse it here</w:t>
      </w:r>
    </w:p>
    <w:p w14:paraId="7B0F61EC" w14:textId="38EF1DFF" w:rsidR="00FC37FF" w:rsidRPr="00BE384D" w:rsidRDefault="00FC37FF" w:rsidP="00FC37FF">
      <w:pPr>
        <w:pStyle w:val="a6"/>
      </w:pPr>
      <w:r w:rsidRPr="00BE384D">
        <w:rPr>
          <w:b/>
        </w:rPr>
        <w:t>[Proposed Change]</w:t>
      </w:r>
      <w:r w:rsidRPr="00BE384D">
        <w:t xml:space="preserve">: </w:t>
      </w:r>
      <w:r>
        <w:rPr>
          <w:rFonts w:eastAsia="等线"/>
          <w:lang w:eastAsia="zh-CN"/>
        </w:rPr>
        <w:t>change per above</w:t>
      </w:r>
    </w:p>
    <w:p w14:paraId="1B937FE7" w14:textId="27B0AB5B" w:rsidR="00FC37FF" w:rsidRDefault="00FC37FF" w:rsidP="00FC37FF">
      <w:pPr>
        <w:pStyle w:val="a6"/>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posSibType-r16</w:t>
      </w:r>
      <w:r w:rsidR="007D0FBE">
        <w:t xml:space="preserve"> IE contains values which have been added after the extension marker.</w:t>
      </w:r>
    </w:p>
  </w:comment>
  <w:comment w:id="3011" w:author="Lenovo (Hyung-Nam)" w:date="2024-04-07T18:13:00Z" w:initials="B">
    <w:p w14:paraId="036FA4F1" w14:textId="08E8A243" w:rsidR="009A2EF8" w:rsidRDefault="009A2EF8">
      <w:pPr>
        <w:pStyle w:val="a6"/>
      </w:pPr>
      <w:r>
        <w:rPr>
          <w:rStyle w:val="afb"/>
        </w:rPr>
        <w:annotationRef/>
      </w:r>
      <w:r>
        <w:rPr>
          <w:b/>
        </w:rPr>
        <w:t>[RIL]</w:t>
      </w:r>
      <w:r>
        <w:t xml:space="preserve">: B021 </w:t>
      </w:r>
      <w:r>
        <w:rPr>
          <w:b/>
        </w:rPr>
        <w:t>[Delegate]</w:t>
      </w:r>
      <w:r>
        <w:t>: Lenovo (Hyung-</w:t>
      </w:r>
      <w:r>
        <w:t xml:space="preserve">Nam)  </w:t>
      </w:r>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a6"/>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a6"/>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a6"/>
      </w:pPr>
      <w:r>
        <w:rPr>
          <w:b/>
        </w:rPr>
        <w:t>[Comments]</w:t>
      </w:r>
      <w:r>
        <w:t xml:space="preserve">: </w:t>
      </w:r>
    </w:p>
    <w:p w14:paraId="094BE0F5" w14:textId="043FFBF3" w:rsidR="009A2EF8" w:rsidRPr="009A2EF8" w:rsidRDefault="009A2EF8">
      <w:pPr>
        <w:pStyle w:val="a6"/>
      </w:pPr>
    </w:p>
  </w:comment>
  <w:comment w:id="3012" w:author="Huawei-YinghaoGuo" w:date="2024-04-07T09:32:00Z" w:initials="YG">
    <w:p w14:paraId="696C5B28" w14:textId="77777777" w:rsidR="00FC37FF" w:rsidRPr="00BE384D" w:rsidRDefault="00FC37FF" w:rsidP="00FC37FF">
      <w:pPr>
        <w:pStyle w:val="a6"/>
      </w:pPr>
      <w:r>
        <w:rPr>
          <w:rStyle w:val="afb"/>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NOT OK to extend like this!!</w:t>
      </w:r>
    </w:p>
    <w:p w14:paraId="696540BD" w14:textId="77777777" w:rsidR="00FC37FF" w:rsidRDefault="00FC37FF" w:rsidP="00FC37FF">
      <w:pPr>
        <w:pStyle w:val="a6"/>
        <w:rPr>
          <w:rFonts w:eastAsia="等线"/>
          <w:lang w:eastAsia="zh-CN"/>
        </w:rPr>
      </w:pPr>
      <w:r w:rsidRPr="00BE384D">
        <w:rPr>
          <w:b/>
        </w:rPr>
        <w:t>[Proposed Change]</w:t>
      </w:r>
      <w:r w:rsidRPr="00BE384D">
        <w:t xml:space="preserve">: </w:t>
      </w:r>
      <w:r>
        <w:rPr>
          <w:rFonts w:eastAsia="等线"/>
          <w:lang w:eastAsia="zh-CN"/>
        </w:rPr>
        <w:t>add the extended items at the end, after ...</w:t>
      </w:r>
    </w:p>
    <w:p w14:paraId="6C7186DF" w14:textId="77777777" w:rsidR="00FC37FF" w:rsidRDefault="00FC37FF" w:rsidP="00FC37FF">
      <w:pPr>
        <w:pStyle w:val="a6"/>
        <w:rPr>
          <w:rFonts w:eastAsia="等线"/>
          <w:lang w:eastAsia="zh-CN"/>
        </w:rPr>
      </w:pPr>
    </w:p>
    <w:p w14:paraId="5A500EA6" w14:textId="77777777" w:rsidR="00FC37FF" w:rsidRPr="00BE384D" w:rsidRDefault="00FC37FF" w:rsidP="00FC37FF">
      <w:pPr>
        <w:pStyle w:val="a6"/>
      </w:pPr>
      <w:r>
        <w:rPr>
          <w:rFonts w:eastAsia="等线"/>
          <w:lang w:eastAsia="zh-CN"/>
        </w:rPr>
        <w:t>Also, suffic should be added, for exmaple, posSIBtype1-11 should be added with v18xy</w:t>
      </w:r>
    </w:p>
    <w:p w14:paraId="6600F6E9" w14:textId="20D270DD" w:rsidR="00FC37FF" w:rsidRDefault="00FC37FF" w:rsidP="00FC37FF">
      <w:pPr>
        <w:pStyle w:val="a6"/>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36"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3037"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3038"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a6"/>
      </w:pPr>
    </w:p>
  </w:comment>
  <w:comment w:id="3039" w:author="Samsung (Aby)" w:date="2024-04-08T00:52:00Z" w:initials="a">
    <w:p w14:paraId="35B296ED" w14:textId="77777777" w:rsidR="00CA303B" w:rsidRDefault="00CA303B" w:rsidP="00CA303B">
      <w:pPr>
        <w:pStyle w:val="a6"/>
      </w:pPr>
      <w:r>
        <w:rPr>
          <w:rStyle w:val="afb"/>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F54D533" w14:textId="77777777" w:rsidR="00CA303B" w:rsidRDefault="00CA303B" w:rsidP="00CA303B">
      <w:pPr>
        <w:pStyle w:val="a6"/>
      </w:pPr>
      <w:r>
        <w:rPr>
          <w:b/>
        </w:rPr>
        <w:t>[Description]</w:t>
      </w:r>
      <w:r>
        <w:t xml:space="preserve">: </w:t>
      </w:r>
    </w:p>
    <w:p w14:paraId="1483BA81" w14:textId="77777777" w:rsidR="00CA303B" w:rsidRDefault="00CA303B" w:rsidP="00CA303B">
      <w:pPr>
        <w:pStyle w:val="a6"/>
      </w:pPr>
      <w:r>
        <w:t>W</w:t>
      </w:r>
      <w:r w:rsidRPr="00502F46">
        <w:t>aitTimer expiry when MUSIM-CellToRelease-r18 includes the servCellIndex of the PSCell</w:t>
      </w:r>
    </w:p>
    <w:p w14:paraId="1C96AA73" w14:textId="77777777" w:rsidR="00CA303B" w:rsidRDefault="00CA303B" w:rsidP="00CA303B">
      <w:pPr>
        <w:pStyle w:val="a6"/>
        <w:rPr>
          <w:b/>
        </w:rPr>
      </w:pPr>
    </w:p>
    <w:p w14:paraId="5B15D179" w14:textId="77777777" w:rsidR="00CA303B" w:rsidRDefault="00CA303B" w:rsidP="00CA303B">
      <w:pPr>
        <w:pStyle w:val="a6"/>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3A27CC4E" w14:textId="77777777" w:rsidR="00CA303B" w:rsidRDefault="00CA303B" w:rsidP="00CA303B"/>
    <w:p w14:paraId="23D595D8" w14:textId="77777777" w:rsidR="00CA303B" w:rsidRDefault="00CA303B" w:rsidP="00CA303B">
      <w:r>
        <w:t>If UE has included ServCellIndex of PSCell in MUSIM-CellToRelease-r18 and the T348 expires, then UE needs to release SCG rather than the indicated serving cell which is PSCell.</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UEAssistanceInformation message including musim-CapRestriction. </w:t>
      </w:r>
      <w:r w:rsidRPr="00F55D63">
        <w:rPr>
          <w:color w:val="FF0000"/>
        </w:rPr>
        <w:t>If Serv</w:t>
      </w:r>
      <w:r>
        <w:rPr>
          <w:color w:val="FF0000"/>
        </w:rPr>
        <w:t xml:space="preserve">CellIndex of PSCell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a6"/>
      </w:pPr>
    </w:p>
    <w:p w14:paraId="4DEE0DB4" w14:textId="246A30F8" w:rsidR="00CA303B" w:rsidRDefault="00CA303B" w:rsidP="00CA303B">
      <w:pPr>
        <w:pStyle w:val="a6"/>
      </w:pPr>
      <w:r>
        <w:rPr>
          <w:b/>
        </w:rPr>
        <w:t>[Comments]</w:t>
      </w:r>
      <w:r>
        <w:t>:</w:t>
      </w:r>
    </w:p>
  </w:comment>
  <w:comment w:id="3096" w:author="vivo (Stephen)" w:date="2024-04-05T14:02:00Z" w:initials="vivo">
    <w:p w14:paraId="6118E6DF" w14:textId="3054FA68" w:rsidR="003313B9" w:rsidRDefault="003313B9" w:rsidP="003313B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0 </w:t>
      </w:r>
      <w:r>
        <w:rPr>
          <w:b/>
        </w:rPr>
        <w:t>[Delegate]</w:t>
      </w:r>
      <w:r>
        <w:t>: vivo (</w:t>
      </w:r>
      <w:r>
        <w:t xml:space="preserve">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a6"/>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a6"/>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a6"/>
      </w:pPr>
      <w:r>
        <w:rPr>
          <w:b/>
        </w:rPr>
        <w:t>[Comments]</w:t>
      </w:r>
      <w:r>
        <w:t xml:space="preserve">: </w:t>
      </w:r>
    </w:p>
    <w:p w14:paraId="2B5BC97A" w14:textId="77777777" w:rsidR="003313B9" w:rsidRPr="00537837" w:rsidRDefault="003313B9" w:rsidP="003313B9">
      <w:pPr>
        <w:pStyle w:val="a6"/>
      </w:pPr>
    </w:p>
  </w:comment>
  <w:comment w:id="3147"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w:t>
      </w:r>
      <w:r>
        <w:t xml:space="preserve">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a6"/>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148" w:author="Huawei-YinghaoGuo" w:date="2024-04-07T09:33:00Z" w:initials="YG">
    <w:p w14:paraId="1B683DE0" w14:textId="77777777" w:rsidR="00FC37FF" w:rsidRPr="00BE384D" w:rsidRDefault="00FC37FF" w:rsidP="00FC37FF">
      <w:pPr>
        <w:pStyle w:val="a6"/>
      </w:pPr>
      <w:r>
        <w:rPr>
          <w:rStyle w:val="afb"/>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ascii="等线" w:eastAsia="等线" w:hAnsi="等线"/>
          <w:lang w:eastAsia="zh-CN"/>
        </w:rPr>
        <w:t>Should clarify that it is for the configuration of SL-PRS dedicated resource pool</w:t>
      </w:r>
    </w:p>
    <w:p w14:paraId="5AAC5F8D"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47A791A" w14:textId="21DA791E" w:rsidR="00FC37FF" w:rsidRDefault="00FC37FF" w:rsidP="00FC37FF">
      <w:pPr>
        <w:pStyle w:val="a6"/>
      </w:pPr>
      <w:r w:rsidRPr="00BE384D">
        <w:rPr>
          <w:b/>
        </w:rPr>
        <w:t>[Comments]</w:t>
      </w:r>
      <w:r w:rsidRPr="00BE384D">
        <w:t>:</w:t>
      </w:r>
    </w:p>
  </w:comment>
  <w:comment w:id="3177" w:author="CATT (Rui)" w:date="2024-04-03T13:22:00Z" w:initials="C">
    <w:p w14:paraId="5BC2162F"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 xml:space="preserve">In this IE, </w:t>
      </w:r>
      <w:r>
        <w:rPr>
          <w:rFonts w:hint="eastAsia"/>
          <w:lang w:eastAsia="zh-CN"/>
        </w:rPr>
        <w:t>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180" w:author="Samsung (Taeseop)" w:date="2024-04-04T09:35:00Z" w:initials="S">
    <w:p w14:paraId="628B140E" w14:textId="77777777" w:rsidR="00D83772" w:rsidRDefault="00D83772">
      <w:pPr>
        <w:pStyle w:val="a6"/>
      </w:pPr>
      <w:r>
        <w:rPr>
          <w:b/>
        </w:rPr>
        <w:t>[RIL]</w:t>
      </w:r>
      <w:r>
        <w:t xml:space="preserve">: S209 </w:t>
      </w:r>
      <w:r>
        <w:rPr>
          <w:b/>
        </w:rPr>
        <w:t>[Delegate]</w:t>
      </w:r>
      <w:r>
        <w:t>: Samsung (</w:t>
      </w:r>
      <w:r>
        <w:t xml:space="preserve">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  in HandoverPreparationInformation message.</w:t>
      </w:r>
    </w:p>
    <w:p w14:paraId="17675C65" w14:textId="77777777" w:rsidR="00D83772" w:rsidRDefault="00D83772">
      <w:pPr>
        <w:pStyle w:val="a6"/>
      </w:pPr>
    </w:p>
    <w:p w14:paraId="6B7D15CF" w14:textId="77777777" w:rsidR="00D83772" w:rsidRDefault="00D8377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181" w:author="Huawei (Rama Kumar)" w:date="2024-04-04T10:13:00Z" w:initials="HW">
    <w:p w14:paraId="5E5B74F2" w14:textId="77777777" w:rsidR="00D83772" w:rsidRDefault="00D8377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6E12CB2" w14:textId="77777777" w:rsidR="00D83772" w:rsidRDefault="00D83772">
      <w:pPr>
        <w:pStyle w:val="a6"/>
      </w:pPr>
      <w:r>
        <w:rPr>
          <w:b/>
        </w:rPr>
        <w:t>[Comments]</w:t>
      </w:r>
      <w:r>
        <w:t>:</w:t>
      </w:r>
    </w:p>
  </w:comment>
  <w:comment w:id="3182" w:author="Huawei (Rama Kumar)" w:date="2024-04-04T10:13:00Z" w:initials="HW">
    <w:p w14:paraId="0D496B9B" w14:textId="77777777" w:rsidR="00D83772" w:rsidRDefault="00D8377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a6"/>
        <w:ind w:leftChars="90" w:left="180"/>
        <w:rPr>
          <w:b/>
        </w:rPr>
      </w:pPr>
      <w:r>
        <w:rPr>
          <w:szCs w:val="22"/>
          <w:lang w:val="en-US" w:eastAsia="sv-SE"/>
        </w:rPr>
        <w:t xml:space="preserve">Includes for each UE assistance </w:t>
      </w:r>
      <w:r>
        <w:rPr>
          <w:szCs w:val="22"/>
          <w:lang w:val="en-US" w:eastAsia="sv-SE"/>
        </w:rPr>
        <w:t>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a6"/>
      </w:pPr>
      <w:r>
        <w:rPr>
          <w:b/>
        </w:rPr>
        <w:t>[Comments]</w:t>
      </w:r>
      <w:r>
        <w:t>:</w:t>
      </w:r>
    </w:p>
    <w:p w14:paraId="58F436DA" w14:textId="5D52409B" w:rsidR="00D8336E" w:rsidRDefault="00D8336E">
      <w:pPr>
        <w:pStyle w:val="a6"/>
      </w:pPr>
    </w:p>
    <w:p w14:paraId="37855366" w14:textId="28D1DE7C" w:rsidR="00D8336E" w:rsidRDefault="00D8336E">
      <w:pPr>
        <w:pStyle w:val="a6"/>
      </w:pPr>
      <w:r>
        <w:t>Samsung (Aby): H108 may be enough to solve this issue, as target can ignore the received value in UAI</w:t>
      </w:r>
      <w:r w:rsidR="0061378B">
        <w:t xml:space="preserve"> for this case</w:t>
      </w:r>
      <w:r>
        <w:t>. Not sure if we need to add additional restrictions.</w:t>
      </w:r>
    </w:p>
  </w:comment>
  <w:comment w:id="3187" w:author="Samsung (Sangyeob Jung)" w:date="2024-04-03T12:25:00Z" w:initials="S">
    <w:p w14:paraId="43F1042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Samsung (</w:t>
      </w:r>
      <w:r>
        <w:t xml:space="preserve">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Handle WaitTimerExpiry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MUSIM-CapRestriction-r18                 OPTIONAL,</w:t>
      </w:r>
    </w:p>
    <w:p w14:paraId="5CE22EC4" w14:textId="77777777" w:rsidR="00D83772" w:rsidRDefault="00D83772">
      <w:pPr>
        <w:pStyle w:val="a6"/>
      </w:pPr>
      <w:r>
        <w:t xml:space="preserve">        musim-CandidateBandList-r18              MUSIM-CandidateBandList-r18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                                                                                    OPTIONAL,</w:t>
      </w:r>
    </w:p>
    <w:p w14:paraId="1E285DC6" w14:textId="77777777" w:rsidR="00D83772" w:rsidRDefault="00D83772">
      <w:pPr>
        <w:pStyle w:val="a6"/>
      </w:pPr>
    </w:p>
    <w:p w14:paraId="39BC667E" w14:textId="77777777" w:rsidR="00D83772" w:rsidRDefault="00D83772">
      <w:pPr>
        <w:pStyle w:val="a6"/>
      </w:pPr>
      <w:r>
        <w:t>[Comments]: vivo(Boubacar): This can be considered along discussion on open issue 5.</w:t>
      </w:r>
    </w:p>
    <w:p w14:paraId="557B2130" w14:textId="77777777" w:rsidR="00D83772" w:rsidRDefault="00D83772">
      <w:pPr>
        <w:pStyle w:val="a6"/>
      </w:pPr>
    </w:p>
  </w:comment>
  <w:comment w:id="3188"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a6"/>
      </w:pPr>
    </w:p>
  </w:comment>
  <w:comment w:id="3189" w:author="Ericsson (Cecilia)" w:date="2024-04-06T17:38:00Z" w:initials="Ericsson">
    <w:p w14:paraId="0D4BD3DE" w14:textId="77777777" w:rsidR="00573355" w:rsidRDefault="00573355">
      <w:pPr>
        <w:pStyle w:val="a6"/>
      </w:pPr>
      <w:r>
        <w:rPr>
          <w:rStyle w:val="afb"/>
        </w:rPr>
        <w:annotationRef/>
      </w:r>
      <w:r>
        <w:rPr>
          <w:b/>
          <w:bCs/>
        </w:rPr>
        <w:t>[RIL</w:t>
      </w:r>
      <w:r>
        <w:rPr>
          <w:b/>
          <w:bCs/>
        </w:rPr>
        <w:t>]</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a6"/>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a6"/>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a6"/>
      </w:pPr>
      <w:r>
        <w:rPr>
          <w:b/>
          <w:bCs/>
        </w:rPr>
        <w:t>[Comments]</w:t>
      </w:r>
      <w:r>
        <w:t xml:space="preserve">: </w:t>
      </w:r>
    </w:p>
  </w:comment>
  <w:comment w:id="3190" w:author="ZTE(Wenting)" w:date="2024-04-03T12:25:00Z" w:initials="ZTE">
    <w:p w14:paraId="58C86F7F" w14:textId="766F8D8C" w:rsidR="00D83772" w:rsidRDefault="00D8377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0A61A6B1"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85ECE62" w15:paraIdParent="144501D9" w15:done="0"/>
  <w15:commentEx w15:paraId="6B8F5E0E" w15:done="0"/>
  <w15:commentEx w15:paraId="639EF0FD" w15:done="0"/>
  <w15:commentEx w15:paraId="51E751EC"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2D155717" w15:done="0"/>
  <w15:commentEx w15:paraId="188C6E04" w15:done="0"/>
  <w15:commentEx w15:paraId="5F6E74BA"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00AC1872" w15:done="0"/>
  <w15:commentEx w15:paraId="2D7720E8" w15:done="0"/>
  <w15:commentEx w15:paraId="50E3F8AE"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48E54E25" w15:done="0"/>
  <w15:commentEx w15:paraId="32C6B243" w15:done="0"/>
  <w15:commentEx w15:paraId="7E020BF6" w15:done="0"/>
  <w15:commentEx w15:paraId="20C86D4A" w15:done="0"/>
  <w15:commentEx w15:paraId="20AEFF77" w15:done="0"/>
  <w15:commentEx w15:paraId="6D707653" w15:done="0"/>
  <w15:commentEx w15:paraId="4FDD0A75" w15:done="0"/>
  <w15:commentEx w15:paraId="0FE26597" w15:done="0"/>
  <w15:commentEx w15:paraId="200A1D5A" w15:done="0"/>
  <w15:commentEx w15:paraId="3BC729DF" w15:done="0"/>
  <w15:commentEx w15:paraId="3B126CA8" w15:done="0"/>
  <w15:commentEx w15:paraId="4DDA763B" w15:done="0"/>
  <w15:commentEx w15:paraId="62A34295" w15:done="0"/>
  <w15:commentEx w15:paraId="16BB1666" w15:done="0"/>
  <w15:commentEx w15:paraId="34D264F3" w15:done="0"/>
  <w15:commentEx w15:paraId="5DDD7536" w15:done="0"/>
  <w15:commentEx w15:paraId="43A17ECC" w15:done="0"/>
  <w15:commentEx w15:paraId="619DF0DF"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7D1540F5"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052721E2"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941E6D4" w15:done="0"/>
  <w15:commentEx w15:paraId="5B2A832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2A720007" w15:done="0"/>
  <w15:commentEx w15:paraId="526DAEEA" w15:done="0"/>
  <w15:commentEx w15:paraId="7B2006BB" w15:done="0"/>
  <w15:commentEx w15:paraId="5C586011" w15:done="0"/>
  <w15:commentEx w15:paraId="34BE7FF7" w15:done="0"/>
  <w15:commentEx w15:paraId="76B4DA6D" w15:done="0"/>
  <w15:commentEx w15:paraId="49567DC2"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6FD6B040"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388343AB" w15:done="0"/>
  <w15:commentEx w15:paraId="6E3933B5" w15:done="0"/>
  <w15:commentEx w15:paraId="0A7F4F33" w15:done="0"/>
  <w15:commentEx w15:paraId="4DEE0DB4"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E38C7" w16cex:dateUtc="2024-04-08T01:12:00Z"/>
  <w16cex:commentExtensible w16cex:durableId="29BE3AC2" w16cex:dateUtc="2024-04-08T01:43:00Z"/>
  <w16cex:commentExtensible w16cex:durableId="29BE3AD9" w16cex:dateUtc="2024-04-08T01:43:00Z"/>
  <w16cex:commentExtensible w16cex:durableId="29BE38C8" w16cex:dateUtc="2024-04-08T01:24:00Z"/>
  <w16cex:commentExtensible w16cex:durableId="29BE38C9" w16cex:dateUtc="2024-04-08T01:33:00Z"/>
  <w16cex:commentExtensible w16cex:durableId="29BD5DC9" w16cex:dateUtc="2024-04-07T10:00:00Z"/>
  <w16cex:commentExtensible w16cex:durableId="29BE80E1" w16cex:dateUtc="2024-04-08T06:37:00Z"/>
  <w16cex:commentExtensible w16cex:durableId="29BE3D8C" w16cex:dateUtc="2024-04-08T01:55:00Z"/>
  <w16cex:commentExtensible w16cex:durableId="29BD5D6E" w16cex:dateUtc="2024-04-07T15:57:00Z"/>
  <w16cex:commentExtensible w16cex:durableId="29BD57DE" w16cex:dateUtc="2024-04-07T09:35:00Z"/>
  <w16cex:commentExtensible w16cex:durableId="29BE3E9D" w16cex:dateUtc="2024-04-08T01:59:00Z"/>
  <w16cex:commentExtensible w16cex:durableId="29BE40FF" w16cex:dateUtc="2024-04-08T02:10:00Z"/>
  <w16cex:commentExtensible w16cex:durableId="29BE41EA" w16cex:dateUtc="2024-04-08T02:14:00Z"/>
  <w16cex:commentExtensible w16cex:durableId="29BE4524" w16cex:dateUtc="2024-04-08T02:27:00Z"/>
  <w16cex:commentExtensible w16cex:durableId="29BE445C" w16cex:dateUtc="2024-04-08T02:24:00Z"/>
  <w16cex:commentExtensible w16cex:durableId="29BD62F3" w16cex:dateUtc="2024-04-07T10:06:00Z"/>
  <w16cex:commentExtensible w16cex:durableId="29BD60BB" w16cex:dateUtc="2024-04-07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0A61A6B1" w16cid:durableId="29BE38C7"/>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70897BBE" w16cid:durableId="29BE2F23"/>
  <w16cid:commentId w16cid:paraId="1B76A279" w16cid:durableId="29BE2F24"/>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85ECE62" w16cid:durableId="29BE3AC2"/>
  <w16cid:commentId w16cid:paraId="6B8F5E0E" w16cid:durableId="116E15F4"/>
  <w16cid:commentId w16cid:paraId="639EF0FD" w16cid:durableId="29BBF567"/>
  <w16cid:commentId w16cid:paraId="51E751EC" w16cid:durableId="29BE3AD9"/>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2D155717" w16cid:durableId="29BE2F39"/>
  <w16cid:commentId w16cid:paraId="188C6E04" w16cid:durableId="29BA8DAD"/>
  <w16cid:commentId w16cid:paraId="5F6E74BA" w16cid:durableId="29BE2F3B"/>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00AC1872" w16cid:durableId="29BE38C8"/>
  <w16cid:commentId w16cid:paraId="2D7720E8" w16cid:durableId="29BA8DC0"/>
  <w16cid:commentId w16cid:paraId="50E3F8AE" w16cid:durableId="29BE38C9"/>
  <w16cid:commentId w16cid:paraId="6FDE6F8A" w16cid:durableId="29BA8DC1"/>
  <w16cid:commentId w16cid:paraId="60E25687" w16cid:durableId="6489435D"/>
  <w16cid:commentId w16cid:paraId="7C6B7489" w16cid:durableId="29BE2F5B"/>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082EB2C2" w16cid:durableId="29BE2F8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715924A9" w16cid:durableId="29BE2F99"/>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021934AA" w16cid:durableId="29BE2FA0"/>
  <w16cid:commentId w16cid:paraId="5A29E0A4" w16cid:durableId="29BE2FA1"/>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20C86D4A" w16cid:durableId="497E3271"/>
  <w16cid:commentId w16cid:paraId="20AEFF77" w16cid:durableId="7F460268"/>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4DDA763B" w16cid:durableId="7218E35B"/>
  <w16cid:commentId w16cid:paraId="62A34295" w16cid:durableId="29BA8DEB"/>
  <w16cid:commentId w16cid:paraId="16BB1666" w16cid:durableId="785CB128"/>
  <w16cid:commentId w16cid:paraId="34D264F3" w16cid:durableId="7DE54B09"/>
  <w16cid:commentId w16cid:paraId="5DDD7536" w16cid:durableId="10923C3D"/>
  <w16cid:commentId w16cid:paraId="43A17ECC" w16cid:durableId="13486195"/>
  <w16cid:commentId w16cid:paraId="619DF0DF" w16cid:durableId="29BE80E1"/>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7D1540F5" w16cid:durableId="29BE3D8C"/>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052721E2" w16cid:durableId="59F901D2"/>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24B9AAA5" w16cid:durableId="29BE2FE8"/>
  <w16cid:commentId w16cid:paraId="5B75326B" w16cid:durableId="29BE2FE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941E6D4" w16cid:durableId="6967B19A"/>
  <w16cid:commentId w16cid:paraId="5B2A832A" w16cid:durableId="68088EBA"/>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2A720007" w16cid:durableId="29BE3E9D"/>
  <w16cid:commentId w16cid:paraId="526DAEEA" w16cid:durableId="29BE40FF"/>
  <w16cid:commentId w16cid:paraId="7B2006BB" w16cid:durableId="29BE41EA"/>
  <w16cid:commentId w16cid:paraId="5C586011" w16cid:durableId="29BA8E26"/>
  <w16cid:commentId w16cid:paraId="34BE7FF7" w16cid:durableId="10612343"/>
  <w16cid:commentId w16cid:paraId="76B4DA6D" w16cid:durableId="29BE4524"/>
  <w16cid:commentId w16cid:paraId="49567DC2" w16cid:durableId="29BE445C"/>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6FD6B040" w16cid:durableId="29BE4F2E"/>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388343AB" w16cid:durableId="29BA8E4F"/>
  <w16cid:commentId w16cid:paraId="6E3933B5" w16cid:durableId="29BA8E50"/>
  <w16cid:commentId w16cid:paraId="0A7F4F33" w16cid:durableId="29BA8E51"/>
  <w16cid:commentId w16cid:paraId="4DEE0DB4" w16cid:durableId="29BE3073"/>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37855366" w16cid:durableId="29BE307A"/>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3CE818" w14:textId="77777777" w:rsidR="00F8039E" w:rsidRDefault="00F8039E">
      <w:pPr>
        <w:spacing w:after="0"/>
      </w:pPr>
      <w:r>
        <w:separator/>
      </w:r>
    </w:p>
  </w:endnote>
  <w:endnote w:type="continuationSeparator" w:id="0">
    <w:p w14:paraId="74C9BAB1" w14:textId="77777777" w:rsidR="00F8039E" w:rsidRDefault="00F8039E">
      <w:pPr>
        <w:spacing w:after="0"/>
      </w:pPr>
      <w:r>
        <w:continuationSeparator/>
      </w:r>
    </w:p>
  </w:endnote>
  <w:endnote w:type="continuationNotice" w:id="1">
    <w:p w14:paraId="38F30E34" w14:textId="77777777" w:rsidR="00F8039E" w:rsidRDefault="00F803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Print"/>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36DDBC" w14:textId="77777777" w:rsidR="00F8039E" w:rsidRDefault="00F8039E">
      <w:pPr>
        <w:spacing w:after="0"/>
      </w:pPr>
      <w:r>
        <w:separator/>
      </w:r>
    </w:p>
  </w:footnote>
  <w:footnote w:type="continuationSeparator" w:id="0">
    <w:p w14:paraId="297CDB13" w14:textId="77777777" w:rsidR="00F8039E" w:rsidRDefault="00F8039E">
      <w:pPr>
        <w:spacing w:after="0"/>
      </w:pPr>
      <w:r>
        <w:continuationSeparator/>
      </w:r>
    </w:p>
  </w:footnote>
  <w:footnote w:type="continuationNotice" w:id="1">
    <w:p w14:paraId="66AA2E1A" w14:textId="77777777" w:rsidR="00F8039E" w:rsidRDefault="00F803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46F0D112"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378B">
      <w:rPr>
        <w:rFonts w:ascii="Arial" w:hAnsi="Arial" w:cs="Arial"/>
        <w:b/>
        <w:noProof/>
        <w:sz w:val="18"/>
        <w:szCs w:val="18"/>
      </w:rPr>
      <w:t>154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BAD00C" w14:textId="77777777" w:rsidR="00D83772" w:rsidRDefault="00D83772">
    <w:pPr>
      <w:pStyle w:val="af"/>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16cid:durableId="255946142">
    <w:abstractNumId w:val="11"/>
  </w:num>
  <w:num w:numId="2" w16cid:durableId="302664004">
    <w:abstractNumId w:val="10"/>
  </w:num>
  <w:num w:numId="3" w16cid:durableId="416026349">
    <w:abstractNumId w:val="1"/>
  </w:num>
  <w:num w:numId="4" w16cid:durableId="898202755">
    <w:abstractNumId w:val="6"/>
  </w:num>
  <w:num w:numId="5" w16cid:durableId="205222174">
    <w:abstractNumId w:val="12"/>
  </w:num>
  <w:num w:numId="6" w16cid:durableId="582497243">
    <w:abstractNumId w:val="4"/>
  </w:num>
  <w:num w:numId="7" w16cid:durableId="2051806306">
    <w:abstractNumId w:val="5"/>
  </w:num>
  <w:num w:numId="8" w16cid:durableId="2145614779">
    <w:abstractNumId w:val="7"/>
  </w:num>
  <w:num w:numId="9" w16cid:durableId="643387587">
    <w:abstractNumId w:val="3"/>
  </w:num>
  <w:num w:numId="10" w16cid:durableId="871504385">
    <w:abstractNumId w:val="8"/>
  </w:num>
  <w:num w:numId="11" w16cid:durableId="694692069">
    <w:abstractNumId w:val="0"/>
  </w:num>
  <w:num w:numId="12" w16cid:durableId="732436223">
    <w:abstractNumId w:val="9"/>
  </w:num>
  <w:num w:numId="13" w16cid:durableId="91902230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zh-TW"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E7D61"/>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页脚 字符"/>
    <w:link w:val="ae"/>
    <w:uiPriority w:val="99"/>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styleId="aff">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9328234">
      <w:bodyDiv w:val="1"/>
      <w:marLeft w:val="0"/>
      <w:marRight w:val="0"/>
      <w:marTop w:val="0"/>
      <w:marBottom w:val="0"/>
      <w:divBdr>
        <w:top w:val="none" w:sz="0" w:space="0" w:color="auto"/>
        <w:left w:val="none" w:sz="0" w:space="0" w:color="auto"/>
        <w:bottom w:val="none" w:sz="0" w:space="0" w:color="auto"/>
        <w:right w:val="none" w:sz="0" w:space="0" w:color="auto"/>
      </w:divBdr>
    </w:div>
    <w:div w:id="210116991">
      <w:bodyDiv w:val="1"/>
      <w:marLeft w:val="0"/>
      <w:marRight w:val="0"/>
      <w:marTop w:val="0"/>
      <w:marBottom w:val="0"/>
      <w:divBdr>
        <w:top w:val="none" w:sz="0" w:space="0" w:color="auto"/>
        <w:left w:val="none" w:sz="0" w:space="0" w:color="auto"/>
        <w:bottom w:val="none" w:sz="0" w:space="0" w:color="auto"/>
        <w:right w:val="none" w:sz="0" w:space="0" w:color="auto"/>
      </w:divBdr>
    </w:div>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565461352">
      <w:bodyDiv w:val="1"/>
      <w:marLeft w:val="0"/>
      <w:marRight w:val="0"/>
      <w:marTop w:val="0"/>
      <w:marBottom w:val="0"/>
      <w:divBdr>
        <w:top w:val="none" w:sz="0" w:space="0" w:color="auto"/>
        <w:left w:val="none" w:sz="0" w:space="0" w:color="auto"/>
        <w:bottom w:val="none" w:sz="0" w:space="0" w:color="auto"/>
        <w:right w:val="none" w:sz="0" w:space="0" w:color="auto"/>
      </w:divBdr>
    </w:div>
    <w:div w:id="627979656">
      <w:bodyDiv w:val="1"/>
      <w:marLeft w:val="0"/>
      <w:marRight w:val="0"/>
      <w:marTop w:val="0"/>
      <w:marBottom w:val="0"/>
      <w:divBdr>
        <w:top w:val="none" w:sz="0" w:space="0" w:color="auto"/>
        <w:left w:val="none" w:sz="0" w:space="0" w:color="auto"/>
        <w:bottom w:val="none" w:sz="0" w:space="0" w:color="auto"/>
        <w:right w:val="none" w:sz="0" w:space="0" w:color="auto"/>
      </w:divBdr>
    </w:div>
    <w:div w:id="687680809">
      <w:bodyDiv w:val="1"/>
      <w:marLeft w:val="0"/>
      <w:marRight w:val="0"/>
      <w:marTop w:val="0"/>
      <w:marBottom w:val="0"/>
      <w:divBdr>
        <w:top w:val="none" w:sz="0" w:space="0" w:color="auto"/>
        <w:left w:val="none" w:sz="0" w:space="0" w:color="auto"/>
        <w:bottom w:val="none" w:sz="0" w:space="0" w:color="auto"/>
        <w:right w:val="none" w:sz="0" w:space="0" w:color="auto"/>
      </w:divBdr>
    </w:div>
    <w:div w:id="713309311">
      <w:bodyDiv w:val="1"/>
      <w:marLeft w:val="0"/>
      <w:marRight w:val="0"/>
      <w:marTop w:val="0"/>
      <w:marBottom w:val="0"/>
      <w:divBdr>
        <w:top w:val="none" w:sz="0" w:space="0" w:color="auto"/>
        <w:left w:val="none" w:sz="0" w:space="0" w:color="auto"/>
        <w:bottom w:val="none" w:sz="0" w:space="0" w:color="auto"/>
        <w:right w:val="none" w:sz="0" w:space="0" w:color="auto"/>
      </w:divBdr>
    </w:div>
    <w:div w:id="1037196340">
      <w:bodyDiv w:val="1"/>
      <w:marLeft w:val="0"/>
      <w:marRight w:val="0"/>
      <w:marTop w:val="0"/>
      <w:marBottom w:val="0"/>
      <w:divBdr>
        <w:top w:val="none" w:sz="0" w:space="0" w:color="auto"/>
        <w:left w:val="none" w:sz="0" w:space="0" w:color="auto"/>
        <w:bottom w:val="none" w:sz="0" w:space="0" w:color="auto"/>
        <w:right w:val="none" w:sz="0" w:space="0" w:color="auto"/>
      </w:divBdr>
    </w:div>
    <w:div w:id="1057121602">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181966830">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 w:id="1435202944">
      <w:bodyDiv w:val="1"/>
      <w:marLeft w:val="0"/>
      <w:marRight w:val="0"/>
      <w:marTop w:val="0"/>
      <w:marBottom w:val="0"/>
      <w:divBdr>
        <w:top w:val="none" w:sz="0" w:space="0" w:color="auto"/>
        <w:left w:val="none" w:sz="0" w:space="0" w:color="auto"/>
        <w:bottom w:val="none" w:sz="0" w:space="0" w:color="auto"/>
        <w:right w:val="none" w:sz="0" w:space="0" w:color="auto"/>
      </w:divBdr>
    </w:div>
    <w:div w:id="1488129938">
      <w:bodyDiv w:val="1"/>
      <w:marLeft w:val="0"/>
      <w:marRight w:val="0"/>
      <w:marTop w:val="0"/>
      <w:marBottom w:val="0"/>
      <w:divBdr>
        <w:top w:val="none" w:sz="0" w:space="0" w:color="auto"/>
        <w:left w:val="none" w:sz="0" w:space="0" w:color="auto"/>
        <w:bottom w:val="none" w:sz="0" w:space="0" w:color="auto"/>
        <w:right w:val="none" w:sz="0" w:space="0" w:color="auto"/>
      </w:divBdr>
    </w:div>
    <w:div w:id="1724326243">
      <w:bodyDiv w:val="1"/>
      <w:marLeft w:val="0"/>
      <w:marRight w:val="0"/>
      <w:marTop w:val="0"/>
      <w:marBottom w:val="0"/>
      <w:divBdr>
        <w:top w:val="none" w:sz="0" w:space="0" w:color="auto"/>
        <w:left w:val="none" w:sz="0" w:space="0" w:color="auto"/>
        <w:bottom w:val="none" w:sz="0" w:space="0" w:color="auto"/>
        <w:right w:val="none" w:sz="0" w:space="0" w:color="auto"/>
      </w:divBdr>
    </w:div>
    <w:div w:id="1776900545">
      <w:bodyDiv w:val="1"/>
      <w:marLeft w:val="0"/>
      <w:marRight w:val="0"/>
      <w:marTop w:val="0"/>
      <w:marBottom w:val="0"/>
      <w:divBdr>
        <w:top w:val="none" w:sz="0" w:space="0" w:color="auto"/>
        <w:left w:val="none" w:sz="0" w:space="0" w:color="auto"/>
        <w:bottom w:val="none" w:sz="0" w:space="0" w:color="auto"/>
        <w:right w:val="none" w:sz="0" w:space="0" w:color="auto"/>
      </w:divBdr>
    </w:div>
    <w:div w:id="1835995171">
      <w:bodyDiv w:val="1"/>
      <w:marLeft w:val="0"/>
      <w:marRight w:val="0"/>
      <w:marTop w:val="0"/>
      <w:marBottom w:val="0"/>
      <w:divBdr>
        <w:top w:val="none" w:sz="0" w:space="0" w:color="auto"/>
        <w:left w:val="none" w:sz="0" w:space="0" w:color="auto"/>
        <w:bottom w:val="none" w:sz="0" w:space="0" w:color="auto"/>
        <w:right w:val="none" w:sz="0" w:space="0" w:color="auto"/>
      </w:divBdr>
    </w:div>
    <w:div w:id="1934048375">
      <w:bodyDiv w:val="1"/>
      <w:marLeft w:val="0"/>
      <w:marRight w:val="0"/>
      <w:marTop w:val="0"/>
      <w:marBottom w:val="0"/>
      <w:divBdr>
        <w:top w:val="none" w:sz="0" w:space="0" w:color="auto"/>
        <w:left w:val="none" w:sz="0" w:space="0" w:color="auto"/>
        <w:bottom w:val="none" w:sz="0" w:space="0" w:color="auto"/>
        <w:right w:val="none" w:sz="0" w:space="0" w:color="auto"/>
      </w:divBdr>
    </w:div>
    <w:div w:id="2035498366">
      <w:bodyDiv w:val="1"/>
      <w:marLeft w:val="0"/>
      <w:marRight w:val="0"/>
      <w:marTop w:val="0"/>
      <w:marBottom w:val="0"/>
      <w:divBdr>
        <w:top w:val="none" w:sz="0" w:space="0" w:color="auto"/>
        <w:left w:val="none" w:sz="0" w:space="0" w:color="auto"/>
        <w:bottom w:val="none" w:sz="0" w:space="0" w:color="auto"/>
        <w:right w:val="none" w:sz="0" w:space="0" w:color="auto"/>
      </w:divBdr>
    </w:div>
    <w:div w:id="20413196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5A8DEF-2316-4223-921C-8EF24BFCFA19}">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677023</Words>
  <Characters>3859032</Characters>
  <Application>Microsoft Office Word</Application>
  <DocSecurity>0</DocSecurity>
  <Lines>32158</Lines>
  <Paragraphs>90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7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OPPO (Qianxi Lu)</cp:lastModifiedBy>
  <cp:revision>4</cp:revision>
  <cp:lastPrinted>2017-05-08T10:55:00Z</cp:lastPrinted>
  <dcterms:created xsi:type="dcterms:W3CDTF">2024-04-08T08:30:00Z</dcterms:created>
  <dcterms:modified xsi:type="dcterms:W3CDTF">2024-04-08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